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4846DD" w14:textId="4087A816" w:rsidR="002B29B8" w:rsidRDefault="002B29B8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2F482C7C" w14:textId="7EDF5860" w:rsidR="00987E0A" w:rsidRPr="00987E0A" w:rsidRDefault="00987E0A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594E5814" w14:textId="468BD59D" w:rsidR="00987E0A" w:rsidRDefault="00987E0A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7D8ED0B5" w14:textId="6AE9A670" w:rsidR="001E7489" w:rsidRDefault="001E7489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20A30C1A" w14:textId="2A140D33" w:rsidR="001E7489" w:rsidRDefault="001E7489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5E4B2981" w14:textId="04841AC0" w:rsidR="001E7489" w:rsidRDefault="001E7489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5B02E5E8" w14:textId="193ACAED" w:rsidR="001E7489" w:rsidRDefault="001E7489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7F87B12C" w14:textId="13A4E557" w:rsidR="001E7489" w:rsidRDefault="001E7489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37FEF3ED" w14:textId="4AE0A337" w:rsidR="001E7489" w:rsidRDefault="001E7489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26E23FD6" w14:textId="50B7B9D3" w:rsidR="001E7489" w:rsidRDefault="001E7489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7ADB3BDC" w14:textId="77777777" w:rsidR="001E7489" w:rsidRPr="00987E0A" w:rsidRDefault="001E7489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6A8627D2" w14:textId="77777777" w:rsidR="00987E0A" w:rsidRPr="00987E0A" w:rsidRDefault="00987E0A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569C5F78" w14:textId="77777777" w:rsidR="00987E0A" w:rsidRPr="00987E0A" w:rsidRDefault="00987E0A" w:rsidP="00987E0A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5D0669ED" w14:textId="5A1A8D47" w:rsidR="00987E0A" w:rsidRPr="00987E0A" w:rsidRDefault="00987E0A" w:rsidP="00987E0A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47AAB103" w14:textId="7A55A038" w:rsidR="00987E0A" w:rsidRPr="00987E0A" w:rsidRDefault="00987E0A" w:rsidP="00987E0A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41F08645" w14:textId="77777777" w:rsidR="00987E0A" w:rsidRPr="00987E0A" w:rsidRDefault="00987E0A" w:rsidP="00987E0A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2F91542D" w14:textId="77777777" w:rsidR="002B29B8" w:rsidRPr="00987E0A" w:rsidRDefault="002B29B8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snapToGrid w:val="0"/>
          <w:szCs w:val="28"/>
          <w:lang w:val="uk-UA"/>
        </w:rPr>
      </w:pPr>
    </w:p>
    <w:p w14:paraId="75572207" w14:textId="6CB790FF" w:rsidR="002B29B8" w:rsidRPr="00987E0A" w:rsidRDefault="00987E0A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bCs/>
          <w:color w:val="000000"/>
          <w:sz w:val="44"/>
          <w:szCs w:val="44"/>
          <w:lang w:val="uk-UA"/>
        </w:rPr>
      </w:pPr>
      <w:r>
        <w:rPr>
          <w:bCs/>
          <w:color w:val="000000"/>
          <w:sz w:val="44"/>
          <w:szCs w:val="44"/>
          <w:lang w:val="uk-UA"/>
        </w:rPr>
        <w:t>МАТЕРІАЛИ ДО ПРОЕКТУ</w:t>
      </w:r>
    </w:p>
    <w:p w14:paraId="584D6208" w14:textId="07161ED0" w:rsidR="002B29B8" w:rsidRPr="00987E0A" w:rsidRDefault="002B29B8" w:rsidP="002B29B8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jc w:val="center"/>
        <w:rPr>
          <w:bCs/>
          <w:color w:val="000000"/>
          <w:sz w:val="44"/>
          <w:szCs w:val="44"/>
          <w:lang w:val="uk-UA"/>
        </w:rPr>
      </w:pPr>
      <w:r w:rsidRPr="00987E0A">
        <w:rPr>
          <w:bCs/>
          <w:color w:val="000000"/>
          <w:sz w:val="44"/>
          <w:szCs w:val="44"/>
          <w:lang w:val="uk-UA"/>
        </w:rPr>
        <w:t>«</w:t>
      </w:r>
      <w:r w:rsidR="00987E0A" w:rsidRPr="00987E0A">
        <w:rPr>
          <w:bCs/>
          <w:color w:val="000000"/>
          <w:sz w:val="44"/>
          <w:szCs w:val="44"/>
          <w:lang w:val="uk-UA"/>
        </w:rPr>
        <w:t>Seeker-Game-Project</w:t>
      </w:r>
      <w:r w:rsidRPr="00987E0A">
        <w:rPr>
          <w:bCs/>
          <w:color w:val="000000"/>
          <w:sz w:val="44"/>
          <w:szCs w:val="44"/>
          <w:lang w:val="uk-UA"/>
        </w:rPr>
        <w:t>»</w:t>
      </w:r>
    </w:p>
    <w:p w14:paraId="0AA627B7" w14:textId="6632D114" w:rsidR="002839FC" w:rsidRDefault="002839FC" w:rsidP="002839FC">
      <w:pPr>
        <w:spacing w:after="160" w:line="259" w:lineRule="auto"/>
        <w:jc w:val="center"/>
        <w:rPr>
          <w:color w:val="000000" w:themeColor="text1"/>
          <w:lang w:val="uk-UA"/>
        </w:rPr>
      </w:pPr>
      <w:r>
        <w:rPr>
          <w:color w:val="000000" w:themeColor="text1"/>
          <w:lang w:val="uk-UA"/>
        </w:rPr>
        <w:br w:type="page"/>
      </w:r>
    </w:p>
    <w:p w14:paraId="5FD74E42" w14:textId="67AD8BA5" w:rsidR="00486AB2" w:rsidRDefault="00544837" w:rsidP="00544837">
      <w:pPr>
        <w:pStyle w:val="Heading1withoutreference"/>
        <w:numPr>
          <w:ilvl w:val="0"/>
          <w:numId w:val="0"/>
        </w:numPr>
      </w:pPr>
      <w:r>
        <w:lastRenderedPageBreak/>
        <w:t>Зміст</w:t>
      </w:r>
    </w:p>
    <w:p w14:paraId="0BF06293" w14:textId="2AA9E3E3" w:rsidR="005838FC" w:rsidRDefault="005838FC" w:rsidP="00065752">
      <w:pPr>
        <w:pStyle w:val="Paragraph"/>
        <w:spacing w:line="276" w:lineRule="auto"/>
      </w:pPr>
    </w:p>
    <w:p w14:paraId="52984BDD" w14:textId="51D1A7DC" w:rsidR="00A165B9" w:rsidRDefault="00A165B9" w:rsidP="00065752">
      <w:pPr>
        <w:pStyle w:val="Paragraph"/>
        <w:spacing w:line="348" w:lineRule="auto"/>
      </w:pPr>
    </w:p>
    <w:sdt>
      <w:sdtPr>
        <w:id w:val="36664777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EE282CB" w14:textId="74DEAB55" w:rsidR="001E7489" w:rsidRDefault="00343CC2" w:rsidP="00065752">
          <w:pPr>
            <w:pStyle w:val="TOC1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r>
            <w:fldChar w:fldCharType="begin"/>
          </w:r>
          <w:r>
            <w:instrText xml:space="preserve"> TOC \o "2-3" \h \z \t "Heading 1,1,Title,1,Subtitle,1" </w:instrText>
          </w:r>
          <w:r>
            <w:fldChar w:fldCharType="separate"/>
          </w:r>
          <w:hyperlink w:anchor="_Toc533986503" w:history="1">
            <w:r w:rsidR="001E7489" w:rsidRPr="006A5FD3">
              <w:rPr>
                <w:rStyle w:val="Hyperlink"/>
                <w:noProof/>
              </w:rPr>
              <w:t>Вступ</w:t>
            </w:r>
            <w:r w:rsidR="001E7489">
              <w:rPr>
                <w:noProof/>
                <w:webHidden/>
              </w:rPr>
              <w:tab/>
            </w:r>
            <w:r w:rsidR="001E7489">
              <w:rPr>
                <w:noProof/>
                <w:webHidden/>
              </w:rPr>
              <w:fldChar w:fldCharType="begin"/>
            </w:r>
            <w:r w:rsidR="001E7489">
              <w:rPr>
                <w:noProof/>
                <w:webHidden/>
              </w:rPr>
              <w:instrText xml:space="preserve"> PAGEREF _Toc533986503 \h </w:instrText>
            </w:r>
            <w:r w:rsidR="001E7489">
              <w:rPr>
                <w:noProof/>
                <w:webHidden/>
              </w:rPr>
            </w:r>
            <w:r w:rsidR="001E7489">
              <w:rPr>
                <w:noProof/>
                <w:webHidden/>
              </w:rPr>
              <w:fldChar w:fldCharType="separate"/>
            </w:r>
            <w:r w:rsidR="001E7489">
              <w:rPr>
                <w:noProof/>
                <w:webHidden/>
              </w:rPr>
              <w:t>7</w:t>
            </w:r>
            <w:r w:rsidR="001E7489">
              <w:rPr>
                <w:noProof/>
                <w:webHidden/>
              </w:rPr>
              <w:fldChar w:fldCharType="end"/>
            </w:r>
          </w:hyperlink>
        </w:p>
        <w:p w14:paraId="62C09490" w14:textId="2CB5733A" w:rsidR="001E7489" w:rsidRDefault="001E7489" w:rsidP="00065752">
          <w:pPr>
            <w:pStyle w:val="TOC1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04" w:history="1">
            <w:r w:rsidRPr="006A5FD3">
              <w:rPr>
                <w:rStyle w:val="Hyperlink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Аналіз предметної області і постановка завд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104AF5" w14:textId="77C8DE81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05" w:history="1">
            <w:r w:rsidRPr="006A5FD3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Огляд технічно значущих параметрів класифікації відеоіг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184909" w14:textId="5BA37267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06" w:history="1">
            <w:r w:rsidRPr="006A5FD3">
              <w:rPr>
                <w:rStyle w:val="Hyperlink"/>
                <w:noProof/>
              </w:rPr>
              <w:t>1.1.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Класифікація за платформою і операційною систем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B6A24D" w14:textId="52CB8F8F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07" w:history="1">
            <w:r w:rsidRPr="006A5FD3">
              <w:rPr>
                <w:rStyle w:val="Hyperlink"/>
                <w:noProof/>
              </w:rPr>
              <w:t>1.1.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Класифікація за кількістю гравц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7D617A" w14:textId="49F10EBD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08" w:history="1">
            <w:r w:rsidRPr="006A5FD3">
              <w:rPr>
                <w:rStyle w:val="Hyperlink"/>
                <w:noProof/>
              </w:rPr>
              <w:t>1.1.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Класифікація за технологією графіки ігрового сві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1168C1" w14:textId="79C52DB5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09" w:history="1">
            <w:r w:rsidRPr="006A5FD3">
              <w:rPr>
                <w:rStyle w:val="Hyperlink"/>
                <w:noProof/>
              </w:rPr>
              <w:t>1.1.4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Класифікація за розташуванням ігрової каме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EC6904" w14:textId="47EA733A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10" w:history="1">
            <w:r w:rsidRPr="006A5FD3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Огляд процесу розробки відеоіг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857B12" w14:textId="5BFC0521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11" w:history="1">
            <w:r w:rsidRPr="006A5FD3">
              <w:rPr>
                <w:rStyle w:val="Hyperlink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Етап «Concept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CF395B" w14:textId="47A06CF9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12" w:history="1">
            <w:r w:rsidRPr="006A5FD3">
              <w:rPr>
                <w:rStyle w:val="Hyperlink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Етап «Pre-production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D82D68" w14:textId="67A53297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13" w:history="1">
            <w:r w:rsidRPr="006A5FD3">
              <w:rPr>
                <w:rStyle w:val="Hyperlink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Етап «Soft-launch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529DFD" w14:textId="5A4C94D9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14" w:history="1">
            <w:r w:rsidRPr="006A5FD3">
              <w:rPr>
                <w:rStyle w:val="Hyperlink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Етап «Hard-launch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83B707" w14:textId="62FE2A9B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15" w:history="1">
            <w:r w:rsidRPr="006A5FD3">
              <w:rPr>
                <w:rStyle w:val="Hyperlink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Етап «Support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112FED" w14:textId="1483C199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16" w:history="1">
            <w:r w:rsidRPr="006A5FD3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Огляд інструментарію для створення ігрового контен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6893A1" w14:textId="0A4C92B8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17" w:history="1">
            <w:r w:rsidRPr="006A5FD3">
              <w:rPr>
                <w:rStyle w:val="Hyperlink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Засоби описання ігрового сценарі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F45D21" w14:textId="595645DE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18" w:history="1">
            <w:r w:rsidRPr="006A5FD3">
              <w:rPr>
                <w:rStyle w:val="Hyperlink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Засоби створення ігрових моделей і анім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5AC6D" w14:textId="3E8E62FC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19" w:history="1">
            <w:r w:rsidRPr="006A5FD3">
              <w:rPr>
                <w:rStyle w:val="Hyperlink"/>
                <w:noProof/>
              </w:rPr>
              <w:t>1.3.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Засоби створення аудіо супроводження і звукових ефект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D4D1F3" w14:textId="6FCB4B84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20" w:history="1">
            <w:r w:rsidRPr="006A5FD3">
              <w:rPr>
                <w:rStyle w:val="Hyperlink"/>
                <w:noProof/>
              </w:rPr>
              <w:t>1.3.4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Засоби створення ігрових відео застав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8736F5" w14:textId="1BC561F0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21" w:history="1">
            <w:r w:rsidRPr="006A5FD3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Огляд і аналіз ігрових руші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54537B" w14:textId="20584672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22" w:history="1">
            <w:r w:rsidRPr="006A5FD3">
              <w:rPr>
                <w:rStyle w:val="Hyperlink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Логічна структура ігрових руші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386E7" w14:textId="2AFBC01B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23" w:history="1">
            <w:r w:rsidRPr="006A5FD3">
              <w:rPr>
                <w:rStyle w:val="Hyperlink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Загальні стандарти кодування з використанням ігрового руші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2B1114" w14:textId="1C6BB535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24" w:history="1">
            <w:r w:rsidRPr="006A5FD3">
              <w:rPr>
                <w:rStyle w:val="Hyperlink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Визначення загальних вимог для ігрових руші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3AF8D7" w14:textId="743E6269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25" w:history="1">
            <w:r w:rsidRPr="006A5FD3">
              <w:rPr>
                <w:rStyle w:val="Hyperlink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Формальна постановка задач розроб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69425F" w14:textId="04B8AB43" w:rsidR="001E7489" w:rsidRDefault="001E7489" w:rsidP="00065752">
          <w:pPr>
            <w:pStyle w:val="TOC1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26" w:history="1">
            <w:r w:rsidRPr="006A5FD3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Проектування додат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241080" w14:textId="72C28F72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27" w:history="1">
            <w:r w:rsidRPr="006A5FD3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Визначення функціональної складової відеог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99DE1C" w14:textId="14822C34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28" w:history="1">
            <w:r w:rsidRPr="006A5FD3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Визначення концептуальної структури прое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EAA952" w14:textId="11228911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29" w:history="1">
            <w:r w:rsidRPr="006A5FD3">
              <w:rPr>
                <w:rStyle w:val="Hyperlink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Визначення файлової структури прое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E7DC3" w14:textId="2AD53D06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30" w:history="1">
            <w:r w:rsidRPr="006A5FD3">
              <w:rPr>
                <w:rStyle w:val="Hyperlink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Концепція взаємодії програмного ко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DB8CE9" w14:textId="44FE1C72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31" w:history="1">
            <w:r w:rsidRPr="006A5FD3">
              <w:rPr>
                <w:rStyle w:val="Hyperlink"/>
                <w:noProof/>
              </w:rPr>
              <w:t>2.5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Принципи розміщення компонентів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B9B623" w14:textId="62F795DA" w:rsidR="001E7489" w:rsidRDefault="001E7489" w:rsidP="00065752">
          <w:pPr>
            <w:pStyle w:val="TOC1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32" w:history="1">
            <w:r w:rsidRPr="006A5FD3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Створення ігрового додат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8D4158" w14:textId="4EA4A3C0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33" w:history="1">
            <w:r w:rsidRPr="006A5FD3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Приготування ігрових примітивів для сце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10A4A2" w14:textId="2FFE3581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34" w:history="1">
            <w:r w:rsidRPr="006A5FD3">
              <w:rPr>
                <w:rStyle w:val="Hyperlink"/>
                <w:noProof/>
              </w:rPr>
              <w:t>3.1.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Базові елементи для побудови ігрових сце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88C8A0" w14:textId="464EEF68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35" w:history="1">
            <w:r w:rsidRPr="006A5FD3">
              <w:rPr>
                <w:rStyle w:val="Hyperlink"/>
                <w:noProof/>
              </w:rPr>
              <w:t>3.1.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Примітив рук гравця і збро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855992" w14:textId="501FB885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36" w:history="1">
            <w:r w:rsidRPr="006A5FD3">
              <w:rPr>
                <w:rStyle w:val="Hyperlink"/>
                <w:noProof/>
                <w:lang w:val="ru-RU"/>
              </w:rPr>
              <w:t>3.1.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Примітив ігрового супротив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CA1FC3" w14:textId="3A5E3893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37" w:history="1">
            <w:r w:rsidRPr="006A5FD3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Створення сцени головного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3160FF" w14:textId="477A8669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38" w:history="1">
            <w:r w:rsidRPr="006A5FD3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Створення ігрових сце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2D25A" w14:textId="701D5057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39" w:history="1">
            <w:r w:rsidRPr="006A5FD3">
              <w:rPr>
                <w:rStyle w:val="Hyperlink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Побудова ігрової локації і створення базових скриптів початку г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2CBDFA" w14:textId="4BE08380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40" w:history="1">
            <w:r w:rsidRPr="006A5FD3">
              <w:rPr>
                <w:rStyle w:val="Hyperlink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Реалізація ігрового персонаж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81269E" w14:textId="2B02D3B6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41" w:history="1">
            <w:r w:rsidRPr="006A5FD3">
              <w:rPr>
                <w:rStyle w:val="Hyperlink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Реалізація ігрової механіки роботи зі зброє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34C8C" w14:textId="35102E14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42" w:history="1">
            <w:r w:rsidRPr="006A5FD3">
              <w:rPr>
                <w:rStyle w:val="Hyperlink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Реалізація ігрової механіки магазин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8C65D5" w14:textId="5487CBA6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43" w:history="1">
            <w:r w:rsidRPr="006A5FD3">
              <w:rPr>
                <w:rStyle w:val="Hyperlink"/>
                <w:noProof/>
              </w:rPr>
              <w:t>3.3.5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Реалізація ігрової механіки супротив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2B8773" w14:textId="505D566C" w:rsidR="001E7489" w:rsidRDefault="001E7489" w:rsidP="00065752">
          <w:pPr>
            <w:pStyle w:val="TOC3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44" w:history="1">
            <w:r w:rsidRPr="006A5FD3">
              <w:rPr>
                <w:rStyle w:val="Hyperlink"/>
                <w:noProof/>
              </w:rPr>
              <w:t>3.3.6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Реалізація ігрової механіки генерації супротивник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F83645" w14:textId="331D6C20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45" w:history="1">
            <w:r w:rsidRPr="006A5FD3">
              <w:rPr>
                <w:rStyle w:val="Hyperlink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Реалізація сцени завершення г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46D9B2" w14:textId="1BBA2577" w:rsidR="001E7489" w:rsidRDefault="001E7489" w:rsidP="00065752">
          <w:pPr>
            <w:pStyle w:val="TOC1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46" w:history="1">
            <w:r w:rsidRPr="006A5FD3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Методика роботи з відеог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1A5954" w14:textId="179A54F4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47" w:history="1">
            <w:r w:rsidRPr="006A5FD3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Меню запуску гри «Unity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E1D94A" w14:textId="78A44D90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48" w:history="1">
            <w:r w:rsidRPr="006A5FD3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Головне ігрове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59A354" w14:textId="2C27992A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49" w:history="1">
            <w:r w:rsidRPr="006A5FD3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Екран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DBB73D" w14:textId="41C23FE5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50" w:history="1">
            <w:r w:rsidRPr="006A5FD3">
              <w:rPr>
                <w:rStyle w:val="Hyperlink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Головна ігрова лок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118463" w14:textId="73A34007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51" w:history="1">
            <w:r w:rsidRPr="006A5FD3">
              <w:rPr>
                <w:rStyle w:val="Hyperlink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Завершення г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10B317" w14:textId="30DA8908" w:rsidR="001E7489" w:rsidRDefault="001E7489" w:rsidP="00065752">
          <w:pPr>
            <w:pStyle w:val="TOC1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52" w:history="1">
            <w:r w:rsidRPr="006A5FD3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Тестування відеоігорового додат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B34D34" w14:textId="1A7D5476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53" w:history="1">
            <w:r w:rsidRPr="006A5FD3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Загальні положення тес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A5812E" w14:textId="058512D6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54" w:history="1">
            <w:r w:rsidRPr="006A5FD3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Проходження компонентного і інтеграційного тес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59B1E1" w14:textId="6FE4935F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55" w:history="1">
            <w:r w:rsidRPr="006A5FD3">
              <w:rPr>
                <w:rStyle w:val="Hyperlink"/>
                <w:noProof/>
                <w:lang w:eastAsia="ar-SA"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  <w:lang w:eastAsia="ar-SA"/>
              </w:rPr>
              <w:t>Проходження системного тес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09DB5C" w14:textId="087E2F4C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56" w:history="1">
            <w:r w:rsidRPr="006A5FD3">
              <w:rPr>
                <w:rStyle w:val="Hyperlink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Технічні специфікації обладнання тес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310B00" w14:textId="5F532C97" w:rsidR="001E7489" w:rsidRDefault="001E7489" w:rsidP="00065752">
          <w:pPr>
            <w:pStyle w:val="TOC2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57" w:history="1">
            <w:r w:rsidRPr="006A5FD3">
              <w:rPr>
                <w:rStyle w:val="Hyperlink"/>
                <w:noProof/>
              </w:rPr>
              <w:t>5.5</w:t>
            </w:r>
            <w:r>
              <w:rPr>
                <w:rFonts w:asciiTheme="minorHAnsi" w:eastAsiaTheme="minorEastAsia" w:hAnsiTheme="minorHAnsi"/>
                <w:noProof/>
                <w:sz w:val="22"/>
                <w:lang w:val="uk-UA" w:eastAsia="uk-UA"/>
              </w:rPr>
              <w:tab/>
            </w:r>
            <w:r w:rsidRPr="006A5FD3">
              <w:rPr>
                <w:rStyle w:val="Hyperlink"/>
                <w:noProof/>
              </w:rPr>
              <w:t>Виявлення особливостей поведінки під час тес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7FC9C7" w14:textId="75A2E49D" w:rsidR="001E7489" w:rsidRDefault="001E7489" w:rsidP="00065752">
          <w:pPr>
            <w:pStyle w:val="TOC1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58" w:history="1">
            <w:r w:rsidRPr="006A5FD3">
              <w:rPr>
                <w:rStyle w:val="Hyperlink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CBBC6" w14:textId="33F996D2" w:rsidR="001E7489" w:rsidRDefault="001E7489" w:rsidP="00065752">
          <w:pPr>
            <w:pStyle w:val="TOC1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59" w:history="1">
            <w:r w:rsidRPr="006A5FD3">
              <w:rPr>
                <w:rStyle w:val="Hyperlink"/>
                <w:noProof/>
              </w:rPr>
              <w:t>Перелік викорастаних джер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C64BB" w14:textId="35DEF64C" w:rsidR="001E7489" w:rsidRDefault="001E7489" w:rsidP="00065752">
          <w:pPr>
            <w:pStyle w:val="TOC1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60" w:history="1">
            <w:r w:rsidRPr="006A5FD3">
              <w:rPr>
                <w:rStyle w:val="Hyperlink"/>
                <w:noProof/>
              </w:rPr>
              <w:t xml:space="preserve">Додаток </w:t>
            </w:r>
            <w:r w:rsidRPr="006A5FD3">
              <w:rPr>
                <w:rStyle w:val="Hyperlink"/>
                <w:noProof/>
                <w:lang w:val="ru-RU"/>
              </w:rPr>
              <w:t>А</w:t>
            </w:r>
            <w:r w:rsidRPr="006A5FD3">
              <w:rPr>
                <w:rStyle w:val="Hyperlink"/>
                <w:noProof/>
              </w:rPr>
              <w:t xml:space="preserve"> Параметри інших комп'ютерів тес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6156EB" w14:textId="7219E250" w:rsidR="001E7489" w:rsidRDefault="001E7489" w:rsidP="00065752">
          <w:pPr>
            <w:pStyle w:val="TOC1"/>
            <w:spacing w:line="342" w:lineRule="auto"/>
            <w:rPr>
              <w:rFonts w:asciiTheme="minorHAnsi" w:eastAsiaTheme="minorEastAsia" w:hAnsiTheme="minorHAnsi"/>
              <w:noProof/>
              <w:sz w:val="22"/>
              <w:lang w:val="uk-UA" w:eastAsia="uk-UA"/>
            </w:rPr>
          </w:pPr>
          <w:hyperlink w:anchor="_Toc533986561" w:history="1">
            <w:r w:rsidRPr="006A5FD3">
              <w:rPr>
                <w:rStyle w:val="Hyperlink"/>
                <w:noProof/>
              </w:rPr>
              <w:t>Додаток Б Лістинг відеогри “Zombies Hunting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986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ACE2B4" w14:textId="3170AD50" w:rsidR="00065752" w:rsidRDefault="00343CC2" w:rsidP="00065752">
          <w:pPr>
            <w:pStyle w:val="TOC1"/>
            <w:spacing w:line="342" w:lineRule="auto"/>
            <w:ind w:left="0" w:firstLine="0"/>
            <w:rPr>
              <w:b/>
              <w:bCs/>
              <w:noProof/>
            </w:rPr>
          </w:pPr>
          <w:r>
            <w:fldChar w:fldCharType="end"/>
          </w:r>
        </w:p>
      </w:sdtContent>
    </w:sdt>
    <w:p w14:paraId="105D6437" w14:textId="77777777" w:rsidR="00065752" w:rsidRPr="00065752" w:rsidRDefault="00065752" w:rsidP="00065752">
      <w:pPr>
        <w:pStyle w:val="TOC1"/>
        <w:spacing w:line="336" w:lineRule="auto"/>
        <w:rPr>
          <w:sz w:val="2"/>
        </w:rPr>
      </w:pPr>
    </w:p>
    <w:p w14:paraId="35664F57" w14:textId="2423E6E3" w:rsidR="00193DD3" w:rsidRPr="00065752" w:rsidRDefault="00193DD3" w:rsidP="00065752">
      <w:pPr>
        <w:pStyle w:val="NoSpacing"/>
        <w:rPr>
          <w:sz w:val="2"/>
        </w:rPr>
      </w:pPr>
      <w:r w:rsidRPr="00065752">
        <w:rPr>
          <w:sz w:val="2"/>
        </w:rPr>
        <w:br w:type="page"/>
      </w:r>
    </w:p>
    <w:p w14:paraId="5012D030" w14:textId="2F8EA79B" w:rsidR="00486AB2" w:rsidRDefault="002D2E1B" w:rsidP="00603DB5">
      <w:pPr>
        <w:pStyle w:val="Heading1"/>
        <w:numPr>
          <w:ilvl w:val="0"/>
          <w:numId w:val="0"/>
        </w:numPr>
      </w:pPr>
      <w:bookmarkStart w:id="0" w:name="_Toc533986503"/>
      <w:r w:rsidRPr="00DE39A7">
        <w:lastRenderedPageBreak/>
        <w:t>Вступ</w:t>
      </w:r>
      <w:bookmarkEnd w:id="0"/>
    </w:p>
    <w:p w14:paraId="0854E5B6" w14:textId="13558F69" w:rsidR="00A370DB" w:rsidRDefault="00A370DB" w:rsidP="00F30E77">
      <w:pPr>
        <w:pStyle w:val="Paragraph"/>
      </w:pPr>
    </w:p>
    <w:p w14:paraId="546B7880" w14:textId="63836E73" w:rsidR="00F30E77" w:rsidRDefault="00F30E77" w:rsidP="00F30E77">
      <w:pPr>
        <w:pStyle w:val="Paragraph"/>
      </w:pPr>
    </w:p>
    <w:p w14:paraId="6E9DFB03" w14:textId="3AE65EF3" w:rsidR="00927674" w:rsidRDefault="00927674" w:rsidP="009A0C9F">
      <w:pPr>
        <w:pStyle w:val="Paragraph"/>
        <w:widowControl/>
      </w:pPr>
      <w:r>
        <w:t xml:space="preserve">Сьогодні гра у відеоігри для деяких людей є не просто хобі, а й роботою. </w:t>
      </w:r>
      <w:r w:rsidR="005D4305">
        <w:t>На початку 2000-х років майже не хто не міг собі представити такого розвитку відео</w:t>
      </w:r>
      <w:r w:rsidR="00257A5E">
        <w:t>-</w:t>
      </w:r>
      <w:r w:rsidR="005D4305">
        <w:t>ігрової індустрії</w:t>
      </w:r>
      <w:r w:rsidR="00CD1F3D">
        <w:t xml:space="preserve"> і виникнення кіберспорт</w:t>
      </w:r>
      <w:r w:rsidR="000F4914">
        <w:t>у</w:t>
      </w:r>
      <w:r w:rsidR="00CD1F3D">
        <w:t xml:space="preserve">. Популярність відео-ігрової індустрії і з зростанням вимог гравців підштовхнули розвиток </w:t>
      </w:r>
      <w:r w:rsidR="005F6743">
        <w:t>засобів створення відеоігор</w:t>
      </w:r>
      <w:r w:rsidR="00CD1F3D">
        <w:t>.</w:t>
      </w:r>
      <w:r w:rsidR="00720DD6">
        <w:t xml:space="preserve"> </w:t>
      </w:r>
      <w:r w:rsidR="009F56A4">
        <w:t>Зараз ц</w:t>
      </w:r>
      <w:r w:rsidR="00720DD6">
        <w:t>і засоби є широко доступними і завдяки ним ігри можуть створювати як поодинокі інді-розробники так і професійні команди.</w:t>
      </w:r>
    </w:p>
    <w:p w14:paraId="6505E9EA" w14:textId="2C629902" w:rsidR="00F43018" w:rsidRDefault="00F43018" w:rsidP="009A0C9F">
      <w:pPr>
        <w:pStyle w:val="Paragraph"/>
        <w:widowControl/>
        <w:rPr>
          <w:lang w:eastAsia="ar-SA"/>
        </w:rPr>
      </w:pPr>
      <w:r w:rsidRPr="007371D7">
        <w:rPr>
          <w:lang w:eastAsia="ar-SA"/>
        </w:rPr>
        <w:t xml:space="preserve">Актуальність даної тематики обумовлена стрімким розвитком індустрії </w:t>
      </w:r>
      <w:r w:rsidR="00722F54">
        <w:rPr>
          <w:lang w:eastAsia="ar-SA"/>
        </w:rPr>
        <w:t>відеоігор</w:t>
      </w:r>
      <w:r w:rsidRPr="007371D7">
        <w:rPr>
          <w:lang w:eastAsia="ar-SA"/>
        </w:rPr>
        <w:t>.</w:t>
      </w:r>
      <w:r>
        <w:rPr>
          <w:lang w:eastAsia="ar-SA"/>
        </w:rPr>
        <w:t xml:space="preserve"> </w:t>
      </w:r>
      <w:r w:rsidR="00324C21">
        <w:rPr>
          <w:lang w:eastAsia="ar-SA"/>
        </w:rPr>
        <w:t>Головною з причин такого стрімкого розвитку є те</w:t>
      </w:r>
      <w:r w:rsidR="00CB117C">
        <w:rPr>
          <w:lang w:eastAsia="ar-SA"/>
        </w:rPr>
        <w:t xml:space="preserve">, що індустрія відеоігор надає людям зручний і доступний спосіб проводження вільного часу. </w:t>
      </w:r>
      <w:r w:rsidR="00324C21">
        <w:rPr>
          <w:lang w:eastAsia="ar-SA"/>
        </w:rPr>
        <w:t xml:space="preserve">Завдяки </w:t>
      </w:r>
      <w:r w:rsidR="00BE4454">
        <w:rPr>
          <w:lang w:eastAsia="ar-SA"/>
        </w:rPr>
        <w:t>такій популярності вона</w:t>
      </w:r>
      <w:r w:rsidR="00722F54" w:rsidRPr="00722F54">
        <w:rPr>
          <w:lang w:eastAsia="ar-SA"/>
        </w:rPr>
        <w:t xml:space="preserve"> </w:t>
      </w:r>
      <w:r w:rsidR="00C73B36" w:rsidRPr="00C73B36">
        <w:rPr>
          <w:lang w:eastAsia="ar-SA"/>
        </w:rPr>
        <w:t>залучає</w:t>
      </w:r>
      <w:r w:rsidR="00C73B36">
        <w:rPr>
          <w:lang w:eastAsia="ar-SA"/>
        </w:rPr>
        <w:t xml:space="preserve"> все нових і нових спеціалістів </w:t>
      </w:r>
      <w:r w:rsidR="00722F54" w:rsidRPr="00722F54">
        <w:rPr>
          <w:lang w:eastAsia="ar-SA"/>
        </w:rPr>
        <w:t>і постійно збільшує масштаб виробництва</w:t>
      </w:r>
      <w:r w:rsidR="00956ECA">
        <w:rPr>
          <w:lang w:eastAsia="ar-SA"/>
        </w:rPr>
        <w:t xml:space="preserve"> для задоволення потреб гравців</w:t>
      </w:r>
      <w:r w:rsidR="00722F54" w:rsidRPr="00722F54">
        <w:rPr>
          <w:lang w:eastAsia="ar-SA"/>
        </w:rPr>
        <w:t>.</w:t>
      </w:r>
    </w:p>
    <w:p w14:paraId="6C4701B2" w14:textId="05241241" w:rsidR="00720DD6" w:rsidRDefault="00C536B1" w:rsidP="009A0C9F">
      <w:pPr>
        <w:pStyle w:val="Paragraph"/>
        <w:widowControl/>
      </w:pPr>
      <w:r>
        <w:t xml:space="preserve">У </w:t>
      </w:r>
      <w:r w:rsidR="004C1ECD">
        <w:t>рамках проекту</w:t>
      </w:r>
      <w:r>
        <w:t xml:space="preserve"> проводиться </w:t>
      </w:r>
      <w:r w:rsidR="00635EBB">
        <w:t xml:space="preserve">огляд і аналіз інструментарію, який </w:t>
      </w:r>
      <w:r w:rsidR="00261263">
        <w:t xml:space="preserve">може </w:t>
      </w:r>
      <w:r w:rsidR="009F77AC">
        <w:t>використовуються</w:t>
      </w:r>
      <w:r w:rsidR="00635EBB">
        <w:t xml:space="preserve"> для розробки відеоігор</w:t>
      </w:r>
      <w:r w:rsidR="003A28EA">
        <w:t xml:space="preserve">, а також </w:t>
      </w:r>
      <w:r w:rsidR="00635EBB">
        <w:t>досліджуються етапи і процеси пов’язані з розробкою відеогри</w:t>
      </w:r>
      <w:r w:rsidR="003A28EA">
        <w:t xml:space="preserve"> за розробленою ігровою концепцією.</w:t>
      </w:r>
      <w:r w:rsidR="008E7268">
        <w:t xml:space="preserve"> Окрім цього </w:t>
      </w:r>
      <w:r w:rsidR="004C1ECD">
        <w:t xml:space="preserve">підчас виконнання проекту проводиться </w:t>
      </w:r>
      <w:r w:rsidR="008E7268">
        <w:t>розгляд</w:t>
      </w:r>
      <w:r w:rsidR="004C1ECD">
        <w:t xml:space="preserve"> особливостей</w:t>
      </w:r>
      <w:r w:rsidR="008E7268">
        <w:t xml:space="preserve"> реалізаці</w:t>
      </w:r>
      <w:r w:rsidR="004C1ECD">
        <w:t>ї</w:t>
      </w:r>
      <w:r w:rsidR="008E7268">
        <w:t xml:space="preserve"> ігрового додатку на базі аналізу </w:t>
      </w:r>
      <w:r w:rsidR="004C1ECD">
        <w:t>обраного інструментарію</w:t>
      </w:r>
      <w:r w:rsidR="008E7268">
        <w:t>.</w:t>
      </w:r>
    </w:p>
    <w:p w14:paraId="5573570C" w14:textId="3292611F" w:rsidR="00486AB2" w:rsidRDefault="00637C42" w:rsidP="007101E4">
      <w:pPr>
        <w:pStyle w:val="Paragraph"/>
      </w:pPr>
      <w:r w:rsidRPr="00F43018">
        <w:rPr>
          <w:spacing w:val="-3"/>
        </w:rPr>
        <w:t xml:space="preserve">Для розробки </w:t>
      </w:r>
      <w:r w:rsidR="00892AA4" w:rsidRPr="00F43018">
        <w:rPr>
          <w:spacing w:val="-3"/>
        </w:rPr>
        <w:t>використовуються</w:t>
      </w:r>
      <w:r w:rsidRPr="00F43018">
        <w:rPr>
          <w:spacing w:val="-3"/>
        </w:rPr>
        <w:t xml:space="preserve"> ігровий рушій </w:t>
      </w:r>
      <w:r w:rsidRPr="009F3D8E">
        <w:rPr>
          <w:spacing w:val="-3"/>
          <w:lang w:val="en-US"/>
        </w:rPr>
        <w:t>Unity</w:t>
      </w:r>
      <w:r w:rsidRPr="00F43018">
        <w:rPr>
          <w:spacing w:val="-3"/>
        </w:rPr>
        <w:t xml:space="preserve">, засіб </w:t>
      </w:r>
      <w:r w:rsidR="007101E4">
        <w:rPr>
          <w:spacing w:val="-3"/>
        </w:rPr>
        <w:t>роботи</w:t>
      </w:r>
      <w:r w:rsidRPr="00F43018">
        <w:rPr>
          <w:spacing w:val="-3"/>
        </w:rPr>
        <w:t xml:space="preserve"> </w:t>
      </w:r>
      <w:r w:rsidR="007101E4">
        <w:rPr>
          <w:spacing w:val="-3"/>
        </w:rPr>
        <w:t xml:space="preserve">з </w:t>
      </w:r>
      <w:r w:rsidRPr="00F43018">
        <w:rPr>
          <w:spacing w:val="-3"/>
        </w:rPr>
        <w:t>зображен</w:t>
      </w:r>
      <w:r w:rsidR="007101E4">
        <w:rPr>
          <w:spacing w:val="-3"/>
        </w:rPr>
        <w:t>нями</w:t>
      </w:r>
      <w:r w:rsidRPr="00F43018">
        <w:rPr>
          <w:spacing w:val="-3"/>
        </w:rPr>
        <w:t xml:space="preserve"> Gimp, засіб </w:t>
      </w:r>
      <w:r w:rsidR="007101E4">
        <w:rPr>
          <w:spacing w:val="-3"/>
        </w:rPr>
        <w:t>роботи з</w:t>
      </w:r>
      <w:r>
        <w:t xml:space="preserve"> 3D модел</w:t>
      </w:r>
      <w:r w:rsidR="007101E4">
        <w:t>ями</w:t>
      </w:r>
      <w:r>
        <w:t xml:space="preserve"> Autodesk 3ds Max</w:t>
      </w:r>
      <w:r w:rsidR="00892AA4">
        <w:t>, а також засіб моделювання персонажів Adobe</w:t>
      </w:r>
      <w:r w:rsidR="00892AA4" w:rsidRPr="00892AA4">
        <w:t xml:space="preserve"> </w:t>
      </w:r>
      <w:r w:rsidR="00892AA4">
        <w:t>Fuse</w:t>
      </w:r>
      <w:r w:rsidR="00892AA4" w:rsidRPr="00892AA4">
        <w:t xml:space="preserve"> </w:t>
      </w:r>
      <w:r w:rsidR="00892AA4">
        <w:t xml:space="preserve">і засіб </w:t>
      </w:r>
      <w:r w:rsidR="00353B53" w:rsidRPr="00353B53">
        <w:t xml:space="preserve">анімування </w:t>
      </w:r>
      <w:r w:rsidR="00892AA4" w:rsidRPr="009F3D8E">
        <w:rPr>
          <w:lang w:val="en-US"/>
        </w:rPr>
        <w:t>Adobe</w:t>
      </w:r>
      <w:r w:rsidR="00892AA4" w:rsidRPr="00603246">
        <w:t xml:space="preserve"> </w:t>
      </w:r>
      <w:r w:rsidR="00892AA4" w:rsidRPr="009F3D8E">
        <w:rPr>
          <w:lang w:val="en-US"/>
        </w:rPr>
        <w:t>Mixamo</w:t>
      </w:r>
      <w:r>
        <w:t>.</w:t>
      </w:r>
      <w:r w:rsidR="00486AB2">
        <w:br w:type="page"/>
      </w:r>
    </w:p>
    <w:p w14:paraId="00F00962" w14:textId="6A06C351" w:rsidR="00486AB2" w:rsidRDefault="002D2E1B" w:rsidP="00C2251C">
      <w:pPr>
        <w:pStyle w:val="Heading1"/>
      </w:pPr>
      <w:bookmarkStart w:id="1" w:name="_Toc533986504"/>
      <w:r w:rsidRPr="00C2251C">
        <w:lastRenderedPageBreak/>
        <w:t>Аналіз предметної області і постановка завдання</w:t>
      </w:r>
      <w:bookmarkEnd w:id="1"/>
    </w:p>
    <w:p w14:paraId="207FF53C" w14:textId="030D9F51" w:rsidR="00B71835" w:rsidRDefault="00B71835" w:rsidP="00F30E77">
      <w:pPr>
        <w:pStyle w:val="Paragraph"/>
      </w:pPr>
    </w:p>
    <w:p w14:paraId="3CA5866C" w14:textId="3522A638" w:rsidR="00BC797D" w:rsidRDefault="00BC797D" w:rsidP="00F30E77">
      <w:pPr>
        <w:pStyle w:val="Paragraph"/>
      </w:pPr>
    </w:p>
    <w:p w14:paraId="0D4F79AE" w14:textId="5C892914" w:rsidR="00BC797D" w:rsidRDefault="00601472" w:rsidP="001D17F1">
      <w:pPr>
        <w:pStyle w:val="Heading2"/>
      </w:pPr>
      <w:bookmarkStart w:id="2" w:name="_Toc506490366"/>
      <w:bookmarkStart w:id="3" w:name="_Toc533986505"/>
      <w:r>
        <w:t>О</w:t>
      </w:r>
      <w:r w:rsidR="005A1FDC">
        <w:t xml:space="preserve">гляд </w:t>
      </w:r>
      <w:r w:rsidR="002953C0">
        <w:t xml:space="preserve">технічно значущих параметрів </w:t>
      </w:r>
      <w:r w:rsidR="005A1FDC">
        <w:t>класифікації відеоігор</w:t>
      </w:r>
      <w:bookmarkEnd w:id="2"/>
      <w:bookmarkEnd w:id="3"/>
    </w:p>
    <w:p w14:paraId="75AA6A27" w14:textId="1B645EC2" w:rsidR="00B71835" w:rsidRDefault="00B71835" w:rsidP="00F30E77">
      <w:pPr>
        <w:pStyle w:val="Paragraph"/>
      </w:pPr>
    </w:p>
    <w:p w14:paraId="726767B3" w14:textId="37FACF44" w:rsidR="00972609" w:rsidRPr="00972609" w:rsidRDefault="00C03041" w:rsidP="00613216">
      <w:pPr>
        <w:pStyle w:val="Paragraph"/>
      </w:pPr>
      <w:r>
        <w:t>І</w:t>
      </w:r>
      <w:r w:rsidR="00613216">
        <w:t>снує велика кількість варіантів класифікації відеоігор, але у</w:t>
      </w:r>
      <w:r w:rsidR="00B508BD">
        <w:t xml:space="preserve">мовно усі </w:t>
      </w:r>
      <w:r w:rsidR="00613216">
        <w:t xml:space="preserve">ці </w:t>
      </w:r>
      <w:r w:rsidR="00B508BD">
        <w:t xml:space="preserve">класифікації можна поділити на два великих класи. </w:t>
      </w:r>
      <w:r w:rsidR="00972609" w:rsidRPr="00972609">
        <w:t>Перший з класів відповідає за класифікацію відеоігор за безпосередніми технічні характеристики. Другий клас відповідає за інші менш значні параметри з огляду технології реалізації.</w:t>
      </w:r>
    </w:p>
    <w:p w14:paraId="2BEE2F62" w14:textId="3DAA2C3F" w:rsidR="00972609" w:rsidRPr="00570570" w:rsidRDefault="00972609" w:rsidP="00613216">
      <w:pPr>
        <w:pStyle w:val="Paragraph"/>
      </w:pPr>
      <w:r>
        <w:t>До параметрів класифікації, що відповідають першому класу можна віднести</w:t>
      </w:r>
      <w:r w:rsidRPr="00972609">
        <w:t>:</w:t>
      </w:r>
      <w:r>
        <w:t xml:space="preserve"> </w:t>
      </w:r>
      <w:r w:rsidRPr="00972609">
        <w:t>підтримуванні платформи</w:t>
      </w:r>
      <w:r w:rsidR="000978AE">
        <w:t xml:space="preserve"> і операційні системи</w:t>
      </w:r>
      <w:r w:rsidRPr="00972609">
        <w:t xml:space="preserve">; кількість </w:t>
      </w:r>
      <w:r w:rsidR="000978AE">
        <w:t>гравців</w:t>
      </w:r>
      <w:r w:rsidRPr="00972609">
        <w:t xml:space="preserve">; </w:t>
      </w:r>
      <w:r w:rsidR="00C150FC">
        <w:t>параметри графічного зображення гри</w:t>
      </w:r>
      <w:r w:rsidR="00277F9B" w:rsidRPr="00277F9B">
        <w:t xml:space="preserve">; </w:t>
      </w:r>
      <w:r w:rsidR="00277F9B">
        <w:t>тощо</w:t>
      </w:r>
      <w:r>
        <w:t>. В той час</w:t>
      </w:r>
      <w:r w:rsidR="00644236">
        <w:t>,</w:t>
      </w:r>
      <w:r>
        <w:t xml:space="preserve"> </w:t>
      </w:r>
      <w:r w:rsidR="00734BE5">
        <w:t>до другого класу відн</w:t>
      </w:r>
      <w:r w:rsidR="003437E4">
        <w:t>осять</w:t>
      </w:r>
      <w:r w:rsidR="007A7555">
        <w:t xml:space="preserve"> наступні параметри класифікації</w:t>
      </w:r>
      <w:r w:rsidRPr="00570570">
        <w:t xml:space="preserve">: </w:t>
      </w:r>
      <w:r w:rsidRPr="00972609">
        <w:t>жанр відеогри</w:t>
      </w:r>
      <w:r w:rsidRPr="00570570">
        <w:t>;</w:t>
      </w:r>
      <w:r w:rsidRPr="00972609">
        <w:t xml:space="preserve"> стилізацію ігрового світу</w:t>
      </w:r>
      <w:r w:rsidRPr="00570570">
        <w:t>;</w:t>
      </w:r>
      <w:r w:rsidRPr="00972609">
        <w:t xml:space="preserve"> мету відеогри</w:t>
      </w:r>
      <w:r w:rsidR="00277F9B" w:rsidRPr="00570570">
        <w:t xml:space="preserve">; </w:t>
      </w:r>
      <w:r w:rsidR="00277F9B" w:rsidRPr="00644236">
        <w:t>тощо</w:t>
      </w:r>
      <w:r w:rsidRPr="00570570">
        <w:t>.</w:t>
      </w:r>
    </w:p>
    <w:p w14:paraId="4C069A8C" w14:textId="1C3A0865" w:rsidR="00B508BD" w:rsidRDefault="00FF4E28" w:rsidP="00F30E77">
      <w:pPr>
        <w:pStyle w:val="Paragraph"/>
      </w:pPr>
      <w:r>
        <w:t xml:space="preserve">Цікаві нам параметри відносяться саме до першого з першого з класів класифікації відеоігор. Відповідно до цих класів можуть обиратися ти чи інші інструментальні засоби для реалізації відеогри. </w:t>
      </w:r>
      <w:r w:rsidR="005F268E">
        <w:t xml:space="preserve">Не правильно обрані засоби реалізації відеогри </w:t>
      </w:r>
      <w:r w:rsidR="00067807">
        <w:t>можуть значно ускладнити її розробку.</w:t>
      </w:r>
    </w:p>
    <w:p w14:paraId="7960D445" w14:textId="12BC4325" w:rsidR="00676944" w:rsidRDefault="00676944" w:rsidP="00F30E77">
      <w:pPr>
        <w:pStyle w:val="Paragraph"/>
      </w:pPr>
    </w:p>
    <w:p w14:paraId="5B68A174" w14:textId="3F8763A9" w:rsidR="00676944" w:rsidRDefault="00676944" w:rsidP="001D17F1">
      <w:pPr>
        <w:pStyle w:val="Heading3"/>
      </w:pPr>
      <w:bookmarkStart w:id="4" w:name="_Toc506490367"/>
      <w:bookmarkStart w:id="5" w:name="_Toc533986506"/>
      <w:r>
        <w:t>Класифікація за платформою</w:t>
      </w:r>
      <w:r w:rsidR="009804BA">
        <w:t xml:space="preserve"> і операційною си</w:t>
      </w:r>
      <w:r w:rsidR="002C4A67">
        <w:t>с</w:t>
      </w:r>
      <w:r w:rsidR="009804BA">
        <w:t>темою</w:t>
      </w:r>
      <w:bookmarkEnd w:id="4"/>
      <w:bookmarkEnd w:id="5"/>
    </w:p>
    <w:p w14:paraId="1951748D" w14:textId="77777777" w:rsidR="00676944" w:rsidRDefault="00676944" w:rsidP="00F30E77">
      <w:pPr>
        <w:pStyle w:val="Paragraph"/>
      </w:pPr>
    </w:p>
    <w:p w14:paraId="700E3A8B" w14:textId="1841DE40" w:rsidR="008656FF" w:rsidRDefault="002534D5" w:rsidP="00750AF4">
      <w:pPr>
        <w:pStyle w:val="Paragraph"/>
      </w:pPr>
      <w:r>
        <w:t xml:space="preserve">Класифікація за платформами обумовлює під собою тип пристрою і операційну систему для якої призначена гра. </w:t>
      </w:r>
      <w:r w:rsidR="008656FF">
        <w:t xml:space="preserve">Здебільшого розробники намагаючись охопити найбільшу аудиторію і тому створюють ігри відразу під декілька платформ. </w:t>
      </w:r>
      <w:r w:rsidR="00404DB3">
        <w:t>Тому цей</w:t>
      </w:r>
      <w:r w:rsidR="00FE7274">
        <w:t xml:space="preserve"> параметр вплива</w:t>
      </w:r>
      <w:r w:rsidR="00404DB3">
        <w:t>є</w:t>
      </w:r>
      <w:r w:rsidR="00FE7274">
        <w:t xml:space="preserve"> на вибір ігрового руші</w:t>
      </w:r>
      <w:r w:rsidR="003A0927">
        <w:t>ю.</w:t>
      </w:r>
    </w:p>
    <w:p w14:paraId="4FD1425D" w14:textId="6C562EC1" w:rsidR="008656FF" w:rsidRDefault="008656FF" w:rsidP="008656FF">
      <w:pPr>
        <w:pStyle w:val="Paragraph"/>
      </w:pPr>
      <w:r>
        <w:t>За фактором підтримки платформ можна виділити ексклюзивні і багато платформі відеоігри. Ексклюзивні відеогр</w:t>
      </w:r>
      <w:r w:rsidR="003A0927">
        <w:t>и</w:t>
      </w:r>
      <w:r>
        <w:t xml:space="preserve"> –</w:t>
      </w:r>
      <w:r w:rsidR="00486B54">
        <w:t xml:space="preserve">  </w:t>
      </w:r>
      <w:r>
        <w:t>це відеогр</w:t>
      </w:r>
      <w:r w:rsidR="003A0927">
        <w:t>и</w:t>
      </w:r>
      <w:r>
        <w:t>, створен</w:t>
      </w:r>
      <w:r w:rsidR="003A0927">
        <w:t>і</w:t>
      </w:r>
      <w:r>
        <w:t xml:space="preserve"> для якоїсь певної платформи і операційної системи, а багато платформн</w:t>
      </w:r>
      <w:r w:rsidR="003A0927">
        <w:t>і</w:t>
      </w:r>
      <w:r>
        <w:t xml:space="preserve"> – розроблен</w:t>
      </w:r>
      <w:r w:rsidR="003A0927">
        <w:t>і</w:t>
      </w:r>
      <w:r>
        <w:t xml:space="preserve"> відразу для декількох платформ чи операційних систем. </w:t>
      </w:r>
    </w:p>
    <w:p w14:paraId="3CCD7F73" w14:textId="1E685AE6" w:rsidR="008656FF" w:rsidRDefault="00404DB3" w:rsidP="007724C2">
      <w:pPr>
        <w:pStyle w:val="Paragraph"/>
      </w:pPr>
      <w:r>
        <w:t xml:space="preserve">Треба зазначити, що при розробці багато платформних відеоігор необхідно </w:t>
      </w:r>
      <w:r>
        <w:lastRenderedPageBreak/>
        <w:t>створювати декілька реалізацій ігрового інтерфейсу, які ураховують особливості платформ, що підтримуються.</w:t>
      </w:r>
      <w:r w:rsidR="00A0424C">
        <w:t xml:space="preserve"> Також</w:t>
      </w:r>
      <w:r>
        <w:t xml:space="preserve"> </w:t>
      </w:r>
      <w:r w:rsidR="00A0424C">
        <w:t>о</w:t>
      </w:r>
      <w:r w:rsidR="001E28C9">
        <w:t>крім ігрового інтерфейсу часто адаптуються</w:t>
      </w:r>
      <w:r w:rsidR="00004F58">
        <w:t xml:space="preserve"> ігровий світ і його</w:t>
      </w:r>
      <w:r w:rsidR="001E28C9">
        <w:t xml:space="preserve"> механіки.</w:t>
      </w:r>
      <w:r>
        <w:t xml:space="preserve"> Тому реалізація багато платформних відеоігор є більш складною, ніж ексклюзивних </w:t>
      </w:r>
      <w:r w:rsidR="00974ED1">
        <w:t>відео</w:t>
      </w:r>
      <w:r>
        <w:t>ігор.</w:t>
      </w:r>
    </w:p>
    <w:p w14:paraId="6CF75CFD" w14:textId="65234B53" w:rsidR="00750AF4" w:rsidRDefault="00F651C8" w:rsidP="007724C2">
      <w:pPr>
        <w:pStyle w:val="Paragraph"/>
      </w:pPr>
      <w:r>
        <w:t>Одна з можливих к</w:t>
      </w:r>
      <w:r w:rsidRPr="00F651C8">
        <w:t>ласифікація за платформою і операційною системою</w:t>
      </w:r>
      <w:r>
        <w:t xml:space="preserve"> </w:t>
      </w:r>
      <w:r w:rsidR="00750AF4">
        <w:t xml:space="preserve">наведено на рис. </w:t>
      </w:r>
      <w:r w:rsidR="00750AF4">
        <w:fldChar w:fldCharType="begin"/>
      </w:r>
      <w:r w:rsidR="00750AF4">
        <w:instrText xml:space="preserve"> REF _Ref504418625 \h  \* MERGEFORMAT </w:instrText>
      </w:r>
      <w:r w:rsidR="00750AF4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1.1</w:t>
      </w:r>
      <w:r w:rsidR="00750AF4">
        <w:fldChar w:fldCharType="end"/>
      </w:r>
      <w:r w:rsidR="00750AF4">
        <w:t>.</w:t>
      </w:r>
    </w:p>
    <w:p w14:paraId="2ECEEB38" w14:textId="56C1936B" w:rsidR="00750AF4" w:rsidRDefault="00750AF4" w:rsidP="007724C2">
      <w:pPr>
        <w:pStyle w:val="Paragraph"/>
      </w:pPr>
    </w:p>
    <w:p w14:paraId="5B414A75" w14:textId="488E9129" w:rsidR="0039515A" w:rsidRDefault="00D95894" w:rsidP="0039515A">
      <w:pPr>
        <w:pStyle w:val="Paragraph"/>
        <w:ind w:firstLine="0"/>
      </w:pPr>
      <w:r>
        <w:object w:dxaOrig="11086" w:dyaOrig="2596" w14:anchorId="29F8A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113.85pt" o:ole="">
            <v:imagedata r:id="rId8" o:title=""/>
          </v:shape>
          <o:OLEObject Type="Embed" ProgID="Visio.Drawing.15" ShapeID="_x0000_i1025" DrawAspect="Content" ObjectID="_1607729587" r:id="rId9"/>
        </w:object>
      </w:r>
    </w:p>
    <w:p w14:paraId="459F1900" w14:textId="79156834" w:rsidR="003A4D5F" w:rsidRDefault="003A4D5F" w:rsidP="003A4D5F">
      <w:pPr>
        <w:pStyle w:val="Caption"/>
        <w:spacing w:line="360" w:lineRule="auto"/>
        <w:jc w:val="center"/>
      </w:pPr>
      <w:bookmarkStart w:id="6" w:name="_Ref504418625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1</w:t>
      </w:r>
      <w:r>
        <w:fldChar w:fldCharType="end"/>
      </w:r>
      <w:bookmarkEnd w:id="6"/>
      <w:r>
        <w:t xml:space="preserve"> – Класифікація відеоігор за підтримуваними платформами</w:t>
      </w:r>
    </w:p>
    <w:p w14:paraId="16E3F6CE" w14:textId="77777777" w:rsidR="00B244EB" w:rsidRDefault="00B244EB" w:rsidP="007724C2">
      <w:pPr>
        <w:pStyle w:val="Paragraph"/>
      </w:pPr>
    </w:p>
    <w:p w14:paraId="32D8F9F7" w14:textId="6479E686" w:rsidR="007724C2" w:rsidRDefault="000978AE" w:rsidP="001D17F1">
      <w:pPr>
        <w:pStyle w:val="Heading3"/>
      </w:pPr>
      <w:bookmarkStart w:id="7" w:name="_Toc506490368"/>
      <w:bookmarkStart w:id="8" w:name="_Toc533986507"/>
      <w:r>
        <w:t>Класифікація за кількістю гравців</w:t>
      </w:r>
      <w:bookmarkEnd w:id="7"/>
      <w:bookmarkEnd w:id="8"/>
    </w:p>
    <w:p w14:paraId="338D8F67" w14:textId="6FD0C70A" w:rsidR="00B37A42" w:rsidRDefault="00B37A42" w:rsidP="00B37A42">
      <w:pPr>
        <w:pStyle w:val="Paragraph"/>
      </w:pPr>
    </w:p>
    <w:p w14:paraId="308D200B" w14:textId="77777777" w:rsidR="00B36183" w:rsidRDefault="00302C32" w:rsidP="001139B4">
      <w:pPr>
        <w:pStyle w:val="Paragraph"/>
      </w:pPr>
      <w:r w:rsidRPr="00302C32">
        <w:t>Класифікація за кількістю гравців</w:t>
      </w:r>
      <w:r>
        <w:t xml:space="preserve"> </w:t>
      </w:r>
      <w:r w:rsidRPr="00302C32">
        <w:t>мабуть є однією з найпростіших</w:t>
      </w:r>
      <w:r>
        <w:t xml:space="preserve"> класифікацій відеоігор. </w:t>
      </w:r>
      <w:r w:rsidR="00B36183">
        <w:t>Слід зазначити, що багато ігор мають декілька ігрових режимів з різною кількістю гравців, тобто вони відносяться зразу до декількох класів даної класифікації.</w:t>
      </w:r>
    </w:p>
    <w:p w14:paraId="00CDB4D1" w14:textId="0659349B" w:rsidR="00BC6D21" w:rsidRDefault="00B36183" w:rsidP="001139B4">
      <w:pPr>
        <w:pStyle w:val="Paragraph"/>
      </w:pPr>
      <w:r>
        <w:t>К</w:t>
      </w:r>
      <w:r w:rsidR="00BC6D21">
        <w:t xml:space="preserve">ласифікація </w:t>
      </w:r>
      <w:r>
        <w:t xml:space="preserve">за кількістю гравців </w:t>
      </w:r>
      <w:r w:rsidR="00BC6D21">
        <w:t xml:space="preserve">наведена на рис. </w:t>
      </w:r>
      <w:r w:rsidR="00A62A7C">
        <w:fldChar w:fldCharType="begin"/>
      </w:r>
      <w:r w:rsidR="00A62A7C">
        <w:instrText xml:space="preserve"> REF _Ref505590895 \h  \* MERGEFORMAT </w:instrText>
      </w:r>
      <w:r w:rsidR="00A62A7C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1.2</w:t>
      </w:r>
      <w:r w:rsidR="00A62A7C">
        <w:fldChar w:fldCharType="end"/>
      </w:r>
      <w:r w:rsidR="00BC6D21">
        <w:t xml:space="preserve">. </w:t>
      </w:r>
    </w:p>
    <w:p w14:paraId="0D583B5E" w14:textId="4FB30734" w:rsidR="00F57563" w:rsidRDefault="00F57563" w:rsidP="00B37A42">
      <w:pPr>
        <w:pStyle w:val="Paragraph"/>
      </w:pPr>
    </w:p>
    <w:p w14:paraId="22282697" w14:textId="0A4025CE" w:rsidR="00106E16" w:rsidRDefault="00106E16" w:rsidP="00106E16">
      <w:pPr>
        <w:pStyle w:val="Paragraph"/>
        <w:ind w:firstLine="0"/>
      </w:pPr>
      <w:r>
        <w:object w:dxaOrig="11086" w:dyaOrig="2596" w14:anchorId="795D3A61">
          <v:shape id="_x0000_i1026" type="#_x0000_t75" style="width:481.4pt;height:113.85pt" o:ole="">
            <v:imagedata r:id="rId10" o:title=""/>
          </v:shape>
          <o:OLEObject Type="Embed" ProgID="Visio.Drawing.15" ShapeID="_x0000_i1026" DrawAspect="Content" ObjectID="_1607729588" r:id="rId11"/>
        </w:object>
      </w:r>
    </w:p>
    <w:p w14:paraId="4343A90B" w14:textId="742A3071" w:rsidR="00106E16" w:rsidRDefault="00106E16" w:rsidP="00106E16">
      <w:pPr>
        <w:pStyle w:val="Caption"/>
        <w:jc w:val="center"/>
      </w:pPr>
      <w:bookmarkStart w:id="9" w:name="_Ref505590895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2</w:t>
      </w:r>
      <w:r>
        <w:fldChar w:fldCharType="end"/>
      </w:r>
      <w:bookmarkEnd w:id="9"/>
      <w:r>
        <w:t xml:space="preserve"> – Класифікація відеоігор за кількістю гравців</w:t>
      </w:r>
    </w:p>
    <w:p w14:paraId="7B294450" w14:textId="77777777" w:rsidR="00B36183" w:rsidRDefault="00B36183" w:rsidP="00C90042">
      <w:pPr>
        <w:pStyle w:val="Paragraph"/>
      </w:pPr>
    </w:p>
    <w:p w14:paraId="5E4E40FF" w14:textId="3373545E" w:rsidR="00A62A7C" w:rsidRDefault="00A62A7C" w:rsidP="00A62A7C">
      <w:pPr>
        <w:pStyle w:val="Paragraph"/>
      </w:pPr>
      <w:r>
        <w:t xml:space="preserve">Хоча дана класифікація є простою, але вона вимагає деяких пояснень. Як </w:t>
      </w:r>
      <w:r>
        <w:lastRenderedPageBreak/>
        <w:t xml:space="preserve">було показано у класифікації за кількістю гравців є три </w:t>
      </w:r>
      <w:r w:rsidR="00BA61D0">
        <w:t>класи</w:t>
      </w:r>
      <w:r w:rsidRPr="00BA61D0">
        <w:t xml:space="preserve">: </w:t>
      </w:r>
      <w:r w:rsidR="00BA61D0" w:rsidRPr="00BA61D0">
        <w:t>відеоіг</w:t>
      </w:r>
      <w:r w:rsidR="00BA61D0">
        <w:t xml:space="preserve">ри </w:t>
      </w:r>
      <w:r>
        <w:t xml:space="preserve">без гравців, </w:t>
      </w:r>
      <w:r w:rsidR="00BA61D0">
        <w:t xml:space="preserve">відеогра </w:t>
      </w:r>
      <w:r>
        <w:t>о</w:t>
      </w:r>
      <w:r w:rsidR="00BA61D0">
        <w:t>дного</w:t>
      </w:r>
      <w:r>
        <w:t xml:space="preserve"> гравец</w:t>
      </w:r>
      <w:r w:rsidR="00BA61D0">
        <w:t>я</w:t>
      </w:r>
      <w:r>
        <w:t xml:space="preserve"> і м</w:t>
      </w:r>
      <w:r w:rsidRPr="00C90042">
        <w:t>ультиплеєр</w:t>
      </w:r>
      <w:r w:rsidR="00BA61D0">
        <w:t>на гра</w:t>
      </w:r>
      <w:r>
        <w:t>.</w:t>
      </w:r>
    </w:p>
    <w:p w14:paraId="4D006631" w14:textId="7BB85E6D" w:rsidR="00A62A7C" w:rsidRPr="00A62A7C" w:rsidRDefault="00BA61D0" w:rsidP="00A62A7C">
      <w:pPr>
        <w:pStyle w:val="Paragraph"/>
      </w:pPr>
      <w:r>
        <w:t>Відеог</w:t>
      </w:r>
      <w:r w:rsidR="00A62A7C">
        <w:t xml:space="preserve">ра без гравців представляє собою гру де комп’ютерний інтелект </w:t>
      </w:r>
      <w:r w:rsidR="00EF1299">
        <w:t>здійснює всі передбачені ігрові взаємодії</w:t>
      </w:r>
      <w:r w:rsidR="00A62A7C">
        <w:t xml:space="preserve">. В якомусь сенсі такий вид гри </w:t>
      </w:r>
      <w:r w:rsidR="00EF1299">
        <w:t xml:space="preserve">можна назвати заставкою на базі ігрового рушія. </w:t>
      </w:r>
    </w:p>
    <w:p w14:paraId="46096DEA" w14:textId="6B720E15" w:rsidR="00A62A7C" w:rsidRPr="00A62A7C" w:rsidRDefault="00EF1299" w:rsidP="00A62A7C">
      <w:pPr>
        <w:pStyle w:val="Paragraph"/>
      </w:pPr>
      <w:r>
        <w:t xml:space="preserve">Гра одного гравеця </w:t>
      </w:r>
      <w:r w:rsidR="00BA61D0">
        <w:t>є</w:t>
      </w:r>
      <w:r w:rsidR="00E916E3">
        <w:t xml:space="preserve"> гр</w:t>
      </w:r>
      <w:r w:rsidR="00BA61D0">
        <w:t>ою</w:t>
      </w:r>
      <w:r w:rsidR="00E916E3">
        <w:t xml:space="preserve"> в якій ігровий процес розраховано на </w:t>
      </w:r>
      <w:r w:rsidR="00BA61D0">
        <w:t xml:space="preserve">одного гравця. Якщо в грі є супротивники чи союзники за них відповідає ігровий штучний інтелект. </w:t>
      </w:r>
    </w:p>
    <w:p w14:paraId="7AF95A9C" w14:textId="558B414D" w:rsidR="00C90042" w:rsidRDefault="00C90042" w:rsidP="00A62A7C">
      <w:pPr>
        <w:pStyle w:val="Paragraph"/>
      </w:pPr>
      <w:r w:rsidRPr="00C90042">
        <w:t>Мультиплеєр</w:t>
      </w:r>
      <w:r w:rsidR="00BA61D0">
        <w:t xml:space="preserve">на гра представляє собою гру декількох гравців. За варіантом реалізації відповідного режиму може бути складена свою класифікація. Приклад такої класифікації наведено на рис. </w:t>
      </w:r>
      <w:r w:rsidR="00BA61D0">
        <w:fldChar w:fldCharType="begin"/>
      </w:r>
      <w:r w:rsidR="00BA61D0">
        <w:instrText xml:space="preserve"> REF _Ref505591795 \h  \* MERGEFORMAT </w:instrText>
      </w:r>
      <w:r w:rsidR="00BA61D0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t>1.3</w:t>
      </w:r>
      <w:r w:rsidR="00BA61D0">
        <w:fldChar w:fldCharType="end"/>
      </w:r>
      <w:r w:rsidR="00BA61D0">
        <w:t>.</w:t>
      </w:r>
    </w:p>
    <w:p w14:paraId="25FE6F62" w14:textId="77777777" w:rsidR="00A62A7C" w:rsidRDefault="00A62A7C" w:rsidP="00C90042">
      <w:pPr>
        <w:pStyle w:val="Paragraph"/>
      </w:pPr>
    </w:p>
    <w:p w14:paraId="2BD2A404" w14:textId="4263A6D6" w:rsidR="00106E16" w:rsidRDefault="00106E16" w:rsidP="00106E16">
      <w:pPr>
        <w:pStyle w:val="Paragraph"/>
        <w:ind w:firstLine="0"/>
      </w:pPr>
      <w:r>
        <w:object w:dxaOrig="11086" w:dyaOrig="4171" w14:anchorId="40F11E10">
          <v:shape id="_x0000_i1027" type="#_x0000_t75" style="width:481.4pt;height:181.65pt" o:ole="">
            <v:imagedata r:id="rId12" o:title=""/>
          </v:shape>
          <o:OLEObject Type="Embed" ProgID="Visio.Drawing.15" ShapeID="_x0000_i1027" DrawAspect="Content" ObjectID="_1607729589" r:id="rId13"/>
        </w:object>
      </w:r>
    </w:p>
    <w:p w14:paraId="6EEC7E94" w14:textId="7C408058" w:rsidR="00676944" w:rsidRDefault="00676944" w:rsidP="00106E16">
      <w:pPr>
        <w:pStyle w:val="Paragraph"/>
        <w:ind w:firstLine="0"/>
        <w:jc w:val="center"/>
      </w:pPr>
      <w:bookmarkStart w:id="10" w:name="_Ref505591795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bookmarkEnd w:id="10"/>
      <w:r>
        <w:t xml:space="preserve"> – Класифікація відеоігор за </w:t>
      </w:r>
      <w:r w:rsidR="00BA61D0">
        <w:t>варіантом реалізації м</w:t>
      </w:r>
      <w:r w:rsidR="00BA61D0" w:rsidRPr="00C90042">
        <w:t>ультиплеєр</w:t>
      </w:r>
      <w:r w:rsidR="00BA61D0">
        <w:t>у</w:t>
      </w:r>
    </w:p>
    <w:p w14:paraId="0F09A6E0" w14:textId="63CE92F1" w:rsidR="008C2835" w:rsidRDefault="008C2835" w:rsidP="00C150FC">
      <w:pPr>
        <w:pStyle w:val="Paragraph"/>
      </w:pPr>
    </w:p>
    <w:p w14:paraId="6CD0980B" w14:textId="6EEE856C" w:rsidR="008C2835" w:rsidRDefault="008C2835" w:rsidP="001D17F1">
      <w:pPr>
        <w:pStyle w:val="Heading3"/>
      </w:pPr>
      <w:bookmarkStart w:id="11" w:name="_Toc506490369"/>
      <w:bookmarkStart w:id="12" w:name="_Toc533986508"/>
      <w:r w:rsidRPr="000978AE">
        <w:t>Класифікація</w:t>
      </w:r>
      <w:r>
        <w:t xml:space="preserve"> за </w:t>
      </w:r>
      <w:r w:rsidR="00C150FC">
        <w:t>технологією графіки ігрового світу</w:t>
      </w:r>
      <w:bookmarkEnd w:id="11"/>
      <w:bookmarkEnd w:id="12"/>
    </w:p>
    <w:p w14:paraId="7A99E61F" w14:textId="5B05CE87" w:rsidR="00C150FC" w:rsidRDefault="00C150FC" w:rsidP="00C150FC">
      <w:pPr>
        <w:pStyle w:val="Paragraph"/>
      </w:pPr>
    </w:p>
    <w:p w14:paraId="1F4A7911" w14:textId="6ACD04B2" w:rsidR="00525FF3" w:rsidRDefault="00C96D59" w:rsidP="0067726D">
      <w:pPr>
        <w:pStyle w:val="Paragraph"/>
      </w:pPr>
      <w:r w:rsidRPr="00C96D59">
        <w:t>Класифікація за технологією графіки ігрового світу</w:t>
      </w:r>
      <w:r w:rsidR="0067726D">
        <w:t xml:space="preserve"> є однією з класифікацій яка описує графічні параметри гри. </w:t>
      </w:r>
      <w:r w:rsidR="00525FF3">
        <w:t>Ця класифікація описує природу ігрових елементів.</w:t>
      </w:r>
    </w:p>
    <w:p w14:paraId="34C8E3EC" w14:textId="744AC8D6" w:rsidR="00171459" w:rsidRDefault="00171459" w:rsidP="00C150FC">
      <w:pPr>
        <w:pStyle w:val="Paragraph"/>
      </w:pPr>
      <w:r>
        <w:t xml:space="preserve">Відповідна класифікація наведена на рис. </w:t>
      </w:r>
      <w:r w:rsidR="009C001D">
        <w:fldChar w:fldCharType="begin"/>
      </w:r>
      <w:r w:rsidR="009C001D">
        <w:instrText xml:space="preserve"> REF _Ref505592011 \h  \* MERGEFORMAT </w:instrText>
      </w:r>
      <w:r w:rsidR="009C001D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t>1.4</w:t>
      </w:r>
      <w:r w:rsidR="009C001D">
        <w:fldChar w:fldCharType="end"/>
      </w:r>
      <w:r w:rsidR="009C001D">
        <w:t>.</w:t>
      </w:r>
    </w:p>
    <w:p w14:paraId="0811F57E" w14:textId="77777777" w:rsidR="00171459" w:rsidRDefault="00171459" w:rsidP="00C150FC">
      <w:pPr>
        <w:pStyle w:val="Paragraph"/>
      </w:pPr>
    </w:p>
    <w:p w14:paraId="0BA6229A" w14:textId="39557CE0" w:rsidR="00C150FC" w:rsidRDefault="00896DC9" w:rsidP="00C150FC">
      <w:pPr>
        <w:pStyle w:val="Paragraph"/>
        <w:ind w:firstLine="0"/>
      </w:pPr>
      <w:r>
        <w:object w:dxaOrig="11085" w:dyaOrig="2595" w14:anchorId="7F8A16A1">
          <v:shape id="_x0000_i1028" type="#_x0000_t75" style="width:481.4pt;height:113.85pt" o:ole="">
            <v:imagedata r:id="rId14" o:title=""/>
          </v:shape>
          <o:OLEObject Type="Embed" ProgID="Visio.Drawing.15" ShapeID="_x0000_i1028" DrawAspect="Content" ObjectID="_1607729590" r:id="rId15"/>
        </w:object>
      </w:r>
    </w:p>
    <w:p w14:paraId="778003D6" w14:textId="46412FB9" w:rsidR="00171459" w:rsidRDefault="00171459" w:rsidP="00171459">
      <w:pPr>
        <w:pStyle w:val="Paragraph"/>
        <w:ind w:firstLine="0"/>
        <w:jc w:val="center"/>
      </w:pPr>
      <w:bookmarkStart w:id="13" w:name="_Ref505592011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4</w:t>
      </w:r>
      <w:r>
        <w:fldChar w:fldCharType="end"/>
      </w:r>
      <w:bookmarkEnd w:id="13"/>
      <w:r>
        <w:t xml:space="preserve"> – Класифікація відеоігор за технологією графіки ігрового світу</w:t>
      </w:r>
    </w:p>
    <w:p w14:paraId="31C850CD" w14:textId="77777777" w:rsidR="008C2835" w:rsidRPr="00C150FC" w:rsidRDefault="008C2835" w:rsidP="00C150FC">
      <w:pPr>
        <w:pStyle w:val="Paragraph"/>
      </w:pPr>
    </w:p>
    <w:p w14:paraId="3C33310D" w14:textId="7293F566" w:rsidR="000978AE" w:rsidRDefault="000978AE" w:rsidP="001D17F1">
      <w:pPr>
        <w:pStyle w:val="Heading3"/>
      </w:pPr>
      <w:bookmarkStart w:id="14" w:name="_Toc506490370"/>
      <w:bookmarkStart w:id="15" w:name="_Toc533986509"/>
      <w:r w:rsidRPr="000978AE">
        <w:t>Класифікація</w:t>
      </w:r>
      <w:r>
        <w:t xml:space="preserve"> за </w:t>
      </w:r>
      <w:r w:rsidR="008C2835">
        <w:t>розташуванням ігрової камери</w:t>
      </w:r>
      <w:bookmarkEnd w:id="14"/>
      <w:bookmarkEnd w:id="15"/>
    </w:p>
    <w:p w14:paraId="2E5DDBED" w14:textId="4FFE98DB" w:rsidR="002D5A3F" w:rsidRDefault="002D5A3F" w:rsidP="004378ED">
      <w:pPr>
        <w:pStyle w:val="Paragraph"/>
      </w:pPr>
    </w:p>
    <w:p w14:paraId="23D98C71" w14:textId="77777777" w:rsidR="00057ADD" w:rsidRDefault="00057ADD" w:rsidP="00057ADD">
      <w:pPr>
        <w:pStyle w:val="Paragraph"/>
      </w:pPr>
      <w:r w:rsidRPr="00C96D59">
        <w:t xml:space="preserve">Класифікація за </w:t>
      </w:r>
      <w:r>
        <w:t>розташуванням ігрової камери</w:t>
      </w:r>
      <w:r w:rsidRPr="00C96D59">
        <w:t xml:space="preserve"> </w:t>
      </w:r>
      <w:r>
        <w:t>також є однією з класифікацій яка описує графічні параметри гри. Відповідно до технології графіки ігрового світу можуть бути доступні чи доступні півні варіанти розташування ігрової камери.</w:t>
      </w:r>
    </w:p>
    <w:p w14:paraId="3DD6EB87" w14:textId="31E391B3" w:rsidR="00057ADD" w:rsidRDefault="00057ADD" w:rsidP="00057ADD">
      <w:pPr>
        <w:pStyle w:val="Paragraph"/>
      </w:pPr>
      <w:r>
        <w:t xml:space="preserve">Приклад відповідної </w:t>
      </w:r>
      <w:r w:rsidRPr="00057ADD">
        <w:t>класифікація</w:t>
      </w:r>
      <w:r>
        <w:t xml:space="preserve"> наведено на рис. </w:t>
      </w:r>
      <w:r>
        <w:fldChar w:fldCharType="begin"/>
      </w:r>
      <w:r>
        <w:instrText xml:space="preserve"> REF _Ref505592620 \h  \* MERGEFORMAT </w:instrText>
      </w:r>
      <w: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t>1.5</w:t>
      </w:r>
      <w:r>
        <w:fldChar w:fldCharType="end"/>
      </w:r>
      <w:r>
        <w:t>.</w:t>
      </w:r>
    </w:p>
    <w:p w14:paraId="753ADD1A" w14:textId="014DE1BC" w:rsidR="00057ADD" w:rsidRDefault="00057ADD" w:rsidP="004378ED">
      <w:pPr>
        <w:pStyle w:val="Paragraph"/>
      </w:pPr>
    </w:p>
    <w:p w14:paraId="0236AA75" w14:textId="53335CF6" w:rsidR="00406426" w:rsidRPr="009F77AC" w:rsidRDefault="00FC06A0" w:rsidP="009706CD">
      <w:pPr>
        <w:pStyle w:val="Paragraph"/>
        <w:ind w:firstLine="0"/>
      </w:pPr>
      <w:r>
        <w:object w:dxaOrig="12435" w:dyaOrig="2595" w14:anchorId="52AA24F5">
          <v:shape id="_x0000_i1029" type="#_x0000_t75" style="width:482.25pt;height:99.65pt" o:ole="">
            <v:imagedata r:id="rId16" o:title=""/>
          </v:shape>
          <o:OLEObject Type="Embed" ProgID="Visio.Drawing.15" ShapeID="_x0000_i1029" DrawAspect="Content" ObjectID="_1607729591" r:id="rId17"/>
        </w:object>
      </w:r>
    </w:p>
    <w:p w14:paraId="218FE34D" w14:textId="406F4FAD" w:rsidR="007203CD" w:rsidRPr="008C2835" w:rsidRDefault="007203CD" w:rsidP="007203CD">
      <w:pPr>
        <w:pStyle w:val="Paragraph"/>
        <w:ind w:firstLine="0"/>
        <w:jc w:val="center"/>
        <w:rPr>
          <w:lang w:val="ru-RU"/>
        </w:rPr>
      </w:pPr>
      <w:bookmarkStart w:id="16" w:name="_Ref505592620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5</w:t>
      </w:r>
      <w:r>
        <w:fldChar w:fldCharType="end"/>
      </w:r>
      <w:bookmarkEnd w:id="16"/>
      <w:r>
        <w:t xml:space="preserve"> – Класифікація відеоігор за розташуванням камери</w:t>
      </w:r>
    </w:p>
    <w:p w14:paraId="20AFBCDD" w14:textId="28AD0D2D" w:rsidR="00750AF4" w:rsidRDefault="00750AF4" w:rsidP="00750AF4">
      <w:pPr>
        <w:pStyle w:val="Paragraph"/>
        <w:ind w:firstLine="0"/>
        <w:jc w:val="center"/>
      </w:pPr>
    </w:p>
    <w:p w14:paraId="29B5C90D" w14:textId="07AB5B6F" w:rsidR="002D5A3F" w:rsidRDefault="003F2269" w:rsidP="001D17F1">
      <w:pPr>
        <w:pStyle w:val="Heading2"/>
      </w:pPr>
      <w:bookmarkStart w:id="17" w:name="_Toc506490371"/>
      <w:bookmarkStart w:id="18" w:name="_Toc533986510"/>
      <w:r>
        <w:t>О</w:t>
      </w:r>
      <w:r w:rsidR="009340A0">
        <w:t xml:space="preserve">гляд процесу розробки </w:t>
      </w:r>
      <w:r w:rsidR="00277191">
        <w:t>відеоігор</w:t>
      </w:r>
      <w:bookmarkEnd w:id="17"/>
      <w:bookmarkEnd w:id="18"/>
    </w:p>
    <w:p w14:paraId="15DCC1AD" w14:textId="385DA0C0" w:rsidR="00CC6F0E" w:rsidRDefault="00CC6F0E" w:rsidP="004378ED">
      <w:pPr>
        <w:pStyle w:val="Paragraph"/>
      </w:pPr>
    </w:p>
    <w:p w14:paraId="61217E0A" w14:textId="3CA6EDDF" w:rsidR="00603246" w:rsidRDefault="006B3239" w:rsidP="00603246">
      <w:pPr>
        <w:pStyle w:val="Paragraph"/>
        <w:rPr>
          <w:lang w:eastAsia="ar-SA"/>
        </w:rPr>
      </w:pPr>
      <w:r>
        <w:t xml:space="preserve">В широкому сенсі розробкою відеоігор називається процес виробництва графічних матеріалів і програмного продукту. Поки що для </w:t>
      </w:r>
      <w:r w:rsidRPr="007371D7">
        <w:rPr>
          <w:lang w:eastAsia="ar-SA"/>
        </w:rPr>
        <w:t xml:space="preserve">індустрії </w:t>
      </w:r>
      <w:r>
        <w:rPr>
          <w:lang w:eastAsia="ar-SA"/>
        </w:rPr>
        <w:t>відеоігор відсутні загально прийняті процеси розробки відеоігор. Тому компанії та команди розробників зазвичай використовують свої власні</w:t>
      </w:r>
      <w:r w:rsidRPr="007371D7">
        <w:rPr>
          <w:lang w:eastAsia="ar-SA"/>
        </w:rPr>
        <w:t xml:space="preserve"> розробки, </w:t>
      </w:r>
      <w:r>
        <w:rPr>
          <w:lang w:eastAsia="ar-SA"/>
        </w:rPr>
        <w:t xml:space="preserve">які </w:t>
      </w:r>
      <w:r w:rsidRPr="007371D7">
        <w:rPr>
          <w:lang w:eastAsia="ar-SA"/>
        </w:rPr>
        <w:t>спеціалізовані під конкретні</w:t>
      </w:r>
      <w:r>
        <w:rPr>
          <w:lang w:eastAsia="ar-SA"/>
        </w:rPr>
        <w:t xml:space="preserve"> структури команди чи</w:t>
      </w:r>
      <w:r w:rsidRPr="007371D7">
        <w:rPr>
          <w:lang w:eastAsia="ar-SA"/>
        </w:rPr>
        <w:t xml:space="preserve"> типи ігор</w:t>
      </w:r>
      <w:r>
        <w:rPr>
          <w:lang w:eastAsia="ar-SA"/>
        </w:rPr>
        <w:t>.</w:t>
      </w:r>
      <w:r w:rsidR="00CB21C2">
        <w:rPr>
          <w:lang w:eastAsia="ar-SA"/>
        </w:rPr>
        <w:t xml:space="preserve"> Але всі наявні процеси розробки відеоігор мають загальні риси.</w:t>
      </w:r>
      <w:r w:rsidR="00603246">
        <w:rPr>
          <w:lang w:eastAsia="ar-SA"/>
        </w:rPr>
        <w:t xml:space="preserve"> </w:t>
      </w:r>
    </w:p>
    <w:p w14:paraId="4A852360" w14:textId="3288FFEF" w:rsidR="00603246" w:rsidRDefault="00603246" w:rsidP="00603246">
      <w:pPr>
        <w:pStyle w:val="Paragraph"/>
        <w:rPr>
          <w:lang w:eastAsia="ar-SA"/>
        </w:rPr>
      </w:pPr>
      <w:r>
        <w:rPr>
          <w:lang w:eastAsia="ar-SA"/>
        </w:rPr>
        <w:lastRenderedPageBreak/>
        <w:t xml:space="preserve">Наявність цих спільних рис полягає у тому, що </w:t>
      </w:r>
      <w:r w:rsidR="00CB21C2">
        <w:rPr>
          <w:lang w:eastAsia="ar-SA"/>
        </w:rPr>
        <w:t>відеоігри представляють собою програмне забезпечення</w:t>
      </w:r>
      <w:r w:rsidR="00D229B8">
        <w:rPr>
          <w:lang w:eastAsia="ar-SA"/>
        </w:rPr>
        <w:t xml:space="preserve"> </w:t>
      </w:r>
      <w:r>
        <w:rPr>
          <w:lang w:eastAsia="ar-SA"/>
        </w:rPr>
        <w:t>і</w:t>
      </w:r>
      <w:r w:rsidR="00D229B8">
        <w:rPr>
          <w:lang w:eastAsia="ar-SA"/>
        </w:rPr>
        <w:t xml:space="preserve"> для них може застосовуватися </w:t>
      </w:r>
      <w:r w:rsidR="00627F65">
        <w:rPr>
          <w:lang w:eastAsia="ar-SA"/>
        </w:rPr>
        <w:t xml:space="preserve">життєвий цикл </w:t>
      </w:r>
      <w:r>
        <w:rPr>
          <w:lang w:eastAsia="ar-SA"/>
        </w:rPr>
        <w:t>схожий на цикл розробки звичайного програмного</w:t>
      </w:r>
      <w:r w:rsidR="00627F65">
        <w:rPr>
          <w:lang w:eastAsia="ar-SA"/>
        </w:rPr>
        <w:t xml:space="preserve"> забезпечення, але </w:t>
      </w:r>
      <w:r>
        <w:rPr>
          <w:lang w:eastAsia="ar-SA"/>
        </w:rPr>
        <w:t>спеціалізований</w:t>
      </w:r>
      <w:r w:rsidR="00486B54">
        <w:rPr>
          <w:lang w:eastAsia="ar-SA"/>
        </w:rPr>
        <w:t xml:space="preserve">  </w:t>
      </w:r>
      <w:r w:rsidR="00627F65">
        <w:rPr>
          <w:lang w:eastAsia="ar-SA"/>
        </w:rPr>
        <w:t>певними особливостями і обумовленнями.</w:t>
      </w:r>
    </w:p>
    <w:p w14:paraId="7E798424" w14:textId="1A195F7B" w:rsidR="00603246" w:rsidRPr="008D4810" w:rsidRDefault="0012556D" w:rsidP="00603246">
      <w:pPr>
        <w:pStyle w:val="Paragraph"/>
        <w:rPr>
          <w:lang w:eastAsia="ar-SA"/>
        </w:rPr>
      </w:pPr>
      <w:r>
        <w:rPr>
          <w:lang w:eastAsia="ar-SA"/>
        </w:rPr>
        <w:t>Ж</w:t>
      </w:r>
      <w:r w:rsidR="008D4810">
        <w:rPr>
          <w:lang w:eastAsia="ar-SA"/>
        </w:rPr>
        <w:t xml:space="preserve">иттєвий цикл в графітній формі наведено на рис. </w:t>
      </w:r>
      <w:r w:rsidR="008D4810">
        <w:rPr>
          <w:lang w:eastAsia="ar-SA"/>
        </w:rPr>
        <w:fldChar w:fldCharType="begin"/>
      </w:r>
      <w:r w:rsidR="008D4810">
        <w:rPr>
          <w:lang w:eastAsia="ar-SA"/>
        </w:rPr>
        <w:instrText xml:space="preserve"> REF _Ref505594788 \h  \* MERGEFORMAT </w:instrText>
      </w:r>
      <w:r w:rsidR="008D4810">
        <w:rPr>
          <w:lang w:eastAsia="ar-SA"/>
        </w:rPr>
      </w:r>
      <w:r w:rsidR="008D4810">
        <w:rPr>
          <w:lang w:eastAsia="ar-SA"/>
        </w:rP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1.6</w:t>
      </w:r>
      <w:r w:rsidR="008D4810">
        <w:rPr>
          <w:lang w:eastAsia="ar-SA"/>
        </w:rPr>
        <w:fldChar w:fldCharType="end"/>
      </w:r>
      <w:r w:rsidR="008D4810">
        <w:rPr>
          <w:lang w:eastAsia="ar-SA"/>
        </w:rPr>
        <w:t>.</w:t>
      </w:r>
      <w:r>
        <w:rPr>
          <w:lang w:eastAsia="ar-SA"/>
        </w:rPr>
        <w:t xml:space="preserve"> Він включає 5 загальних етапів розробки відеогри. </w:t>
      </w:r>
    </w:p>
    <w:p w14:paraId="21267AC9" w14:textId="34154396" w:rsidR="00603246" w:rsidRDefault="00603246" w:rsidP="00627F65">
      <w:pPr>
        <w:ind w:firstLine="709"/>
        <w:rPr>
          <w:lang w:val="uk-UA" w:eastAsia="ar-SA"/>
        </w:rPr>
      </w:pPr>
    </w:p>
    <w:p w14:paraId="2ECEACD5" w14:textId="2BAC99A6" w:rsidR="008D4810" w:rsidRDefault="004576E7" w:rsidP="008D4810">
      <w:pPr>
        <w:rPr>
          <w:lang w:val="uk-UA" w:eastAsia="ar-SA"/>
        </w:rPr>
      </w:pPr>
      <w:r>
        <w:object w:dxaOrig="15210" w:dyaOrig="5220" w14:anchorId="4101583D">
          <v:shape id="_x0000_i1030" type="#_x0000_t75" style="width:481.4pt;height:164.1pt" o:ole="">
            <v:imagedata r:id="rId18" o:title=""/>
          </v:shape>
          <o:OLEObject Type="Embed" ProgID="Visio.Drawing.15" ShapeID="_x0000_i1030" DrawAspect="Content" ObjectID="_1607729592" r:id="rId19"/>
        </w:object>
      </w:r>
    </w:p>
    <w:p w14:paraId="680FE203" w14:textId="1596768B" w:rsidR="00627F65" w:rsidRPr="00C07306" w:rsidRDefault="00627F65" w:rsidP="00CE7714">
      <w:pPr>
        <w:pStyle w:val="Paragraph"/>
        <w:tabs>
          <w:tab w:val="left" w:pos="8931"/>
        </w:tabs>
        <w:ind w:firstLine="0"/>
        <w:jc w:val="center"/>
      </w:pPr>
      <w:bookmarkStart w:id="19" w:name="_Ref505594788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6</w:t>
      </w:r>
      <w:r>
        <w:fldChar w:fldCharType="end"/>
      </w:r>
      <w:bookmarkEnd w:id="19"/>
      <w:r>
        <w:t xml:space="preserve"> – Життєвий цикл розробки відеогри</w:t>
      </w:r>
    </w:p>
    <w:p w14:paraId="2F5974A6" w14:textId="292EAFB9" w:rsidR="00CC6F0E" w:rsidRDefault="00CC6F0E" w:rsidP="00CC6F0E">
      <w:pPr>
        <w:pStyle w:val="Paragraph"/>
      </w:pPr>
    </w:p>
    <w:p w14:paraId="7F181230" w14:textId="1929DD97" w:rsidR="00AF3990" w:rsidRDefault="00F155CE" w:rsidP="00F155CE">
      <w:pPr>
        <w:pStyle w:val="Paragraph"/>
      </w:pPr>
      <w:r w:rsidRPr="00F155CE">
        <w:t>Етап «</w:t>
      </w:r>
      <w:r w:rsidR="00066686">
        <w:rPr>
          <w:lang w:val="en-US"/>
        </w:rPr>
        <w:t>Concept</w:t>
      </w:r>
      <w:r w:rsidRPr="00F155CE">
        <w:t xml:space="preserve">». </w:t>
      </w:r>
      <w:r w:rsidR="005A7BD2">
        <w:t>Менеджер</w:t>
      </w:r>
      <w:r w:rsidRPr="00F155CE">
        <w:t xml:space="preserve"> проекту отримує завдання, розробляє концепцію проекту і збирає початкову альфа-команду для реалізації.</w:t>
      </w:r>
    </w:p>
    <w:p w14:paraId="65743A7A" w14:textId="35804247" w:rsidR="009258E0" w:rsidRDefault="009258E0" w:rsidP="00F155CE">
      <w:pPr>
        <w:pStyle w:val="Paragraph"/>
      </w:pPr>
      <w:r w:rsidRPr="009258E0">
        <w:t>Етап «</w:t>
      </w:r>
      <w:r w:rsidR="00066686">
        <w:rPr>
          <w:lang w:val="en-US"/>
        </w:rPr>
        <w:t>Pre</w:t>
      </w:r>
      <w:r w:rsidRPr="009258E0">
        <w:t>-</w:t>
      </w:r>
      <w:r w:rsidR="00066686">
        <w:rPr>
          <w:lang w:val="en-US"/>
        </w:rPr>
        <w:t>production</w:t>
      </w:r>
      <w:r w:rsidRPr="009258E0">
        <w:t>». Альфа-команда виявляє потенційні ризики для проекту і усуває їх</w:t>
      </w:r>
      <w:r>
        <w:t xml:space="preserve"> чи</w:t>
      </w:r>
      <w:r w:rsidRPr="009258E0">
        <w:t xml:space="preserve"> демонструє здатність усунути їх в майбутньому. </w:t>
      </w:r>
      <w:r w:rsidR="005A7BD2">
        <w:t>Менеджер</w:t>
      </w:r>
      <w:r>
        <w:t xml:space="preserve"> проекту</w:t>
      </w:r>
      <w:r w:rsidRPr="009258E0">
        <w:t xml:space="preserve"> становить план виробництва проекту, формує повну команду розробки. Пишеться проектна документація. Розробляється прототип проекту.</w:t>
      </w:r>
    </w:p>
    <w:p w14:paraId="6B802A8D" w14:textId="27EAC146" w:rsidR="005D5C50" w:rsidRDefault="005D5C50" w:rsidP="00F155CE">
      <w:pPr>
        <w:pStyle w:val="Paragraph"/>
      </w:pPr>
      <w:r w:rsidRPr="005D5C50">
        <w:t>Етап «</w:t>
      </w:r>
      <w:r w:rsidR="00066686">
        <w:rPr>
          <w:lang w:val="en-US"/>
        </w:rPr>
        <w:t>Soft</w:t>
      </w:r>
      <w:r w:rsidRPr="005D5C50">
        <w:t>-</w:t>
      </w:r>
      <w:r w:rsidR="00066686">
        <w:rPr>
          <w:lang w:val="en-US"/>
        </w:rPr>
        <w:t>launch</w:t>
      </w:r>
      <w:r w:rsidRPr="005D5C50">
        <w:t>». Прототип проекту розширюється командою розробки до повноцінної версії гри відповідно до складеного плану і документаці</w:t>
      </w:r>
      <w:r w:rsidR="00D6351A">
        <w:t>ї</w:t>
      </w:r>
      <w:r w:rsidRPr="005D5C50">
        <w:t xml:space="preserve">. Етап закінчується випуском ранньої версії </w:t>
      </w:r>
      <w:r w:rsidR="00F4119F">
        <w:t>відеогри</w:t>
      </w:r>
      <w:r w:rsidRPr="005D5C50">
        <w:t xml:space="preserve"> для обраного ринку. Зазвичай така версія містить 30-50% від загальної кількості ігрового контенту і відрізняється від попередніх технічних версій стабільністю роботи і малою кількістю помилок.</w:t>
      </w:r>
    </w:p>
    <w:p w14:paraId="062A9032" w14:textId="3445B949" w:rsidR="005D5C50" w:rsidRDefault="005D5C50" w:rsidP="00F155CE">
      <w:pPr>
        <w:pStyle w:val="Paragraph"/>
      </w:pPr>
      <w:r w:rsidRPr="005D5C50">
        <w:t>Етап «</w:t>
      </w:r>
      <w:r w:rsidR="00066686">
        <w:rPr>
          <w:lang w:val="en-US"/>
        </w:rPr>
        <w:t>Hard</w:t>
      </w:r>
      <w:r w:rsidRPr="005D5C50">
        <w:t>-</w:t>
      </w:r>
      <w:r w:rsidR="00066686">
        <w:rPr>
          <w:lang w:val="en-US"/>
        </w:rPr>
        <w:t>launch</w:t>
      </w:r>
      <w:r w:rsidRPr="005D5C50">
        <w:t>». Збирається</w:t>
      </w:r>
      <w:r w:rsidR="00F4119F">
        <w:t xml:space="preserve"> ігрова</w:t>
      </w:r>
      <w:r w:rsidRPr="005D5C50">
        <w:t xml:space="preserve"> статистика по ранній версії </w:t>
      </w:r>
      <w:r w:rsidR="00F4119F">
        <w:t>відеогри</w:t>
      </w:r>
      <w:r w:rsidRPr="005D5C50">
        <w:t xml:space="preserve">, з урахуванням цієї статистики </w:t>
      </w:r>
      <w:r w:rsidR="00F4119F">
        <w:t>відеогра дороблюється</w:t>
      </w:r>
      <w:r w:rsidRPr="005D5C50">
        <w:t xml:space="preserve"> до пізньої версії, що випускається на </w:t>
      </w:r>
      <w:r w:rsidR="00DF7D44">
        <w:t>обрані</w:t>
      </w:r>
      <w:r w:rsidRPr="005D5C50">
        <w:t xml:space="preserve"> ринки. Вибирається маркетингова стратегія, </w:t>
      </w:r>
      <w:r w:rsidRPr="005D5C50">
        <w:lastRenderedPageBreak/>
        <w:t>формується план подальшого поліпшення гри.</w:t>
      </w:r>
    </w:p>
    <w:p w14:paraId="60722CD6" w14:textId="7403EF97" w:rsidR="005D5C50" w:rsidRPr="00F155CE" w:rsidRDefault="005D5C50" w:rsidP="00F155CE">
      <w:pPr>
        <w:pStyle w:val="Paragraph"/>
      </w:pPr>
      <w:r w:rsidRPr="005D5C50">
        <w:t>Етап «</w:t>
      </w:r>
      <w:r w:rsidR="00066686">
        <w:rPr>
          <w:lang w:val="en-US"/>
        </w:rPr>
        <w:t>Support</w:t>
      </w:r>
      <w:r w:rsidRPr="005D5C50">
        <w:t xml:space="preserve">». Формується команда підтримки (як правило, це частина команди розробки) для випуску послідовних оновлень з урахуванням статистики. </w:t>
      </w:r>
      <w:r w:rsidR="00DF7D44">
        <w:t>Менеджер проекту</w:t>
      </w:r>
      <w:r w:rsidR="00B86B7C">
        <w:t xml:space="preserve"> </w:t>
      </w:r>
      <w:r w:rsidRPr="005D5C50">
        <w:t xml:space="preserve">продовжує роботу в якості консультанта, </w:t>
      </w:r>
      <w:r w:rsidR="00B86B7C">
        <w:t>а</w:t>
      </w:r>
      <w:r w:rsidRPr="005D5C50">
        <w:t xml:space="preserve"> основні завдання </w:t>
      </w:r>
      <w:r w:rsidR="00B86B7C">
        <w:t xml:space="preserve">перекладаються </w:t>
      </w:r>
      <w:r w:rsidRPr="005D5C50">
        <w:t>на гейм-дизайнерів команди підтримки.</w:t>
      </w:r>
    </w:p>
    <w:p w14:paraId="502B2C96" w14:textId="77777777" w:rsidR="00AF3990" w:rsidRPr="00D229B8" w:rsidRDefault="00AF3990" w:rsidP="00CC6F0E">
      <w:pPr>
        <w:pStyle w:val="Paragraph"/>
      </w:pPr>
    </w:p>
    <w:p w14:paraId="6B79F6CF" w14:textId="180D1F07" w:rsidR="00C267B7" w:rsidRDefault="005D5C50" w:rsidP="001D17F1">
      <w:pPr>
        <w:pStyle w:val="Heading3"/>
      </w:pPr>
      <w:bookmarkStart w:id="20" w:name="_Toc506490372"/>
      <w:bookmarkStart w:id="21" w:name="_Toc533986511"/>
      <w:r>
        <w:t xml:space="preserve">Етап </w:t>
      </w:r>
      <w:r w:rsidR="00AE0F40" w:rsidRPr="005D5C50">
        <w:t>«</w:t>
      </w:r>
      <w:r w:rsidR="00066686">
        <w:t>Concept</w:t>
      </w:r>
      <w:r w:rsidR="00AE0F40" w:rsidRPr="005D5C50">
        <w:t>»</w:t>
      </w:r>
      <w:bookmarkEnd w:id="20"/>
      <w:bookmarkEnd w:id="21"/>
    </w:p>
    <w:p w14:paraId="5381ACB7" w14:textId="34F741B6" w:rsidR="005D5C50" w:rsidRDefault="005D5C50" w:rsidP="005D5C50">
      <w:pPr>
        <w:pStyle w:val="Paragraph"/>
        <w:rPr>
          <w:lang w:val="en-US"/>
        </w:rPr>
      </w:pPr>
    </w:p>
    <w:p w14:paraId="0CA0C50D" w14:textId="344F9DE0" w:rsidR="005D5C50" w:rsidRPr="009E05B7" w:rsidRDefault="005D5C50" w:rsidP="005D5C50">
      <w:pPr>
        <w:pStyle w:val="Paragraph"/>
      </w:pPr>
      <w:r w:rsidRPr="009E05B7">
        <w:t xml:space="preserve">Початок етапу. </w:t>
      </w:r>
      <w:r w:rsidR="008474A6">
        <w:t>Менеджер проекту</w:t>
      </w:r>
      <w:r w:rsidRPr="009E05B7">
        <w:t xml:space="preserve"> отримує від керівництва (або допомагає сформувати) первинну задачу - тобто набір умов для старту проекту і список пропонованих до проекту вимог. В якості умов зазвичай виступають: бажаний масштаб проекту, необхідні терміни розробки, умови фінансування. </w:t>
      </w:r>
      <w:r w:rsidR="008474A6">
        <w:t>З</w:t>
      </w:r>
      <w:r w:rsidRPr="009E05B7">
        <w:t>аздалегідь обрані технології та властивості команди. Вимогами є показники проекту в питаннях утримання, залучення та монетизації входить трафіку.</w:t>
      </w:r>
    </w:p>
    <w:p w14:paraId="7145CFE5" w14:textId="001C41EF" w:rsidR="005D5C50" w:rsidRPr="009E05B7" w:rsidRDefault="005D5C50" w:rsidP="005D5C50">
      <w:pPr>
        <w:pStyle w:val="Paragraph"/>
      </w:pPr>
      <w:r w:rsidRPr="009E05B7">
        <w:t xml:space="preserve">Мета етапу. </w:t>
      </w:r>
      <w:r w:rsidR="004C5331">
        <w:t>Менеджеру проекту</w:t>
      </w:r>
      <w:r w:rsidRPr="009E05B7">
        <w:t xml:space="preserve"> необхідно отримати і затвердити у керівництва концепцію проекту і складу альфа-команди.</w:t>
      </w:r>
    </w:p>
    <w:p w14:paraId="37C801AB" w14:textId="53BE0089" w:rsidR="005D5C50" w:rsidRPr="009E05B7" w:rsidRDefault="008474A6" w:rsidP="005D5C50">
      <w:pPr>
        <w:pStyle w:val="Paragraph"/>
      </w:pPr>
      <w:r>
        <w:t>Зміст</w:t>
      </w:r>
      <w:r w:rsidR="005D5C50" w:rsidRPr="009E05B7">
        <w:t xml:space="preserve"> етапу. </w:t>
      </w:r>
      <w:r w:rsidR="004C5331">
        <w:t>Менеджер проекту</w:t>
      </w:r>
      <w:r w:rsidR="005D5C50" w:rsidRPr="009E05B7">
        <w:t xml:space="preserve"> формує концепцію проекту - тобто будь-який опис, що дає інформацію про те, як в заданих умовах проект задовольнить пред'явленим до нього вимогам. Концепція зазвичай включає опис цільової аудиторії, сеттинга і жанру гри, ключових (можливо, унікальних) особливостей геймплея, методик розробки, інструментарію і технологічних рішень, ринків збуту, підтримуваних платформ, термінів і вартостей реалізації, вимог до команди розробки. Одним з ключових факторів успіху на даному етапі є аналіз поточної ситуації на ринку - відстеження існуючих трендів, огляд найбільш успішних проектів, вибір нових інструментів розробки для освоєння і т.д.</w:t>
      </w:r>
    </w:p>
    <w:p w14:paraId="39367217" w14:textId="5DF7AB33" w:rsidR="005D5C50" w:rsidRPr="009E05B7" w:rsidRDefault="005D5C50" w:rsidP="00276114">
      <w:pPr>
        <w:pStyle w:val="Paragraph"/>
      </w:pPr>
      <w:r w:rsidRPr="009E05B7">
        <w:t xml:space="preserve">Закінчення етапу. Як тільки концепція затверджена, вибирається альфа-команда - тобто набір ключових співробітників, які складуть основу майбутньої команди розробки. Зазвичай це сам </w:t>
      </w:r>
      <w:r w:rsidR="004C5331">
        <w:t>менеджер проекту</w:t>
      </w:r>
      <w:r w:rsidRPr="009E05B7">
        <w:t xml:space="preserve">, арт-директор, технічний директор, провідний гейм-дизайнер. </w:t>
      </w:r>
      <w:r w:rsidR="004C5331">
        <w:t>Менеджер проекту</w:t>
      </w:r>
      <w:r w:rsidRPr="009E05B7">
        <w:t xml:space="preserve"> і альфа-команда переходять до наступного етапу.</w:t>
      </w:r>
    </w:p>
    <w:p w14:paraId="2CA3A41A" w14:textId="5083D75A" w:rsidR="005D5C50" w:rsidRPr="009E05B7" w:rsidRDefault="005D5C50" w:rsidP="005D5C50">
      <w:pPr>
        <w:pStyle w:val="Paragraph"/>
      </w:pPr>
      <w:r w:rsidRPr="009E05B7">
        <w:lastRenderedPageBreak/>
        <w:t xml:space="preserve">Тривалість етапу. </w:t>
      </w:r>
      <w:r w:rsidR="008474A6">
        <w:t>Чітко виражені вимоги до тривалості даного етапу відсутні. Для не великих відеоігор я</w:t>
      </w:r>
      <w:r w:rsidRPr="009E05B7">
        <w:t>к правило, опрацювання першого варіанту концепції укладається в одну або два тижні. У разі невідповідності концепції вимогам керівництва можливо ітераційне поліпшення концепції. Кожна наступна ітерація займає тиждень, а загальна кількість ітерацій (включаючи першу) становить 3-4. Таким чином, етап займає від двох до п'яти тижнів.</w:t>
      </w:r>
    </w:p>
    <w:p w14:paraId="2DBA0DF5" w14:textId="5BD666CE" w:rsidR="00276114" w:rsidRDefault="00276114" w:rsidP="00276114">
      <w:pPr>
        <w:pStyle w:val="Paragraph"/>
      </w:pPr>
    </w:p>
    <w:p w14:paraId="4B32E1E0" w14:textId="01B8E993" w:rsidR="00276114" w:rsidRPr="00276114" w:rsidRDefault="005D5C50" w:rsidP="001D17F1">
      <w:pPr>
        <w:pStyle w:val="Heading3"/>
      </w:pPr>
      <w:bookmarkStart w:id="22" w:name="_Toc506490373"/>
      <w:bookmarkStart w:id="23" w:name="_Hlk505623290"/>
      <w:bookmarkStart w:id="24" w:name="_Toc533986512"/>
      <w:r w:rsidRPr="005D5C50">
        <w:t>Етап «</w:t>
      </w:r>
      <w:r w:rsidR="00733775">
        <w:t>Pre</w:t>
      </w:r>
      <w:r w:rsidR="00733775" w:rsidRPr="009258E0">
        <w:t>-</w:t>
      </w:r>
      <w:r w:rsidR="00733775">
        <w:t>production</w:t>
      </w:r>
      <w:r w:rsidRPr="005D5C50">
        <w:t>»</w:t>
      </w:r>
      <w:bookmarkEnd w:id="22"/>
      <w:bookmarkEnd w:id="24"/>
    </w:p>
    <w:bookmarkEnd w:id="23"/>
    <w:p w14:paraId="2D886D4E" w14:textId="4D78CEAF" w:rsidR="00B508BD" w:rsidRDefault="00B508BD" w:rsidP="00F30E77">
      <w:pPr>
        <w:pStyle w:val="Paragraph"/>
      </w:pPr>
    </w:p>
    <w:p w14:paraId="5990FECB" w14:textId="4408C082" w:rsidR="005D5C50" w:rsidRDefault="005D5C50" w:rsidP="008B6CCE">
      <w:pPr>
        <w:pStyle w:val="Paragraph"/>
      </w:pPr>
      <w:r>
        <w:t xml:space="preserve">Початок етапу. </w:t>
      </w:r>
      <w:r w:rsidR="00A25FBA">
        <w:t>Менеджер проекту</w:t>
      </w:r>
      <w:r>
        <w:t xml:space="preserve"> і альфа-команда виявляють найбільш суттєві потенційні ризики для проекту. Ризики можуть породжуватися грою (</w:t>
      </w:r>
      <w:r w:rsidR="00BC634E">
        <w:t>Ч</w:t>
      </w:r>
      <w:r>
        <w:t xml:space="preserve">и цікавий геймплей? Чи графіка цільової аудиторії? Піде гра на обраному девайсе?), </w:t>
      </w:r>
      <w:r w:rsidR="00BC634E">
        <w:t>м</w:t>
      </w:r>
      <w:r>
        <w:t>енеджментом (</w:t>
      </w:r>
      <w:r w:rsidR="00BC634E">
        <w:t>Ч</w:t>
      </w:r>
      <w:r>
        <w:t xml:space="preserve">и встигнемо ми зробити описану гру за відведений термін? Скільки ми витратимо грошей?) </w:t>
      </w:r>
      <w:r w:rsidR="00BC634E">
        <w:t>а</w:t>
      </w:r>
      <w:r>
        <w:t>бо командою (</w:t>
      </w:r>
      <w:r w:rsidR="00BC634E">
        <w:t>Ч</w:t>
      </w:r>
      <w:r>
        <w:t xml:space="preserve">и впорається команда зі термінами, </w:t>
      </w:r>
      <w:r w:rsidR="00BC634E">
        <w:t>Ч</w:t>
      </w:r>
      <w:r>
        <w:t>и зможе вичерпати всі ризики?).</w:t>
      </w:r>
      <w:r w:rsidR="008B6CCE">
        <w:t xml:space="preserve"> </w:t>
      </w:r>
      <w:r>
        <w:t>Набір виявляються ризиків сильно залежить від проекту.</w:t>
      </w:r>
    </w:p>
    <w:p w14:paraId="2A8B9FAB" w14:textId="5D60ECB9" w:rsidR="005D5C50" w:rsidRDefault="005D5C50" w:rsidP="005D5C50">
      <w:pPr>
        <w:pStyle w:val="Paragraph"/>
      </w:pPr>
      <w:r>
        <w:t>Мета етапу</w:t>
      </w:r>
      <w:r w:rsidR="008B6CCE">
        <w:t>.</w:t>
      </w:r>
      <w:r>
        <w:t xml:space="preserve"> </w:t>
      </w:r>
      <w:r w:rsidR="008B6CCE">
        <w:t>М</w:t>
      </w:r>
      <w:r>
        <w:t>інімізація знайдених ризиків шляхом проектування прототипу гри, розробки і деталізації проектної документації, складання плану розробки на наступні етапи.</w:t>
      </w:r>
    </w:p>
    <w:p w14:paraId="387A1BDF" w14:textId="7730139C" w:rsidR="005D5C50" w:rsidRDefault="008B6CCE" w:rsidP="00F824F4">
      <w:pPr>
        <w:pStyle w:val="Paragraph"/>
      </w:pPr>
      <w:r>
        <w:t>Зміст</w:t>
      </w:r>
      <w:r w:rsidR="005D5C50">
        <w:t xml:space="preserve"> етапу. Ризики, що пред'являються до гри, мінімізуються за допомогою створення прототипу (початкової версії гри, що містить приклади функціоналу, графіки або інших ризикових аспектів). Ризики менеджменту мінімізуються шляхом складання плану</w:t>
      </w:r>
      <w:r w:rsidR="004C5331">
        <w:t xml:space="preserve"> проекту</w:t>
      </w:r>
      <w:r w:rsidR="005D5C50">
        <w:t xml:space="preserve"> (тобто опису процесу розробки з прив'язкою до часу) і вимог до команди розробки (розмір, структура, властивості учасників). Ризики команди мінімізуються вибором вже освоєних технологій, а також команд, що мають досвід випуску схожих проектів, або використання цих технологій.</w:t>
      </w:r>
      <w:r w:rsidR="00F824F4">
        <w:t xml:space="preserve"> </w:t>
      </w:r>
      <w:r w:rsidR="005D5C50">
        <w:t xml:space="preserve">Розробка прототипу може бути також ітераційним процесом, якщо того вимагає проект. </w:t>
      </w:r>
    </w:p>
    <w:p w14:paraId="3F8C150D" w14:textId="088A9160" w:rsidR="005D5C50" w:rsidRDefault="005D5C50" w:rsidP="005D5C50">
      <w:pPr>
        <w:pStyle w:val="Paragraph"/>
      </w:pPr>
      <w:r>
        <w:t>Закінчення етапу. Коли прототип продемонстрований керівництву і схвалений як вирішальний, коли затверджений план</w:t>
      </w:r>
      <w:r w:rsidR="004C5331">
        <w:t xml:space="preserve"> проекту</w:t>
      </w:r>
      <w:r>
        <w:t xml:space="preserve">, формується </w:t>
      </w:r>
      <w:r>
        <w:lastRenderedPageBreak/>
        <w:t>команда розробки і запускається наступний етап.</w:t>
      </w:r>
    </w:p>
    <w:p w14:paraId="2E9DEB70" w14:textId="09386A96" w:rsidR="00470BC4" w:rsidRDefault="005D5C50" w:rsidP="00ED589B">
      <w:pPr>
        <w:pStyle w:val="Paragraph"/>
      </w:pPr>
      <w:r>
        <w:t>Тривалість етапу</w:t>
      </w:r>
      <w:r w:rsidR="00ED589B">
        <w:t>.</w:t>
      </w:r>
      <w:r>
        <w:t xml:space="preserve"> </w:t>
      </w:r>
      <w:r w:rsidR="00ED589B">
        <w:t>В</w:t>
      </w:r>
      <w:r>
        <w:t>изначається в залежності від кількості виявлених ризиків. Як правило, займає не більше однієї шостої від загального терміну розробки проекту.</w:t>
      </w:r>
    </w:p>
    <w:p w14:paraId="3FD94CF1" w14:textId="77777777" w:rsidR="00470BC4" w:rsidRDefault="00470BC4" w:rsidP="00F30E77">
      <w:pPr>
        <w:pStyle w:val="Paragraph"/>
      </w:pPr>
    </w:p>
    <w:p w14:paraId="218AC32C" w14:textId="7889AECA" w:rsidR="00BD40D1" w:rsidRDefault="005D5C50" w:rsidP="001D17F1">
      <w:pPr>
        <w:pStyle w:val="Heading3"/>
      </w:pPr>
      <w:bookmarkStart w:id="25" w:name="_Toc506490374"/>
      <w:bookmarkStart w:id="26" w:name="_Toc533986513"/>
      <w:r w:rsidRPr="005D5C50">
        <w:t>Етап «</w:t>
      </w:r>
      <w:r w:rsidR="00733775">
        <w:t>Soft</w:t>
      </w:r>
      <w:r w:rsidR="00733775" w:rsidRPr="005D5C50">
        <w:t>-</w:t>
      </w:r>
      <w:r w:rsidR="00733775">
        <w:t>launch</w:t>
      </w:r>
      <w:r w:rsidRPr="005D5C50">
        <w:t>»</w:t>
      </w:r>
      <w:bookmarkEnd w:id="25"/>
      <w:bookmarkEnd w:id="26"/>
    </w:p>
    <w:p w14:paraId="7D7F8F66" w14:textId="6C0C7A67" w:rsidR="00BD40D1" w:rsidRDefault="00BD40D1" w:rsidP="00BD40D1">
      <w:pPr>
        <w:pStyle w:val="Paragraph"/>
      </w:pPr>
    </w:p>
    <w:p w14:paraId="764477B2" w14:textId="4DB332EF" w:rsidR="0063594D" w:rsidRPr="0017045A" w:rsidRDefault="0063594D" w:rsidP="0063594D">
      <w:pPr>
        <w:pStyle w:val="Paragraph"/>
      </w:pPr>
      <w:r w:rsidRPr="0063594D">
        <w:t xml:space="preserve">Початок етапу. </w:t>
      </w:r>
      <w:r w:rsidR="00846A53">
        <w:t>Менеджер проекту</w:t>
      </w:r>
      <w:r w:rsidRPr="0063594D">
        <w:t xml:space="preserve"> і команда розробки вирішують питання, що залишилися по методикам розробки, організації робочого процесу, інструментарію </w:t>
      </w:r>
      <w:r w:rsidR="00846A53">
        <w:t>і т. д</w:t>
      </w:r>
      <w:r w:rsidRPr="0063594D">
        <w:t>. Потім починається процес розробки за затвердженим плану</w:t>
      </w:r>
      <w:r w:rsidR="00D74068">
        <w:t xml:space="preserve"> проекту</w:t>
      </w:r>
      <w:r w:rsidRPr="0063594D">
        <w:t>.</w:t>
      </w:r>
      <w:r w:rsidR="0017045A">
        <w:t xml:space="preserve"> </w:t>
      </w:r>
      <w:r w:rsidRPr="0017045A">
        <w:t>Говорячи про розробку плану</w:t>
      </w:r>
      <w:r w:rsidR="0017045A">
        <w:t xml:space="preserve"> проекту</w:t>
      </w:r>
      <w:r w:rsidRPr="0017045A">
        <w:t>,</w:t>
      </w:r>
      <w:r w:rsidR="00CB72D1" w:rsidRPr="0017045A">
        <w:t xml:space="preserve"> </w:t>
      </w:r>
      <w:r w:rsidRPr="0017045A">
        <w:t xml:space="preserve">можна виділити </w:t>
      </w:r>
      <w:r w:rsidR="0017045A">
        <w:t>план</w:t>
      </w:r>
      <w:r w:rsidRPr="0017045A">
        <w:t xml:space="preserve"> обертів на заході підхід з назвою </w:t>
      </w:r>
      <w:r w:rsidR="001124DC" w:rsidRPr="005D5C50">
        <w:t>«</w:t>
      </w:r>
      <w:r w:rsidRPr="005E05E4">
        <w:rPr>
          <w:lang w:val="en-US"/>
        </w:rPr>
        <w:t>Global</w:t>
      </w:r>
      <w:r w:rsidRPr="00BB0F50">
        <w:t xml:space="preserve"> </w:t>
      </w:r>
      <w:r w:rsidRPr="005E05E4">
        <w:rPr>
          <w:lang w:val="en-US"/>
        </w:rPr>
        <w:t>Oriented</w:t>
      </w:r>
      <w:r w:rsidRPr="00BB0F50">
        <w:t xml:space="preserve"> </w:t>
      </w:r>
      <w:r w:rsidRPr="005E05E4">
        <w:rPr>
          <w:lang w:val="en-US"/>
        </w:rPr>
        <w:t>Roadmap</w:t>
      </w:r>
      <w:r w:rsidR="001124DC">
        <w:t>»</w:t>
      </w:r>
      <w:r w:rsidRPr="0017045A">
        <w:t>. У такому плані етапи розробки (</w:t>
      </w:r>
      <w:r w:rsidR="001124DC" w:rsidRPr="005D5C50">
        <w:t>«</w:t>
      </w:r>
      <w:r w:rsidR="001124DC">
        <w:rPr>
          <w:lang w:val="en-US"/>
        </w:rPr>
        <w:t>S</w:t>
      </w:r>
      <w:r w:rsidRPr="005E05E4">
        <w:rPr>
          <w:lang w:val="en-US"/>
        </w:rPr>
        <w:t>oft</w:t>
      </w:r>
      <w:r w:rsidR="001124DC" w:rsidRPr="001124DC">
        <w:t>-</w:t>
      </w:r>
      <w:r w:rsidRPr="005E05E4">
        <w:rPr>
          <w:lang w:val="en-US"/>
        </w:rPr>
        <w:t>launch</w:t>
      </w:r>
      <w:r w:rsidR="001124DC">
        <w:t>»</w:t>
      </w:r>
      <w:r w:rsidRPr="0017045A">
        <w:t xml:space="preserve"> і </w:t>
      </w:r>
      <w:r w:rsidR="001124DC" w:rsidRPr="005D5C50">
        <w:t>«</w:t>
      </w:r>
      <w:r w:rsidR="001124DC">
        <w:rPr>
          <w:lang w:val="en-US"/>
        </w:rPr>
        <w:t>H</w:t>
      </w:r>
      <w:r w:rsidRPr="005E05E4">
        <w:rPr>
          <w:lang w:val="en-US"/>
        </w:rPr>
        <w:t>ard</w:t>
      </w:r>
      <w:r w:rsidR="001124DC" w:rsidRPr="001124DC">
        <w:t>-</w:t>
      </w:r>
      <w:r w:rsidRPr="005E05E4">
        <w:rPr>
          <w:lang w:val="en-US"/>
        </w:rPr>
        <w:t>launch</w:t>
      </w:r>
      <w:r w:rsidR="001124DC">
        <w:t>»</w:t>
      </w:r>
      <w:r w:rsidRPr="0017045A">
        <w:t>) діляться на під-етапи. Для кожного з таких під-етапів визначається дата демонстрації, ключов</w:t>
      </w:r>
      <w:r w:rsidR="0017045A">
        <w:t xml:space="preserve">их особливостей </w:t>
      </w:r>
      <w:r w:rsidRPr="0017045A">
        <w:t xml:space="preserve">і сформульована одним реченням мета етапу. Такий </w:t>
      </w:r>
      <w:r w:rsidRPr="005E05E4">
        <w:rPr>
          <w:lang w:val="en-US"/>
        </w:rPr>
        <w:t>roadmap</w:t>
      </w:r>
      <w:r w:rsidRPr="0017045A">
        <w:t xml:space="preserve"> дозволяє тримати процес розробки «гнучким» в деталях, мати локальну мету для команди, а також робить процес розробки легким для контролю.</w:t>
      </w:r>
    </w:p>
    <w:p w14:paraId="76AC8DE9" w14:textId="14984FEB" w:rsidR="0063594D" w:rsidRPr="0017045A" w:rsidRDefault="0063594D" w:rsidP="00A674FE">
      <w:pPr>
        <w:pStyle w:val="Paragraph"/>
      </w:pPr>
      <w:r w:rsidRPr="0017045A">
        <w:t>Мета етапу</w:t>
      </w:r>
      <w:r w:rsidR="0017045A" w:rsidRPr="0017045A">
        <w:t>.</w:t>
      </w:r>
      <w:r w:rsidRPr="0017045A">
        <w:t xml:space="preserve"> </w:t>
      </w:r>
      <w:r w:rsidR="0017045A">
        <w:t>Р</w:t>
      </w:r>
      <w:r w:rsidRPr="0017045A">
        <w:t>озроб</w:t>
      </w:r>
      <w:r w:rsidR="0017045A">
        <w:t>ка</w:t>
      </w:r>
      <w:r w:rsidRPr="0017045A">
        <w:t xml:space="preserve"> першої повноцінної версії гри,</w:t>
      </w:r>
      <w:r w:rsidR="0017045A">
        <w:t xml:space="preserve"> </w:t>
      </w:r>
      <w:r w:rsidRPr="0017045A">
        <w:t>яка буде випущена для невеликої початкової аудиторії, щоб зібрати статистику і побачити потенціал проекту.</w:t>
      </w:r>
      <w:r w:rsidR="0017045A">
        <w:t xml:space="preserve"> Але треба зазначити, що проект може не проходити </w:t>
      </w:r>
      <w:r w:rsidR="00F52B7F" w:rsidRPr="005D5C50">
        <w:t>«</w:t>
      </w:r>
      <w:r w:rsidR="00F52B7F">
        <w:rPr>
          <w:lang w:val="en-US"/>
        </w:rPr>
        <w:t>Soft</w:t>
      </w:r>
      <w:r w:rsidR="00F52B7F" w:rsidRPr="005D5C50">
        <w:t>-</w:t>
      </w:r>
      <w:r w:rsidR="00F52B7F">
        <w:rPr>
          <w:lang w:val="en-US"/>
        </w:rPr>
        <w:t>launch</w:t>
      </w:r>
      <w:r w:rsidR="00F52B7F" w:rsidRPr="005D5C50">
        <w:t>»</w:t>
      </w:r>
      <w:r w:rsidR="0017045A">
        <w:t xml:space="preserve"> етап і бути </w:t>
      </w:r>
      <w:r w:rsidRPr="0017045A">
        <w:t>випущени</w:t>
      </w:r>
      <w:r w:rsidR="0017045A">
        <w:t>м</w:t>
      </w:r>
      <w:r w:rsidRPr="0017045A">
        <w:t xml:space="preserve"> відразу з великою рекламною кампанією.</w:t>
      </w:r>
      <w:r w:rsidR="00A674FE">
        <w:t xml:space="preserve"> </w:t>
      </w:r>
      <w:r w:rsidRPr="0017045A">
        <w:t xml:space="preserve">Така парадигма </w:t>
      </w:r>
      <w:r w:rsidR="0017045A" w:rsidRPr="0017045A">
        <w:t>може</w:t>
      </w:r>
      <w:r w:rsidRPr="0017045A">
        <w:t xml:space="preserve"> бу</w:t>
      </w:r>
      <w:r w:rsidR="0017045A" w:rsidRPr="0017045A">
        <w:t>ти</w:t>
      </w:r>
      <w:r w:rsidRPr="0017045A">
        <w:t xml:space="preserve"> визначена маркетинговим відділом кампанії через фактори на кшталт дешевизни і стислих термінів розробки проекту.</w:t>
      </w:r>
    </w:p>
    <w:p w14:paraId="0B51451B" w14:textId="506D70AE" w:rsidR="0063594D" w:rsidRPr="005E05E4" w:rsidRDefault="005E05E4" w:rsidP="00F52B7F">
      <w:pPr>
        <w:pStyle w:val="Paragraph"/>
      </w:pPr>
      <w:r w:rsidRPr="005E05E4">
        <w:t>Зміст</w:t>
      </w:r>
      <w:r w:rsidR="0063594D" w:rsidRPr="005E05E4">
        <w:t xml:space="preserve"> етапу. Команда працює над отриманням </w:t>
      </w:r>
      <w:r w:rsidR="008B73B2" w:rsidRPr="005D5C50">
        <w:t>«</w:t>
      </w:r>
      <w:r w:rsidR="008B73B2">
        <w:rPr>
          <w:lang w:val="en-US"/>
        </w:rPr>
        <w:t>S</w:t>
      </w:r>
      <w:r w:rsidR="0063594D" w:rsidRPr="005E05E4">
        <w:rPr>
          <w:lang w:val="en-US"/>
        </w:rPr>
        <w:t>oft</w:t>
      </w:r>
      <w:r w:rsidR="0063594D" w:rsidRPr="008B73B2">
        <w:t>-</w:t>
      </w:r>
      <w:r w:rsidR="0063594D" w:rsidRPr="005E05E4">
        <w:rPr>
          <w:lang w:val="en-US"/>
        </w:rPr>
        <w:t>launch</w:t>
      </w:r>
      <w:r w:rsidR="008B73B2">
        <w:t>»</w:t>
      </w:r>
      <w:r w:rsidR="008B73B2" w:rsidRPr="008B73B2">
        <w:t xml:space="preserve"> </w:t>
      </w:r>
      <w:r w:rsidR="0063594D" w:rsidRPr="005E05E4">
        <w:t xml:space="preserve">версії </w:t>
      </w:r>
      <w:r w:rsidR="00F52B7F">
        <w:t>–</w:t>
      </w:r>
      <w:r w:rsidR="0063594D" w:rsidRPr="005E05E4">
        <w:t xml:space="preserve"> першої версії гри, яка стане доступна </w:t>
      </w:r>
      <w:r w:rsidR="00CE6F77">
        <w:t>обраній</w:t>
      </w:r>
      <w:r w:rsidR="0063594D" w:rsidRPr="005E05E4">
        <w:t xml:space="preserve"> безлічі гравців (як правило,</w:t>
      </w:r>
      <w:r w:rsidRPr="005E05E4">
        <w:t xml:space="preserve"> </w:t>
      </w:r>
      <w:r w:rsidR="0063594D" w:rsidRPr="005E05E4">
        <w:t>ц</w:t>
      </w:r>
      <w:r w:rsidR="00074292">
        <w:t>я</w:t>
      </w:r>
      <w:r w:rsidR="0063594D" w:rsidRPr="005E05E4">
        <w:t xml:space="preserve"> безліч - певний сегмент ринку). Зазвичай існує список вимог, які компанія пред'являє до такої версії. Ці вимоги </w:t>
      </w:r>
      <w:r w:rsidRPr="005E05E4">
        <w:t>формуються</w:t>
      </w:r>
      <w:r w:rsidR="0063594D" w:rsidRPr="005E05E4">
        <w:t xml:space="preserve"> як певні статистичні показники, яких має досягти гра в певні терміни після свого випуску: </w:t>
      </w:r>
      <w:r w:rsidR="0063594D" w:rsidRPr="005E05E4">
        <w:rPr>
          <w:lang w:val="en-US"/>
        </w:rPr>
        <w:t>retention</w:t>
      </w:r>
      <w:r w:rsidR="0063594D" w:rsidRPr="005E05E4">
        <w:t xml:space="preserve"> (</w:t>
      </w:r>
      <w:r>
        <w:t>тобто</w:t>
      </w:r>
      <w:r w:rsidRPr="005E05E4">
        <w:t xml:space="preserve"> </w:t>
      </w:r>
      <w:r w:rsidR="0063594D" w:rsidRPr="005E05E4">
        <w:t>здатність гри затримати гравця в грі на 1, 2 і т. д. днів), конвертація (т</w:t>
      </w:r>
      <w:r>
        <w:t xml:space="preserve">обто </w:t>
      </w:r>
      <w:r w:rsidR="0063594D" w:rsidRPr="005E05E4">
        <w:t xml:space="preserve">частка гравців, які здійснюють платежі всередині гри), середній чек (розмір середнього платежу) і </w:t>
      </w:r>
      <w:r w:rsidR="0063594D" w:rsidRPr="005E05E4">
        <w:lastRenderedPageBreak/>
        <w:t>середня частота платежів.</w:t>
      </w:r>
      <w:r>
        <w:t xml:space="preserve"> </w:t>
      </w:r>
      <w:r w:rsidR="0063594D" w:rsidRPr="005E05E4">
        <w:t xml:space="preserve">Всі ці параметри є ключовими при розрахунку так званого </w:t>
      </w:r>
      <w:r w:rsidR="0063594D" w:rsidRPr="005E05E4">
        <w:rPr>
          <w:lang w:val="en-US"/>
        </w:rPr>
        <w:t>life</w:t>
      </w:r>
      <w:r w:rsidR="0063594D" w:rsidRPr="005E05E4">
        <w:t xml:space="preserve"> </w:t>
      </w:r>
      <w:r w:rsidR="0063594D" w:rsidRPr="005E05E4">
        <w:rPr>
          <w:lang w:val="en-US"/>
        </w:rPr>
        <w:t>time</w:t>
      </w:r>
      <w:r w:rsidR="0063594D" w:rsidRPr="005E05E4">
        <w:t xml:space="preserve"> </w:t>
      </w:r>
      <w:r w:rsidR="0063594D" w:rsidRPr="005E05E4">
        <w:rPr>
          <w:lang w:val="en-US"/>
        </w:rPr>
        <w:t>value</w:t>
      </w:r>
      <w:r w:rsidR="0063594D" w:rsidRPr="005E05E4">
        <w:t xml:space="preserve"> </w:t>
      </w:r>
      <w:r>
        <w:t>–</w:t>
      </w:r>
      <w:r w:rsidR="0063594D" w:rsidRPr="005E05E4">
        <w:t xml:space="preserve"> середнього заробітку з одного гравця за весь час його перебування в грі.</w:t>
      </w:r>
    </w:p>
    <w:p w14:paraId="6E5AA76F" w14:textId="5F81B6F9" w:rsidR="0063594D" w:rsidRPr="005E05E4" w:rsidRDefault="0063594D" w:rsidP="0063594D">
      <w:pPr>
        <w:pStyle w:val="Paragraph"/>
      </w:pPr>
      <w:r w:rsidRPr="005E05E4">
        <w:t xml:space="preserve">Закінчення етапу. Коли статистична картина проекту після запуску вже видно, керівництво приймає рішення про </w:t>
      </w:r>
      <w:r w:rsidR="00455D72" w:rsidRPr="00455D72">
        <w:t xml:space="preserve">подальшу </w:t>
      </w:r>
      <w:r w:rsidRPr="005E05E4">
        <w:t>доля проекту.</w:t>
      </w:r>
      <w:r w:rsidR="00340E5C">
        <w:t xml:space="preserve"> </w:t>
      </w:r>
      <w:r w:rsidRPr="005E05E4">
        <w:t xml:space="preserve">У гіршому випадку це закриття проекту як не має потенціалу, а в кращому </w:t>
      </w:r>
      <w:r w:rsidR="00340E5C">
        <w:t>–</w:t>
      </w:r>
      <w:r w:rsidRPr="005E05E4">
        <w:t xml:space="preserve"> перехід до наступного етапу.</w:t>
      </w:r>
      <w:r w:rsidR="00340E5C">
        <w:t xml:space="preserve"> </w:t>
      </w:r>
      <w:r w:rsidRPr="005E05E4">
        <w:t xml:space="preserve">Випуск гри на ринок є кордоном етапу </w:t>
      </w:r>
      <w:r w:rsidR="00340E5C" w:rsidRPr="005D5C50">
        <w:t>«</w:t>
      </w:r>
      <w:r w:rsidR="00340E5C">
        <w:rPr>
          <w:lang w:val="en-US"/>
        </w:rPr>
        <w:t>S</w:t>
      </w:r>
      <w:r w:rsidR="00340E5C" w:rsidRPr="005E05E4">
        <w:rPr>
          <w:lang w:val="en-US"/>
        </w:rPr>
        <w:t>oft</w:t>
      </w:r>
      <w:r w:rsidR="00340E5C" w:rsidRPr="008B73B2">
        <w:t>-</w:t>
      </w:r>
      <w:r w:rsidR="00340E5C" w:rsidRPr="005E05E4">
        <w:rPr>
          <w:lang w:val="en-US"/>
        </w:rPr>
        <w:t>launch</w:t>
      </w:r>
      <w:r w:rsidR="00340E5C">
        <w:t>»</w:t>
      </w:r>
      <w:r w:rsidRPr="005E05E4">
        <w:t>, але не його формальним закінченням. Проект може проходити декілька ітерацій доробок, перш ніж можна буде прийняти рішення про його розвитку (</w:t>
      </w:r>
      <w:r w:rsidR="005E05E4">
        <w:t>тобто</w:t>
      </w:r>
      <w:r w:rsidRPr="005E05E4">
        <w:t xml:space="preserve"> </w:t>
      </w:r>
      <w:r w:rsidR="005E05E4">
        <w:t>п</w:t>
      </w:r>
      <w:r w:rsidRPr="005E05E4">
        <w:t>ро перехід до наступного етапу).</w:t>
      </w:r>
    </w:p>
    <w:p w14:paraId="14371F11" w14:textId="767DE88C" w:rsidR="0063594D" w:rsidRPr="005E05E4" w:rsidRDefault="0063594D" w:rsidP="0063594D">
      <w:pPr>
        <w:pStyle w:val="Paragraph"/>
      </w:pPr>
      <w:r w:rsidRPr="005E05E4">
        <w:t>Тривалість етапу</w:t>
      </w:r>
      <w:r w:rsidR="00455D72">
        <w:t>.</w:t>
      </w:r>
      <w:r w:rsidRPr="005E05E4">
        <w:t xml:space="preserve"> </w:t>
      </w:r>
      <w:r w:rsidR="001648F8">
        <w:t>В</w:t>
      </w:r>
      <w:r w:rsidRPr="005E05E4">
        <w:t xml:space="preserve"> залежності від критеріїв, які висуваються до </w:t>
      </w:r>
      <w:r w:rsidRPr="001648F8">
        <w:rPr>
          <w:lang w:val="en-US"/>
        </w:rPr>
        <w:t>open</w:t>
      </w:r>
      <w:r w:rsidRPr="001648F8">
        <w:t xml:space="preserve"> </w:t>
      </w:r>
      <w:r w:rsidRPr="001648F8">
        <w:rPr>
          <w:lang w:val="en-US"/>
        </w:rPr>
        <w:t>beta</w:t>
      </w:r>
      <w:r w:rsidRPr="005E05E4">
        <w:t xml:space="preserve">, етап може займати від 40 до 80 відсотків часу, що залишився з моменту закінчення </w:t>
      </w:r>
      <w:r w:rsidR="001648F8">
        <w:t>е</w:t>
      </w:r>
      <w:r w:rsidR="001648F8" w:rsidRPr="001648F8">
        <w:t>тап</w:t>
      </w:r>
      <w:r w:rsidR="001648F8">
        <w:t>у</w:t>
      </w:r>
      <w:r w:rsidR="001648F8" w:rsidRPr="001648F8">
        <w:t xml:space="preserve"> «</w:t>
      </w:r>
      <w:r w:rsidR="001648F8" w:rsidRPr="001648F8">
        <w:rPr>
          <w:lang w:val="en-US"/>
        </w:rPr>
        <w:t>Pre</w:t>
      </w:r>
      <w:r w:rsidR="001648F8" w:rsidRPr="00A91E0B">
        <w:t>-</w:t>
      </w:r>
      <w:r w:rsidR="001648F8" w:rsidRPr="001648F8">
        <w:rPr>
          <w:lang w:val="en-US"/>
        </w:rPr>
        <w:t>production</w:t>
      </w:r>
      <w:r w:rsidR="001648F8" w:rsidRPr="001648F8">
        <w:t>»</w:t>
      </w:r>
      <w:r w:rsidR="001648F8">
        <w:t xml:space="preserve"> </w:t>
      </w:r>
      <w:r w:rsidRPr="005E05E4">
        <w:t>до світового релізу.</w:t>
      </w:r>
    </w:p>
    <w:p w14:paraId="448856E6" w14:textId="77777777" w:rsidR="008A5F8E" w:rsidRDefault="008A5F8E" w:rsidP="00BD40D1">
      <w:pPr>
        <w:pStyle w:val="Paragraph"/>
      </w:pPr>
    </w:p>
    <w:p w14:paraId="2180909C" w14:textId="2083B933" w:rsidR="008E5812" w:rsidRDefault="008E5812" w:rsidP="001D17F1">
      <w:pPr>
        <w:pStyle w:val="Heading3"/>
      </w:pPr>
      <w:bookmarkStart w:id="27" w:name="_Toc506490375"/>
      <w:bookmarkStart w:id="28" w:name="_Hlk505607342"/>
      <w:bookmarkStart w:id="29" w:name="_Toc533986514"/>
      <w:r w:rsidRPr="005D5C50">
        <w:t>Етап «</w:t>
      </w:r>
      <w:r w:rsidR="00733775">
        <w:t>Hard</w:t>
      </w:r>
      <w:r w:rsidR="00733775" w:rsidRPr="005D5C50">
        <w:t>-</w:t>
      </w:r>
      <w:r w:rsidR="00733775">
        <w:t>launch</w:t>
      </w:r>
      <w:r w:rsidRPr="005D5C50">
        <w:t>»</w:t>
      </w:r>
      <w:bookmarkEnd w:id="27"/>
      <w:bookmarkEnd w:id="29"/>
    </w:p>
    <w:bookmarkEnd w:id="28"/>
    <w:p w14:paraId="25485DE3" w14:textId="1AC37241" w:rsidR="00470BC4" w:rsidRDefault="00470BC4" w:rsidP="00BD40D1">
      <w:pPr>
        <w:pStyle w:val="Paragraph"/>
      </w:pPr>
    </w:p>
    <w:p w14:paraId="3C7FEF1D" w14:textId="344E9596" w:rsidR="005333B0" w:rsidRDefault="005333B0" w:rsidP="005333B0">
      <w:pPr>
        <w:pStyle w:val="Paragraph"/>
      </w:pPr>
      <w:r>
        <w:t xml:space="preserve">Початок етапу. Коли статистична картина </w:t>
      </w:r>
      <w:r w:rsidRPr="005D5C50">
        <w:t>«</w:t>
      </w:r>
      <w:r>
        <w:rPr>
          <w:lang w:val="en-US"/>
        </w:rPr>
        <w:t>S</w:t>
      </w:r>
      <w:r w:rsidRPr="005E05E4">
        <w:rPr>
          <w:lang w:val="en-US"/>
        </w:rPr>
        <w:t>oft</w:t>
      </w:r>
      <w:r w:rsidRPr="008B73B2">
        <w:t>-</w:t>
      </w:r>
      <w:r w:rsidRPr="005E05E4">
        <w:rPr>
          <w:lang w:val="en-US"/>
        </w:rPr>
        <w:t>launch</w:t>
      </w:r>
      <w:r>
        <w:t>»</w:t>
      </w:r>
      <w:r w:rsidRPr="008B73B2">
        <w:t xml:space="preserve"> </w:t>
      </w:r>
      <w:r w:rsidRPr="005E05E4">
        <w:t xml:space="preserve">версії </w:t>
      </w:r>
      <w:r>
        <w:t>задовольняє поставленим критеріям, команда розробки починає готувати більш повну версію гри для запуску на всіх можливих ринки. Список доповнень і змін у проекті складається як із запланованих заздалегідь робіт, так і з виявлених за результатами збору статистики.</w:t>
      </w:r>
    </w:p>
    <w:p w14:paraId="0E6850A3" w14:textId="4F832BAB" w:rsidR="00CE2078" w:rsidRDefault="00CE2078" w:rsidP="00CE2078">
      <w:pPr>
        <w:pStyle w:val="Paragraph"/>
      </w:pPr>
      <w:r>
        <w:t>Мета етапу. Підготувати версію гри для світового релізу, т</w:t>
      </w:r>
      <w:r w:rsidR="00723AF1">
        <w:t>обто</w:t>
      </w:r>
      <w:r>
        <w:t xml:space="preserve"> </w:t>
      </w:r>
      <w:r w:rsidR="00723AF1">
        <w:t>в</w:t>
      </w:r>
      <w:r>
        <w:t>ипуск на всі заплановані ринки і аудиторії.</w:t>
      </w:r>
    </w:p>
    <w:p w14:paraId="1BC81B9F" w14:textId="73F788A0" w:rsidR="005333B0" w:rsidRDefault="00862A81" w:rsidP="00CE2078">
      <w:pPr>
        <w:pStyle w:val="Paragraph"/>
      </w:pPr>
      <w:r>
        <w:t>Зміст</w:t>
      </w:r>
      <w:r w:rsidR="00CE2078">
        <w:t xml:space="preserve"> етапу. Всі зміни, як правило, вносяться в гру поступово, поки вона продовжує бути доступною для скачування аудиторії </w:t>
      </w:r>
      <w:r w:rsidR="008827B8" w:rsidRPr="005D5C50">
        <w:t>«</w:t>
      </w:r>
      <w:r w:rsidR="008827B8">
        <w:rPr>
          <w:lang w:val="en-US"/>
        </w:rPr>
        <w:t>S</w:t>
      </w:r>
      <w:r w:rsidR="008827B8" w:rsidRPr="005E05E4">
        <w:rPr>
          <w:lang w:val="en-US"/>
        </w:rPr>
        <w:t>oft</w:t>
      </w:r>
      <w:r w:rsidR="008827B8" w:rsidRPr="008B73B2">
        <w:t>-</w:t>
      </w:r>
      <w:r w:rsidR="008827B8" w:rsidRPr="005E05E4">
        <w:rPr>
          <w:lang w:val="en-US"/>
        </w:rPr>
        <w:t>launch</w:t>
      </w:r>
      <w:r w:rsidR="008827B8">
        <w:t xml:space="preserve">» </w:t>
      </w:r>
      <w:r w:rsidR="008827B8" w:rsidRPr="005E05E4">
        <w:t>версії</w:t>
      </w:r>
      <w:r w:rsidR="00CE2078">
        <w:t>. Кожне так</w:t>
      </w:r>
      <w:r w:rsidR="00AA7D98">
        <w:t>а</w:t>
      </w:r>
      <w:r w:rsidR="00CE2078">
        <w:t xml:space="preserve"> зміна змінює статистику проекту, що може відбитися на списку завдань.</w:t>
      </w:r>
    </w:p>
    <w:p w14:paraId="28F275DB" w14:textId="6FA37948" w:rsidR="00CE2078" w:rsidRDefault="00C828A3" w:rsidP="00BD40D1">
      <w:pPr>
        <w:pStyle w:val="Paragraph"/>
      </w:pPr>
      <w:r>
        <w:t>Закінчення етапу. Коли статистична картина поточної версії гри задовільна, відбувається</w:t>
      </w:r>
      <w:r w:rsidR="00083705">
        <w:t xml:space="preserve"> так званий </w:t>
      </w:r>
      <w:r w:rsidR="00083705" w:rsidRPr="005D5C50">
        <w:t>«</w:t>
      </w:r>
      <w:r w:rsidR="00083705">
        <w:rPr>
          <w:lang w:val="en-US"/>
        </w:rPr>
        <w:t>Hard</w:t>
      </w:r>
      <w:r w:rsidR="00083705" w:rsidRPr="008B73B2">
        <w:t>-</w:t>
      </w:r>
      <w:r w:rsidR="00083705" w:rsidRPr="005E05E4">
        <w:rPr>
          <w:lang w:val="en-US"/>
        </w:rPr>
        <w:t>launch</w:t>
      </w:r>
      <w:r w:rsidR="00083705">
        <w:t>»</w:t>
      </w:r>
      <w:r>
        <w:t xml:space="preserve"> </w:t>
      </w:r>
      <w:r w:rsidR="00083705">
        <w:t>–</w:t>
      </w:r>
      <w:r w:rsidR="00083705" w:rsidRPr="00083705">
        <w:t xml:space="preserve"> </w:t>
      </w:r>
      <w:r>
        <w:t>т</w:t>
      </w:r>
      <w:r w:rsidR="00083705">
        <w:t>обто</w:t>
      </w:r>
      <w:r>
        <w:t xml:space="preserve"> запуск повноцінної версії гри для всіх обраних ринків. Статистична картина проекту після цього визначає долю проекту. Як правило, етап </w:t>
      </w:r>
      <w:r w:rsidR="00AF5AF6" w:rsidRPr="005D5C50">
        <w:t>«</w:t>
      </w:r>
      <w:r w:rsidR="00AF5AF6">
        <w:rPr>
          <w:lang w:val="en-US"/>
        </w:rPr>
        <w:t>Hard</w:t>
      </w:r>
      <w:r w:rsidR="00AF5AF6" w:rsidRPr="008B73B2">
        <w:t>-</w:t>
      </w:r>
      <w:r w:rsidR="00AF5AF6" w:rsidRPr="005E05E4">
        <w:rPr>
          <w:lang w:val="en-US"/>
        </w:rPr>
        <w:t>launch</w:t>
      </w:r>
      <w:r w:rsidR="00AF5AF6">
        <w:t xml:space="preserve">» </w:t>
      </w:r>
      <w:r>
        <w:t xml:space="preserve">проходить кілька </w:t>
      </w:r>
      <w:r>
        <w:lastRenderedPageBreak/>
        <w:t>однакових циклів,</w:t>
      </w:r>
      <w:r w:rsidR="00083705">
        <w:t xml:space="preserve"> </w:t>
      </w:r>
      <w:r>
        <w:t>на кожному з яких поточна статистика визначає фронт робіт для команди розробки і впливає на вибір маркетингової стратегії.</w:t>
      </w:r>
      <w:r w:rsidR="009C56B5">
        <w:t xml:space="preserve"> Н</w:t>
      </w:r>
      <w:r w:rsidR="009C56B5" w:rsidRPr="009C56B5">
        <w:t xml:space="preserve">еобхідно розуміти, що </w:t>
      </w:r>
      <w:r w:rsidR="00E31335" w:rsidRPr="005D5C50">
        <w:t>«</w:t>
      </w:r>
      <w:r w:rsidR="00E31335">
        <w:rPr>
          <w:lang w:val="en-US"/>
        </w:rPr>
        <w:t>Soft</w:t>
      </w:r>
      <w:r w:rsidR="00E31335" w:rsidRPr="008B73B2">
        <w:t>-</w:t>
      </w:r>
      <w:r w:rsidR="00E31335" w:rsidRPr="005E05E4">
        <w:rPr>
          <w:lang w:val="en-US"/>
        </w:rPr>
        <w:t>launch</w:t>
      </w:r>
      <w:r w:rsidR="00E31335">
        <w:t>»</w:t>
      </w:r>
      <w:r w:rsidR="009C56B5" w:rsidRPr="009C56B5">
        <w:t xml:space="preserve"> і </w:t>
      </w:r>
      <w:r w:rsidR="00E31335" w:rsidRPr="005D5C50">
        <w:t>«</w:t>
      </w:r>
      <w:r w:rsidR="00E31335" w:rsidRPr="00B0069A">
        <w:rPr>
          <w:lang w:val="en-US"/>
        </w:rPr>
        <w:t>Hard</w:t>
      </w:r>
      <w:r w:rsidR="00E31335" w:rsidRPr="00A91E0B">
        <w:t>-</w:t>
      </w:r>
      <w:r w:rsidR="00E31335" w:rsidRPr="00B0069A">
        <w:rPr>
          <w:lang w:val="en-US"/>
        </w:rPr>
        <w:t>launch</w:t>
      </w:r>
      <w:r w:rsidR="00E31335">
        <w:t>»</w:t>
      </w:r>
      <w:r w:rsidR="009C56B5" w:rsidRPr="009C56B5">
        <w:t xml:space="preserve"> - не чорне і біле. Розмір рекламного бюджету визначається (в тому числі) поточними показниками гри і не зобов'язаний бути мінімальними або максимальним.</w:t>
      </w:r>
    </w:p>
    <w:p w14:paraId="6D70BFF5" w14:textId="6A4E69AA" w:rsidR="00B0069A" w:rsidRDefault="00B0069A" w:rsidP="00D14CC0">
      <w:pPr>
        <w:pStyle w:val="Paragraph"/>
      </w:pPr>
      <w:r w:rsidRPr="00B0069A">
        <w:t>Тривалість етапу</w:t>
      </w:r>
      <w:r w:rsidRPr="00B0069A">
        <w:rPr>
          <w:lang w:val="ru-RU"/>
        </w:rPr>
        <w:t>.</w:t>
      </w:r>
      <w:r w:rsidRPr="00B0069A">
        <w:t xml:space="preserve"> </w:t>
      </w:r>
      <w:r>
        <w:t>В</w:t>
      </w:r>
      <w:r w:rsidRPr="00B0069A">
        <w:t xml:space="preserve">се, що залишився до </w:t>
      </w:r>
      <w:r w:rsidR="00454268">
        <w:t>публічного</w:t>
      </w:r>
      <w:r w:rsidRPr="00B0069A">
        <w:t xml:space="preserve"> релізу. У разі раннього </w:t>
      </w:r>
      <w:r w:rsidR="007F7FEA" w:rsidRPr="00D14CC0">
        <w:t>«</w:t>
      </w:r>
      <w:r w:rsidR="007F7FEA" w:rsidRPr="00141964">
        <w:rPr>
          <w:lang w:val="en-US"/>
        </w:rPr>
        <w:t>Soft</w:t>
      </w:r>
      <w:r w:rsidR="007F7FEA" w:rsidRPr="00D14CC0">
        <w:t>-</w:t>
      </w:r>
      <w:r w:rsidR="007F7FEA" w:rsidRPr="00141964">
        <w:rPr>
          <w:lang w:val="en-US"/>
        </w:rPr>
        <w:t>launch</w:t>
      </w:r>
      <w:r w:rsidR="007F7FEA" w:rsidRPr="005D5C50">
        <w:t>»</w:t>
      </w:r>
      <w:r w:rsidRPr="00B0069A">
        <w:t xml:space="preserve"> це </w:t>
      </w:r>
      <w:r w:rsidR="00F71004">
        <w:t>–</w:t>
      </w:r>
      <w:r w:rsidRPr="00B0069A">
        <w:t xml:space="preserve"> 60 відсотків від часу між закінченням </w:t>
      </w:r>
      <w:r w:rsidR="00F71004" w:rsidRPr="005D5C50">
        <w:t>«</w:t>
      </w:r>
      <w:r w:rsidR="00F71004">
        <w:rPr>
          <w:lang w:val="en-US"/>
        </w:rPr>
        <w:t>Pre</w:t>
      </w:r>
      <w:r w:rsidR="00F71004" w:rsidRPr="009258E0">
        <w:t>-</w:t>
      </w:r>
      <w:r w:rsidR="00F71004">
        <w:rPr>
          <w:lang w:val="en-US"/>
        </w:rPr>
        <w:t>production</w:t>
      </w:r>
      <w:r w:rsidR="00F71004" w:rsidRPr="005D5C50">
        <w:t>»</w:t>
      </w:r>
      <w:r w:rsidRPr="00B0069A">
        <w:t xml:space="preserve"> і світовим релізом, а в разі пізнього </w:t>
      </w:r>
      <w:r w:rsidR="007F7FEA" w:rsidRPr="005D5C50">
        <w:t>«</w:t>
      </w:r>
      <w:r w:rsidR="007F7FEA">
        <w:rPr>
          <w:lang w:val="en-US"/>
        </w:rPr>
        <w:t>Soft</w:t>
      </w:r>
      <w:r w:rsidR="007F7FEA" w:rsidRPr="005D5C50">
        <w:t>-</w:t>
      </w:r>
      <w:r w:rsidR="007F7FEA">
        <w:rPr>
          <w:lang w:val="en-US"/>
        </w:rPr>
        <w:t>launch</w:t>
      </w:r>
      <w:r w:rsidR="007F7FEA" w:rsidRPr="005D5C50">
        <w:t>»</w:t>
      </w:r>
      <w:r w:rsidR="007F7FEA">
        <w:t xml:space="preserve"> </w:t>
      </w:r>
      <w:r w:rsidR="001108BD">
        <w:t>–</w:t>
      </w:r>
      <w:r w:rsidR="001108BD" w:rsidRPr="00B0069A">
        <w:t xml:space="preserve"> </w:t>
      </w:r>
      <w:r w:rsidRPr="00B0069A">
        <w:t>20 відсотків.</w:t>
      </w:r>
    </w:p>
    <w:p w14:paraId="273A2167" w14:textId="77777777" w:rsidR="00B0069A" w:rsidRDefault="00B0069A" w:rsidP="00BD40D1">
      <w:pPr>
        <w:pStyle w:val="Paragraph"/>
      </w:pPr>
    </w:p>
    <w:p w14:paraId="279E0C00" w14:textId="55A421D9" w:rsidR="008E5812" w:rsidRDefault="008E5812" w:rsidP="001D17F1">
      <w:pPr>
        <w:pStyle w:val="Heading3"/>
      </w:pPr>
      <w:bookmarkStart w:id="30" w:name="_Toc506490376"/>
      <w:bookmarkStart w:id="31" w:name="_Toc533986515"/>
      <w:r w:rsidRPr="005D5C50">
        <w:t>Етап «</w:t>
      </w:r>
      <w:r w:rsidR="00733775">
        <w:rPr>
          <w:lang w:val="en-US"/>
        </w:rPr>
        <w:t>Support</w:t>
      </w:r>
      <w:r w:rsidRPr="005D5C50">
        <w:t>»</w:t>
      </w:r>
      <w:bookmarkEnd w:id="30"/>
      <w:bookmarkEnd w:id="31"/>
    </w:p>
    <w:p w14:paraId="5062D298" w14:textId="4E6AC7E7" w:rsidR="008E5812" w:rsidRDefault="008E5812" w:rsidP="00BD40D1">
      <w:pPr>
        <w:pStyle w:val="Paragraph"/>
      </w:pPr>
    </w:p>
    <w:p w14:paraId="7183D171" w14:textId="545A75DF" w:rsidR="0097355F" w:rsidRDefault="0097355F" w:rsidP="00BD40D1">
      <w:pPr>
        <w:pStyle w:val="Paragraph"/>
      </w:pPr>
      <w:r w:rsidRPr="0097355F">
        <w:t>Початок етапу. Якщо статистика проекту стабілізується на задовільною позначки, і проект перестає вимагати істотних доробок і розширень, він віддається «на підтримку». Перед цим вибирається команда підтримки, яка часто є частиною команди розробки.</w:t>
      </w:r>
    </w:p>
    <w:p w14:paraId="1E7042BB" w14:textId="6526A46B" w:rsidR="0097355F" w:rsidRDefault="0097355F" w:rsidP="0097355F">
      <w:pPr>
        <w:pStyle w:val="Paragraph"/>
      </w:pPr>
      <w:r>
        <w:t>Мета етапу. Мінімальними засобами підтриму</w:t>
      </w:r>
      <w:r w:rsidR="005B22BD">
        <w:t>ють</w:t>
      </w:r>
      <w:r>
        <w:t xml:space="preserve"> </w:t>
      </w:r>
      <w:r w:rsidRPr="0097355F">
        <w:t>прийнятний</w:t>
      </w:r>
      <w:r w:rsidR="005B22BD">
        <w:t xml:space="preserve"> </w:t>
      </w:r>
      <w:r>
        <w:t>рівень доходу з проекту аж до моменту, коли такий рівень стає об'єктивно недосяжним.</w:t>
      </w:r>
    </w:p>
    <w:p w14:paraId="2D68D3CA" w14:textId="3CB25E87" w:rsidR="0097355F" w:rsidRDefault="0097355F" w:rsidP="005B22BD">
      <w:pPr>
        <w:pStyle w:val="Paragraph"/>
      </w:pPr>
      <w:r>
        <w:t xml:space="preserve">Протягом етапу. Команда підтримки </w:t>
      </w:r>
      <w:r w:rsidR="005B22BD">
        <w:t>інтерактивно</w:t>
      </w:r>
      <w:r w:rsidR="005B22BD" w:rsidRPr="005B22BD">
        <w:t xml:space="preserve"> </w:t>
      </w:r>
      <w:r>
        <w:t>покращує гру за допомогою невеликих доповнень (це або тематичні розширення, або усунення помилок, які функціональні нововведення).</w:t>
      </w:r>
      <w:r w:rsidR="005B22BD">
        <w:t xml:space="preserve"> </w:t>
      </w:r>
      <w:r>
        <w:t>Такі ітерації з поліпшеннями можуть тривати до тих пір, поки підтримка гри виправдана з точки зору керівництва.</w:t>
      </w:r>
    </w:p>
    <w:p w14:paraId="5A3FC986" w14:textId="77777777" w:rsidR="005B22BD" w:rsidRDefault="005B22BD" w:rsidP="005B22BD">
      <w:pPr>
        <w:pStyle w:val="Paragraph"/>
      </w:pPr>
      <w:r>
        <w:t>Закінчення етапу. Якщо подальше обслуговування проекту стає з яких-небудь причин невиправданим, проект вважається закритим. При цьому він може залишатися доступним для кінцевого користувача, якщо це доцільно і не вимагає участі команди підтримки.</w:t>
      </w:r>
    </w:p>
    <w:p w14:paraId="21E1266E" w14:textId="5C2305BA" w:rsidR="005B22BD" w:rsidRDefault="005B22BD" w:rsidP="005B22BD">
      <w:pPr>
        <w:pStyle w:val="Paragraph"/>
      </w:pPr>
      <w:r>
        <w:t>Тривалість етапу багато в чому визначається властивостями проекту. Прийнятний термін доцільною підтримки проекту дорівнює року, тоді як два-три роки можна оцінити як дуже хороший результат.</w:t>
      </w:r>
    </w:p>
    <w:p w14:paraId="7687C675" w14:textId="77777777" w:rsidR="0097355F" w:rsidRDefault="0097355F" w:rsidP="00BD40D1">
      <w:pPr>
        <w:pStyle w:val="Paragraph"/>
      </w:pPr>
    </w:p>
    <w:p w14:paraId="14B65F23" w14:textId="18E7DA9D" w:rsidR="00DE39A7" w:rsidRDefault="0020247B" w:rsidP="001D17F1">
      <w:pPr>
        <w:pStyle w:val="Heading2"/>
      </w:pPr>
      <w:bookmarkStart w:id="32" w:name="_Toc506490377"/>
      <w:bookmarkStart w:id="33" w:name="_Toc533986516"/>
      <w:r>
        <w:lastRenderedPageBreak/>
        <w:t>О</w:t>
      </w:r>
      <w:r w:rsidR="00D724DB">
        <w:t>гляд і</w:t>
      </w:r>
      <w:r w:rsidR="00703A38">
        <w:t>нструментарі</w:t>
      </w:r>
      <w:r w:rsidR="00D724DB">
        <w:t>ю</w:t>
      </w:r>
      <w:r w:rsidR="00703A38">
        <w:t xml:space="preserve"> для</w:t>
      </w:r>
      <w:r w:rsidR="002D2E1B" w:rsidRPr="00486AB2">
        <w:t xml:space="preserve"> </w:t>
      </w:r>
      <w:r w:rsidR="006954D9">
        <w:t xml:space="preserve">створення </w:t>
      </w:r>
      <w:r w:rsidR="00347269">
        <w:t xml:space="preserve">ігрового </w:t>
      </w:r>
      <w:r w:rsidR="006954D9">
        <w:t>контенту</w:t>
      </w:r>
      <w:bookmarkEnd w:id="32"/>
      <w:bookmarkEnd w:id="33"/>
    </w:p>
    <w:p w14:paraId="52171D29" w14:textId="7A771398" w:rsidR="00383505" w:rsidRDefault="00383505" w:rsidP="00383505">
      <w:pPr>
        <w:pStyle w:val="Paragraph"/>
        <w:rPr>
          <w:rFonts w:eastAsiaTheme="majorEastAsia" w:cstheme="majorBidi"/>
          <w:szCs w:val="26"/>
        </w:rPr>
      </w:pPr>
    </w:p>
    <w:p w14:paraId="23671200" w14:textId="57F7CB6F" w:rsidR="00111A71" w:rsidRPr="00EC2750" w:rsidRDefault="006B6516" w:rsidP="00EC2750">
      <w:pPr>
        <w:pStyle w:val="Paragraph"/>
      </w:pPr>
      <w:r>
        <w:t>Варіанти якими може бути представлений ігровий контент залежать від відповідної технології графіки ігрового світу</w:t>
      </w:r>
      <w:r w:rsidR="0022527C">
        <w:t xml:space="preserve"> і </w:t>
      </w:r>
      <w:r w:rsidR="00111A71">
        <w:t>самого ігрового проекту.</w:t>
      </w:r>
      <w:r w:rsidR="00A13A58">
        <w:t xml:space="preserve"> Ігровий контент умовно можна поділити на</w:t>
      </w:r>
      <w:r w:rsidR="00A13A58" w:rsidRPr="00EC2750">
        <w:t xml:space="preserve">: </w:t>
      </w:r>
      <w:r w:rsidR="002616BF">
        <w:t>сюжетний сценарії відеогри;</w:t>
      </w:r>
      <w:r w:rsidR="00EC2750">
        <w:t xml:space="preserve"> </w:t>
      </w:r>
      <w:r w:rsidR="00A13A58">
        <w:t>ігрові моделі і їх анімації</w:t>
      </w:r>
      <w:r w:rsidR="002616BF">
        <w:t>;</w:t>
      </w:r>
      <w:r w:rsidR="00EC2750">
        <w:t xml:space="preserve"> </w:t>
      </w:r>
      <w:r w:rsidR="002616BF" w:rsidRPr="002616BF">
        <w:t>аудіо супроводження</w:t>
      </w:r>
      <w:r w:rsidR="002616BF">
        <w:t xml:space="preserve"> і </w:t>
      </w:r>
      <w:r w:rsidR="00A13A58">
        <w:t>звукові ефекти</w:t>
      </w:r>
      <w:r w:rsidR="002616BF" w:rsidRPr="00EC2750">
        <w:t>;</w:t>
      </w:r>
      <w:r w:rsidR="00EC2750">
        <w:t xml:space="preserve"> </w:t>
      </w:r>
      <w:r w:rsidR="00A7739A">
        <w:t>ігрові</w:t>
      </w:r>
      <w:r w:rsidR="002616BF">
        <w:t xml:space="preserve"> відео заставки</w:t>
      </w:r>
      <w:r w:rsidR="00EC2750" w:rsidRPr="00EC2750">
        <w:t xml:space="preserve">; </w:t>
      </w:r>
      <w:r w:rsidR="00EC2750">
        <w:t>та інше</w:t>
      </w:r>
      <w:r w:rsidR="000A5F75">
        <w:t>.</w:t>
      </w:r>
    </w:p>
    <w:p w14:paraId="2D01E8BC" w14:textId="77777777" w:rsidR="00AF648A" w:rsidRDefault="00AF648A" w:rsidP="00FB3750">
      <w:pPr>
        <w:pStyle w:val="Paragraph"/>
      </w:pPr>
    </w:p>
    <w:p w14:paraId="3E0370D1" w14:textId="703A3D9F" w:rsidR="00AF648A" w:rsidRDefault="00AF648A" w:rsidP="001D17F1">
      <w:pPr>
        <w:pStyle w:val="Heading3"/>
      </w:pPr>
      <w:bookmarkStart w:id="34" w:name="_Toc506490378"/>
      <w:bookmarkStart w:id="35" w:name="_Toc533986517"/>
      <w:r>
        <w:t>Засоби описання ігрового сценарію</w:t>
      </w:r>
      <w:bookmarkEnd w:id="34"/>
      <w:bookmarkEnd w:id="35"/>
    </w:p>
    <w:p w14:paraId="055AFE9E" w14:textId="5EF419C0" w:rsidR="00AF648A" w:rsidRDefault="00AF648A" w:rsidP="00AF648A">
      <w:pPr>
        <w:pStyle w:val="Paragraph"/>
      </w:pPr>
    </w:p>
    <w:p w14:paraId="7262B34D" w14:textId="221CB5D8" w:rsidR="00AF648A" w:rsidRPr="00C92D93" w:rsidRDefault="00AF648A" w:rsidP="008071F4">
      <w:pPr>
        <w:pStyle w:val="Paragraph"/>
      </w:pPr>
      <w:r>
        <w:t xml:space="preserve">Сюжетний сценарій гри може не складатися у випадку малих масштабів гри чи в відсутності в відеогрі якогось складного сюжету. Для складання ігрового сценарію можуть використовуватися, як просто текстові редактори, так і спеціалізовані програмні продукти для сценаристів. </w:t>
      </w:r>
      <w:r w:rsidR="008622D7">
        <w:t xml:space="preserve">Прикладами програм, що </w:t>
      </w:r>
      <w:r w:rsidR="008622D7" w:rsidRPr="00C92D93">
        <w:t>можуть слугувати для написання ігрового сценарію є:</w:t>
      </w:r>
      <w:r w:rsidR="008071F4">
        <w:t xml:space="preserve"> </w:t>
      </w:r>
      <w:r w:rsidRPr="00C92D93">
        <w:t>CELTX –</w:t>
      </w:r>
      <w:r w:rsidR="00C92D93" w:rsidRPr="00C92D93">
        <w:t xml:space="preserve"> </w:t>
      </w:r>
      <w:r w:rsidRPr="00C92D93">
        <w:t>програма для написання діалогів з підтримкою сценаріїв</w:t>
      </w:r>
      <w:r w:rsidR="008622D7" w:rsidRPr="00C92D93">
        <w:t>;</w:t>
      </w:r>
      <w:r w:rsidR="008071F4">
        <w:t xml:space="preserve"> </w:t>
      </w:r>
      <w:r w:rsidRPr="008071F4">
        <w:rPr>
          <w:lang w:val="en-US"/>
        </w:rPr>
        <w:t>Chat</w:t>
      </w:r>
      <w:r w:rsidRPr="00A91E0B">
        <w:t xml:space="preserve"> </w:t>
      </w:r>
      <w:r w:rsidRPr="008071F4">
        <w:rPr>
          <w:lang w:val="en-US"/>
        </w:rPr>
        <w:t>Mapper</w:t>
      </w:r>
      <w:r w:rsidRPr="00C92D93">
        <w:t xml:space="preserve"> –</w:t>
      </w:r>
      <w:r w:rsidR="00C92D93" w:rsidRPr="00C92D93">
        <w:t xml:space="preserve"> </w:t>
      </w:r>
      <w:r w:rsidRPr="00C92D93">
        <w:t>програма для створення нелінійних діалогів.</w:t>
      </w:r>
    </w:p>
    <w:p w14:paraId="558CC3A6" w14:textId="77777777" w:rsidR="00AF648A" w:rsidRPr="00A91E0B" w:rsidRDefault="00AF648A" w:rsidP="00AF648A">
      <w:pPr>
        <w:pStyle w:val="Paragraph"/>
      </w:pPr>
    </w:p>
    <w:p w14:paraId="3DE51A21" w14:textId="46277AB2" w:rsidR="00AF648A" w:rsidRDefault="00AF648A" w:rsidP="001D17F1">
      <w:pPr>
        <w:pStyle w:val="Heading3"/>
      </w:pPr>
      <w:bookmarkStart w:id="36" w:name="_Toc506490379"/>
      <w:bookmarkStart w:id="37" w:name="_Toc533986518"/>
      <w:r>
        <w:t>Засоби створення ігрових моделей і анімації</w:t>
      </w:r>
      <w:bookmarkEnd w:id="36"/>
      <w:bookmarkEnd w:id="37"/>
    </w:p>
    <w:p w14:paraId="76D9B264" w14:textId="5D50ABDF" w:rsidR="00AF648A" w:rsidRDefault="00AF648A" w:rsidP="00AF648A">
      <w:pPr>
        <w:pStyle w:val="Paragraph"/>
      </w:pPr>
    </w:p>
    <w:p w14:paraId="5885FF84" w14:textId="77777777" w:rsidR="0038307C" w:rsidRDefault="00624F2F" w:rsidP="009B2840">
      <w:pPr>
        <w:pStyle w:val="Paragraph"/>
      </w:pPr>
      <w:r>
        <w:t xml:space="preserve">Створення ігрових моделей і їх анімацій достатньо складний процес. В залежності від типу гри ігрові моделі можуть представлятися різним видом об’єктів. </w:t>
      </w:r>
      <w:r w:rsidR="009B2840">
        <w:t>Взагалі виділяють 2</w:t>
      </w:r>
      <w:r w:rsidR="009B2840">
        <w:rPr>
          <w:lang w:val="en-US"/>
        </w:rPr>
        <w:t>D</w:t>
      </w:r>
      <w:r w:rsidR="009B2840">
        <w:t xml:space="preserve"> (</w:t>
      </w:r>
      <w:r w:rsidR="00551AD0">
        <w:t>с</w:t>
      </w:r>
      <w:r w:rsidR="00E64517">
        <w:t>прайти</w:t>
      </w:r>
      <w:r w:rsidR="009B2840">
        <w:t>)</w:t>
      </w:r>
      <w:r w:rsidR="009B2840" w:rsidRPr="009B2840">
        <w:rPr>
          <w:lang w:val="ru-RU"/>
        </w:rPr>
        <w:t xml:space="preserve"> </w:t>
      </w:r>
      <w:r w:rsidR="009B2840">
        <w:t xml:space="preserve">і </w:t>
      </w:r>
      <w:r w:rsidR="009B2840" w:rsidRPr="009B2840">
        <w:rPr>
          <w:lang w:val="ru-RU"/>
        </w:rPr>
        <w:t>3</w:t>
      </w:r>
      <w:r w:rsidR="009B2840">
        <w:rPr>
          <w:lang w:val="en-US"/>
        </w:rPr>
        <w:t>D</w:t>
      </w:r>
      <w:r w:rsidR="009B2840" w:rsidRPr="009B2840">
        <w:rPr>
          <w:lang w:val="ru-RU"/>
        </w:rPr>
        <w:t xml:space="preserve"> </w:t>
      </w:r>
      <w:r w:rsidR="009B2840">
        <w:t xml:space="preserve">моделі. </w:t>
      </w:r>
      <w:r w:rsidR="007826EE">
        <w:t xml:space="preserve">Спрайти можуть бути представлені звичайним растровим чи векторним зображенням. У випадку анімованих моделей вони можуть представлені в вигляді </w:t>
      </w:r>
      <w:r w:rsidR="00471459">
        <w:t xml:space="preserve">серії двомірних зображень чи упаковані до формату анімованого зображення. </w:t>
      </w:r>
      <w:r w:rsidR="00563112">
        <w:t xml:space="preserve">В той час </w:t>
      </w:r>
      <w:r w:rsidR="00563112" w:rsidRPr="00563112">
        <w:rPr>
          <w:lang w:val="ru-RU"/>
        </w:rPr>
        <w:t>3</w:t>
      </w:r>
      <w:r w:rsidR="00563112">
        <w:rPr>
          <w:lang w:val="en-US"/>
        </w:rPr>
        <w:t>D</w:t>
      </w:r>
      <w:r w:rsidR="00563112" w:rsidRPr="00563112">
        <w:rPr>
          <w:lang w:val="ru-RU"/>
        </w:rPr>
        <w:t xml:space="preserve"> </w:t>
      </w:r>
      <w:r w:rsidR="00563112">
        <w:t xml:space="preserve">моделі мають свій власний формат зберігання в середині якого зберігаються матеріали, текстури та анімації відповідної моделі. </w:t>
      </w:r>
    </w:p>
    <w:p w14:paraId="4E819AB7" w14:textId="6EC35ADD" w:rsidR="00D7261B" w:rsidRPr="00382FAC" w:rsidRDefault="00350A61" w:rsidP="00D7261B">
      <w:pPr>
        <w:pStyle w:val="Paragraph"/>
      </w:pPr>
      <w:r>
        <w:t xml:space="preserve">Для створення </w:t>
      </w:r>
      <w:r w:rsidRPr="00A76EE1">
        <w:t>2</w:t>
      </w:r>
      <w:r>
        <w:rPr>
          <w:lang w:val="en-US"/>
        </w:rPr>
        <w:t>D</w:t>
      </w:r>
      <w:r w:rsidRPr="00A76EE1">
        <w:t xml:space="preserve"> </w:t>
      </w:r>
      <w:r>
        <w:t xml:space="preserve">моделей можуть використовуватися звичайні растрові чи векторні </w:t>
      </w:r>
      <w:r w:rsidR="00D76E35">
        <w:t>редактори зображень</w:t>
      </w:r>
      <w:r w:rsidR="002324C9">
        <w:t xml:space="preserve">, такі як </w:t>
      </w:r>
      <w:r w:rsidR="002324C9">
        <w:rPr>
          <w:lang w:val="en-US"/>
        </w:rPr>
        <w:t>Adobe</w:t>
      </w:r>
      <w:r w:rsidR="002324C9" w:rsidRPr="00A76EE1">
        <w:t xml:space="preserve"> </w:t>
      </w:r>
      <w:r w:rsidR="002324C9">
        <w:rPr>
          <w:lang w:val="en-US"/>
        </w:rPr>
        <w:t>Photoshop</w:t>
      </w:r>
      <w:r w:rsidR="00A76EE1" w:rsidRPr="00A76EE1">
        <w:t xml:space="preserve">, </w:t>
      </w:r>
      <w:r w:rsidR="00A76EE1" w:rsidRPr="00A76EE1">
        <w:rPr>
          <w:lang w:val="en-US"/>
        </w:rPr>
        <w:t>CorelDraw</w:t>
      </w:r>
      <w:r w:rsidR="00A76EE1">
        <w:t xml:space="preserve">, </w:t>
      </w:r>
      <w:r w:rsidR="00A76EE1">
        <w:rPr>
          <w:lang w:val="en-US"/>
        </w:rPr>
        <w:t>GIMP</w:t>
      </w:r>
      <w:r w:rsidR="00A76EE1" w:rsidRPr="00A76EE1">
        <w:t xml:space="preserve">, </w:t>
      </w:r>
      <w:r w:rsidR="00A76EE1">
        <w:t xml:space="preserve">інші. Також ці редактори можуть бути використані для </w:t>
      </w:r>
      <w:r w:rsidR="00D7261B">
        <w:t xml:space="preserve">створення текстур </w:t>
      </w:r>
      <w:r w:rsidR="00D7261B" w:rsidRPr="00D7261B">
        <w:rPr>
          <w:lang w:val="ru-RU"/>
        </w:rPr>
        <w:t>3</w:t>
      </w:r>
      <w:r w:rsidR="00D7261B">
        <w:rPr>
          <w:lang w:val="en-US"/>
        </w:rPr>
        <w:t>D</w:t>
      </w:r>
      <w:r w:rsidR="00D7261B" w:rsidRPr="00D7261B">
        <w:rPr>
          <w:lang w:val="ru-RU"/>
        </w:rPr>
        <w:t xml:space="preserve"> </w:t>
      </w:r>
      <w:r w:rsidR="00D7261B">
        <w:lastRenderedPageBreak/>
        <w:t xml:space="preserve">зображень. </w:t>
      </w:r>
      <w:r w:rsidR="0038307C">
        <w:t>Створення</w:t>
      </w:r>
      <w:r w:rsidR="00D7261B">
        <w:t xml:space="preserve"> </w:t>
      </w:r>
      <w:r w:rsidR="00D7261B" w:rsidRPr="009B2840">
        <w:rPr>
          <w:lang w:val="ru-RU"/>
        </w:rPr>
        <w:t>3</w:t>
      </w:r>
      <w:r w:rsidR="00D7261B">
        <w:rPr>
          <w:lang w:val="en-US"/>
        </w:rPr>
        <w:t>D</w:t>
      </w:r>
      <w:r w:rsidR="00D7261B" w:rsidRPr="009B2840">
        <w:rPr>
          <w:lang w:val="ru-RU"/>
        </w:rPr>
        <w:t xml:space="preserve"> </w:t>
      </w:r>
      <w:r w:rsidR="00D7261B">
        <w:t xml:space="preserve">моделей </w:t>
      </w:r>
      <w:r w:rsidR="0038307C">
        <w:t xml:space="preserve">також вимагає спеціалізованих </w:t>
      </w:r>
      <w:r w:rsidR="0038307C" w:rsidRPr="009B2840">
        <w:rPr>
          <w:lang w:val="ru-RU"/>
        </w:rPr>
        <w:t>3</w:t>
      </w:r>
      <w:r w:rsidR="0038307C">
        <w:rPr>
          <w:lang w:val="en-US"/>
        </w:rPr>
        <w:t>D</w:t>
      </w:r>
      <w:r w:rsidR="0038307C">
        <w:t xml:space="preserve"> редакторів. Наприклад, </w:t>
      </w:r>
      <w:r w:rsidR="0038307C">
        <w:rPr>
          <w:lang w:val="en-US"/>
        </w:rPr>
        <w:t>Autodesk</w:t>
      </w:r>
      <w:r w:rsidR="0038307C" w:rsidRPr="006D1C83">
        <w:t xml:space="preserve"> 3</w:t>
      </w:r>
      <w:r w:rsidR="0038307C">
        <w:rPr>
          <w:lang w:val="en-US"/>
        </w:rPr>
        <w:t>ds</w:t>
      </w:r>
      <w:r w:rsidR="0038307C" w:rsidRPr="006D1C83">
        <w:t xml:space="preserve"> </w:t>
      </w:r>
      <w:r w:rsidR="0038307C">
        <w:rPr>
          <w:lang w:val="en-US"/>
        </w:rPr>
        <w:t>Max</w:t>
      </w:r>
      <w:r w:rsidR="0038307C" w:rsidRPr="006D1C83">
        <w:t xml:space="preserve">, </w:t>
      </w:r>
      <w:r w:rsidR="0038307C" w:rsidRPr="0038307C">
        <w:rPr>
          <w:lang w:val="en-US"/>
        </w:rPr>
        <w:t>Blender</w:t>
      </w:r>
      <w:r w:rsidR="006D1C83">
        <w:t xml:space="preserve">. Окрім спеціалізованих редакторів загального призначення існують і вузько спеціалізовані редактори. Наприклад, </w:t>
      </w:r>
      <w:r w:rsidR="006D1C83" w:rsidRPr="00C541BB">
        <w:rPr>
          <w:lang w:val="en-US"/>
        </w:rPr>
        <w:t>Adobe</w:t>
      </w:r>
      <w:r w:rsidR="006D1C83" w:rsidRPr="00A91E0B">
        <w:t xml:space="preserve"> </w:t>
      </w:r>
      <w:r w:rsidR="006D1C83" w:rsidRPr="00C541BB">
        <w:rPr>
          <w:lang w:val="en-US"/>
        </w:rPr>
        <w:t>Fuze</w:t>
      </w:r>
      <w:r w:rsidR="00382FAC" w:rsidRPr="00382FAC">
        <w:t xml:space="preserve"> </w:t>
      </w:r>
      <w:r w:rsidR="00382FAC">
        <w:t xml:space="preserve">– програма для створення унікальних ігрових персонажів, </w:t>
      </w:r>
      <w:r w:rsidR="00382FAC">
        <w:rPr>
          <w:lang w:val="en-US"/>
        </w:rPr>
        <w:t>Adobe</w:t>
      </w:r>
      <w:r w:rsidR="00382FAC" w:rsidRPr="00382FAC">
        <w:t xml:space="preserve"> </w:t>
      </w:r>
      <w:r w:rsidR="00382FAC">
        <w:rPr>
          <w:lang w:val="en-US"/>
        </w:rPr>
        <w:t>Mixamo</w:t>
      </w:r>
      <w:r w:rsidR="00382FAC" w:rsidRPr="00382FAC">
        <w:t xml:space="preserve"> –</w:t>
      </w:r>
      <w:r w:rsidR="00382FAC">
        <w:t xml:space="preserve"> дозволяє створи набір анімації для персонажів.</w:t>
      </w:r>
    </w:p>
    <w:p w14:paraId="01DB2393" w14:textId="77777777" w:rsidR="00624F2F" w:rsidRDefault="00624F2F" w:rsidP="00AF648A">
      <w:pPr>
        <w:pStyle w:val="Paragraph"/>
      </w:pPr>
    </w:p>
    <w:p w14:paraId="7A72667E" w14:textId="2A74CB66" w:rsidR="00AF648A" w:rsidRDefault="00AF648A" w:rsidP="001D17F1">
      <w:pPr>
        <w:pStyle w:val="Heading3"/>
      </w:pPr>
      <w:bookmarkStart w:id="38" w:name="_Toc506490380"/>
      <w:bookmarkStart w:id="39" w:name="_Toc533986519"/>
      <w:r>
        <w:t>Засоби створення аудіо супроводження і звукових ефектів</w:t>
      </w:r>
      <w:bookmarkEnd w:id="38"/>
      <w:bookmarkEnd w:id="39"/>
    </w:p>
    <w:p w14:paraId="17865C7C" w14:textId="1E940836" w:rsidR="00AF648A" w:rsidRDefault="00AF648A" w:rsidP="00AF648A">
      <w:pPr>
        <w:pStyle w:val="Paragraph"/>
      </w:pPr>
    </w:p>
    <w:p w14:paraId="300BCC7F" w14:textId="12461C82" w:rsidR="00CD303C" w:rsidRDefault="009903E3" w:rsidP="00AF648A">
      <w:pPr>
        <w:pStyle w:val="Paragraph"/>
      </w:pPr>
      <w:r>
        <w:t xml:space="preserve">Ігрове аудіо та звукові ефекти зазвичай </w:t>
      </w:r>
      <w:r w:rsidR="00C541BB">
        <w:t xml:space="preserve">записується у реальному світі і доводяться пост обробкою до потрібного звучання. Для такої пост обробки можуть використовуватися аудіо редактори. Наприклад, </w:t>
      </w:r>
      <w:r w:rsidR="00C541BB" w:rsidRPr="00C541BB">
        <w:rPr>
          <w:lang w:val="en-US"/>
        </w:rPr>
        <w:t>Adobe</w:t>
      </w:r>
      <w:r w:rsidR="00C541BB" w:rsidRPr="009631D0">
        <w:t xml:space="preserve"> </w:t>
      </w:r>
      <w:r w:rsidR="00C541BB" w:rsidRPr="00C541BB">
        <w:rPr>
          <w:lang w:val="en-US"/>
        </w:rPr>
        <w:t>Audition</w:t>
      </w:r>
      <w:r w:rsidR="00C541BB">
        <w:t xml:space="preserve"> – просунута цифрова студія для обробки звуків, </w:t>
      </w:r>
      <w:r w:rsidR="00C541BB" w:rsidRPr="00C541BB">
        <w:rPr>
          <w:lang w:val="en-US"/>
        </w:rPr>
        <w:t>Sound</w:t>
      </w:r>
      <w:r w:rsidR="00C541BB" w:rsidRPr="009631D0">
        <w:t xml:space="preserve"> </w:t>
      </w:r>
      <w:r w:rsidR="00C541BB" w:rsidRPr="00C541BB">
        <w:rPr>
          <w:lang w:val="en-US"/>
        </w:rPr>
        <w:t>Forge</w:t>
      </w:r>
      <w:r w:rsidR="00C541BB">
        <w:t>– потужний звуковий редактор з великою кількістю звукових ефектів</w:t>
      </w:r>
      <w:r w:rsidR="00C541BB" w:rsidRPr="00C541BB">
        <w:t xml:space="preserve">, </w:t>
      </w:r>
      <w:r w:rsidR="009631D0">
        <w:rPr>
          <w:lang w:val="en-US"/>
        </w:rPr>
        <w:t>Sony</w:t>
      </w:r>
      <w:r w:rsidR="009631D0" w:rsidRPr="009631D0">
        <w:t xml:space="preserve"> </w:t>
      </w:r>
      <w:r w:rsidR="009631D0">
        <w:rPr>
          <w:lang w:val="en-US"/>
        </w:rPr>
        <w:t>Vegas</w:t>
      </w:r>
      <w:r w:rsidR="00C541BB" w:rsidRPr="00C541BB">
        <w:t xml:space="preserve"> </w:t>
      </w:r>
      <w:r w:rsidR="00C541BB">
        <w:t>–</w:t>
      </w:r>
      <w:r w:rsidR="00C541BB" w:rsidRPr="00C541BB">
        <w:t xml:space="preserve"> </w:t>
      </w:r>
      <w:r w:rsidR="009631D0">
        <w:t>мультимедійний редактор для професійного редагування аудіо і відео.</w:t>
      </w:r>
    </w:p>
    <w:p w14:paraId="72DEF3FB" w14:textId="77777777" w:rsidR="00CD303C" w:rsidRDefault="00CD303C" w:rsidP="00AF648A">
      <w:pPr>
        <w:pStyle w:val="Paragraph"/>
      </w:pPr>
    </w:p>
    <w:p w14:paraId="6FFD4BD0" w14:textId="522A43EA" w:rsidR="00AF648A" w:rsidRDefault="00AF648A" w:rsidP="001D17F1">
      <w:pPr>
        <w:pStyle w:val="Heading3"/>
      </w:pPr>
      <w:bookmarkStart w:id="40" w:name="_Toc506490381"/>
      <w:bookmarkStart w:id="41" w:name="_Toc533986520"/>
      <w:r>
        <w:t>Засоби створення ігрових відео заставок</w:t>
      </w:r>
      <w:bookmarkEnd w:id="40"/>
      <w:bookmarkEnd w:id="41"/>
    </w:p>
    <w:p w14:paraId="0B146AC0" w14:textId="77777777" w:rsidR="00AF648A" w:rsidRPr="00AF648A" w:rsidRDefault="00AF648A" w:rsidP="00AF648A">
      <w:pPr>
        <w:pStyle w:val="Paragraph"/>
      </w:pPr>
    </w:p>
    <w:p w14:paraId="2B932738" w14:textId="19AAA27F" w:rsidR="00AF648A" w:rsidRPr="00994696" w:rsidRDefault="00D51B04" w:rsidP="00FB3750">
      <w:pPr>
        <w:pStyle w:val="Paragraph"/>
      </w:pPr>
      <w:r>
        <w:t>Для створення ігрових відео заставок є</w:t>
      </w:r>
      <w:r w:rsidR="009631D0">
        <w:t xml:space="preserve"> декілька базових підходів. Перший з них полягає в генерації окремого ролику за допомогою відео редакторів, засобів 3</w:t>
      </w:r>
      <w:r w:rsidR="009631D0">
        <w:rPr>
          <w:lang w:val="en-US"/>
        </w:rPr>
        <w:t>d</w:t>
      </w:r>
      <w:r w:rsidR="009631D0" w:rsidRPr="009631D0">
        <w:rPr>
          <w:lang w:val="ru-RU"/>
        </w:rPr>
        <w:t xml:space="preserve"> </w:t>
      </w:r>
      <w:r w:rsidR="009631D0">
        <w:t>моделювання чи засобів для створення анімаційних роликів. Окрім цих способів можливе створення ігров</w:t>
      </w:r>
      <w:r w:rsidR="00994696">
        <w:t xml:space="preserve">их відео заставок за допомогою рушія відео гри. Такі відео заставки збільшують </w:t>
      </w:r>
      <w:r w:rsidR="00994696" w:rsidRPr="00994696">
        <w:t>занурення</w:t>
      </w:r>
      <w:r w:rsidR="00994696">
        <w:t xml:space="preserve"> </w:t>
      </w:r>
      <w:r w:rsidR="00FD4B63">
        <w:t xml:space="preserve">гравців в гру, оскільки відповідають загальній стилістиці гри. </w:t>
      </w:r>
      <w:r w:rsidR="004B35BD">
        <w:t>Заставки саме такого типу зазвичай рекомендують використовувати розробники ігрових рушіїв.</w:t>
      </w:r>
    </w:p>
    <w:p w14:paraId="5E5BC7D6" w14:textId="5C3778EC" w:rsidR="004A4FA6" w:rsidRDefault="004A4FA6">
      <w:pPr>
        <w:spacing w:after="160" w:line="259" w:lineRule="auto"/>
        <w:jc w:val="left"/>
        <w:rPr>
          <w:lang w:val="uk-UA"/>
        </w:rPr>
      </w:pPr>
    </w:p>
    <w:p w14:paraId="0F20E4CD" w14:textId="61CABD48" w:rsidR="002D2E1B" w:rsidRDefault="003219CF" w:rsidP="001D17F1">
      <w:pPr>
        <w:pStyle w:val="Heading2"/>
      </w:pPr>
      <w:bookmarkStart w:id="42" w:name="_Toc506490382"/>
      <w:bookmarkStart w:id="43" w:name="_Toc533986521"/>
      <w:r>
        <w:t>Огляд і аналіз</w:t>
      </w:r>
      <w:r w:rsidR="00882F93">
        <w:t xml:space="preserve"> ігрових</w:t>
      </w:r>
      <w:r>
        <w:t xml:space="preserve"> рушіїв</w:t>
      </w:r>
      <w:bookmarkEnd w:id="42"/>
      <w:bookmarkEnd w:id="43"/>
    </w:p>
    <w:p w14:paraId="2350818A" w14:textId="1F1B3014" w:rsidR="00B71835" w:rsidRDefault="00B71835" w:rsidP="00F30E77">
      <w:pPr>
        <w:pStyle w:val="Paragraph"/>
      </w:pPr>
    </w:p>
    <w:p w14:paraId="71102177" w14:textId="31730C50" w:rsidR="006977D8" w:rsidRDefault="00B44D3C" w:rsidP="001D17F1">
      <w:pPr>
        <w:pStyle w:val="Heading3"/>
      </w:pPr>
      <w:bookmarkStart w:id="44" w:name="_Toc506490383"/>
      <w:bookmarkStart w:id="45" w:name="_Toc533986522"/>
      <w:r>
        <w:t>Логічна структура ігрових рушіїв</w:t>
      </w:r>
      <w:bookmarkEnd w:id="44"/>
      <w:bookmarkEnd w:id="45"/>
    </w:p>
    <w:p w14:paraId="74F5AFC0" w14:textId="70BB331D" w:rsidR="00F67D25" w:rsidRDefault="00F67D25" w:rsidP="00F30E77">
      <w:pPr>
        <w:pStyle w:val="Paragraph"/>
      </w:pPr>
    </w:p>
    <w:p w14:paraId="58A4E43B" w14:textId="69416FE9" w:rsidR="00AC3A48" w:rsidRPr="00F26EB8" w:rsidRDefault="00AC3A48" w:rsidP="00F30E77">
      <w:pPr>
        <w:pStyle w:val="Paragraph"/>
        <w:rPr>
          <w:lang w:val="ru-RU"/>
        </w:rPr>
      </w:pPr>
      <w:r>
        <w:t xml:space="preserve">Більшість популярних багатоцільових рушіїв </w:t>
      </w:r>
      <w:r w:rsidR="004576E7">
        <w:t xml:space="preserve">мають приблизно однакову </w:t>
      </w:r>
      <w:r w:rsidR="004576E7">
        <w:lastRenderedPageBreak/>
        <w:t xml:space="preserve">логічну структуру. </w:t>
      </w:r>
      <w:r w:rsidR="006C13E8">
        <w:t xml:space="preserve">Дана структура наведена на </w:t>
      </w:r>
      <w:r w:rsidR="00760597">
        <w:t>рис.</w:t>
      </w:r>
      <w:r w:rsidR="00F26EB8">
        <w:t xml:space="preserve"> </w:t>
      </w:r>
      <w:r w:rsidR="00F26EB8">
        <w:fldChar w:fldCharType="begin"/>
      </w:r>
      <w:r w:rsidR="00F26EB8">
        <w:instrText xml:space="preserve"> REF _Ref505718975 \h  \* MERGEFORMAT </w:instrText>
      </w:r>
      <w:r w:rsidR="00F26EB8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1.7</w:t>
      </w:r>
      <w:r w:rsidR="00F26EB8">
        <w:fldChar w:fldCharType="end"/>
      </w:r>
      <w:r w:rsidR="006C13E8">
        <w:t>.</w:t>
      </w:r>
    </w:p>
    <w:p w14:paraId="63F6A4DB" w14:textId="51E46488" w:rsidR="004576E7" w:rsidRDefault="004576E7" w:rsidP="00F30E77">
      <w:pPr>
        <w:pStyle w:val="Paragraph"/>
      </w:pPr>
    </w:p>
    <w:p w14:paraId="41F19564" w14:textId="5ACBFBA6" w:rsidR="004576E7" w:rsidRDefault="006A3A61" w:rsidP="004576E7">
      <w:pPr>
        <w:pStyle w:val="Paragraph"/>
        <w:ind w:firstLine="0"/>
      </w:pPr>
      <w:r>
        <w:object w:dxaOrig="16276" w:dyaOrig="3166" w14:anchorId="57843F0F">
          <v:shape id="_x0000_i1031" type="#_x0000_t75" style="width:481.4pt;height:93.75pt" o:ole="">
            <v:imagedata r:id="rId20" o:title=""/>
          </v:shape>
          <o:OLEObject Type="Embed" ProgID="Visio.Drawing.15" ShapeID="_x0000_i1031" DrawAspect="Content" ObjectID="_1607729593" r:id="rId21"/>
        </w:object>
      </w:r>
    </w:p>
    <w:p w14:paraId="5DBCA65B" w14:textId="4B8A2A99" w:rsidR="00CE7714" w:rsidRPr="006A3A61" w:rsidRDefault="00CE7714" w:rsidP="00CE7714">
      <w:pPr>
        <w:pStyle w:val="Paragraph"/>
        <w:ind w:firstLine="0"/>
        <w:jc w:val="center"/>
        <w:rPr>
          <w:lang w:val="ru-RU"/>
        </w:rPr>
      </w:pPr>
      <w:bookmarkStart w:id="46" w:name="_Ref505718975"/>
      <w:bookmarkStart w:id="47" w:name="_Ref505718959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7</w:t>
      </w:r>
      <w:r>
        <w:fldChar w:fldCharType="end"/>
      </w:r>
      <w:bookmarkEnd w:id="46"/>
      <w:r>
        <w:t xml:space="preserve"> – </w:t>
      </w:r>
      <w:r w:rsidR="006A3A61">
        <w:t>Типова логічна структура ігрового рушію</w:t>
      </w:r>
      <w:bookmarkEnd w:id="47"/>
    </w:p>
    <w:p w14:paraId="22AFD7AE" w14:textId="3160AC95" w:rsidR="004576E7" w:rsidRDefault="004576E7" w:rsidP="00F30E77">
      <w:pPr>
        <w:pStyle w:val="Paragraph"/>
      </w:pPr>
    </w:p>
    <w:p w14:paraId="64C9A94B" w14:textId="03847986" w:rsidR="00876045" w:rsidRPr="00876045" w:rsidRDefault="00876045" w:rsidP="00876045">
      <w:pPr>
        <w:widowControl w:val="0"/>
        <w:ind w:firstLine="720"/>
        <w:rPr>
          <w:lang w:val="uk-UA"/>
        </w:rPr>
      </w:pPr>
      <w:r w:rsidRPr="00175991">
        <w:rPr>
          <w:lang w:val="uk-UA"/>
        </w:rPr>
        <w:t xml:space="preserve">Графічний рушій </w:t>
      </w:r>
      <w:r w:rsidR="00396E07">
        <w:rPr>
          <w:lang w:val="uk-UA"/>
        </w:rPr>
        <w:t xml:space="preserve">представляє собою компонент ігрового рушію основним завданням якого є </w:t>
      </w:r>
      <w:r w:rsidRPr="187D8C9D">
        <w:rPr>
          <w:lang w:val="uk-UA"/>
        </w:rPr>
        <w:t>візуа</w:t>
      </w:r>
      <w:r>
        <w:rPr>
          <w:lang w:val="uk-UA"/>
        </w:rPr>
        <w:t>лізаці</w:t>
      </w:r>
      <w:r w:rsidR="00396E07">
        <w:rPr>
          <w:lang w:val="uk-UA"/>
        </w:rPr>
        <w:t>я</w:t>
      </w:r>
      <w:r>
        <w:rPr>
          <w:lang w:val="uk-UA"/>
        </w:rPr>
        <w:t xml:space="preserve"> </w:t>
      </w:r>
      <w:r w:rsidRPr="187D8C9D">
        <w:rPr>
          <w:lang w:val="uk-UA"/>
        </w:rPr>
        <w:t xml:space="preserve">двомірної або тривимірної ігрової графіки. </w:t>
      </w:r>
      <w:r w:rsidR="003E5856">
        <w:rPr>
          <w:lang w:val="uk-UA"/>
        </w:rPr>
        <w:t>Може візуалізувати, як сам ігровий процес так і вбудованих відео заставок.</w:t>
      </w:r>
    </w:p>
    <w:p w14:paraId="22CB14B9" w14:textId="63D96F76" w:rsidR="008D1BF5" w:rsidRDefault="008D1BF5" w:rsidP="008D1BF5">
      <w:pPr>
        <w:widowControl w:val="0"/>
        <w:ind w:firstLine="720"/>
        <w:rPr>
          <w:lang w:val="uk-UA"/>
        </w:rPr>
      </w:pPr>
      <w:r w:rsidRPr="008D1BF5">
        <w:rPr>
          <w:lang w:val="uk-UA"/>
        </w:rPr>
        <w:t xml:space="preserve">Фізичний рушій представляє собою програмний модуль, що </w:t>
      </w:r>
      <w:r w:rsidR="00EB5D07">
        <w:rPr>
          <w:lang w:val="uk-UA"/>
        </w:rPr>
        <w:t>здійснює</w:t>
      </w:r>
      <w:r w:rsidRPr="008D1BF5">
        <w:rPr>
          <w:lang w:val="uk-UA"/>
        </w:rPr>
        <w:t xml:space="preserve"> моделювання фізичних законів віртуального світу. </w:t>
      </w:r>
      <w:r w:rsidR="00E0644F">
        <w:rPr>
          <w:lang w:val="uk-UA"/>
        </w:rPr>
        <w:t>Фізичний р</w:t>
      </w:r>
      <w:r w:rsidR="00EB5D07">
        <w:rPr>
          <w:lang w:val="uk-UA"/>
        </w:rPr>
        <w:t>ушій</w:t>
      </w:r>
      <w:r w:rsidRPr="008D1BF5">
        <w:rPr>
          <w:lang w:val="uk-UA"/>
        </w:rPr>
        <w:t xml:space="preserve"> моделює не закони фізики, а лише деякі фізичні системи, такі як динаміка твердого тіла (включно з визначенням зіткнень), динаміка м’якого тіла, динаміка рідини та тощо. Моделювання деяких систем дозволяє спростити</w:t>
      </w:r>
      <w:r>
        <w:rPr>
          <w:lang w:val="uk-UA"/>
        </w:rPr>
        <w:t xml:space="preserve"> процес обчислення і </w:t>
      </w:r>
      <w:r w:rsidRPr="008D1BF5">
        <w:rPr>
          <w:lang w:val="uk-UA"/>
        </w:rPr>
        <w:t>виконува</w:t>
      </w:r>
      <w:r>
        <w:rPr>
          <w:lang w:val="uk-UA"/>
        </w:rPr>
        <w:t>ти його</w:t>
      </w:r>
      <w:r w:rsidRPr="008D1BF5">
        <w:rPr>
          <w:lang w:val="uk-UA"/>
        </w:rPr>
        <w:t xml:space="preserve"> в режимі реального часу. </w:t>
      </w:r>
    </w:p>
    <w:p w14:paraId="258ECF11" w14:textId="739EF9B5" w:rsidR="003F796A" w:rsidRPr="00391A1C" w:rsidRDefault="003F796A" w:rsidP="003F796A">
      <w:pPr>
        <w:widowControl w:val="0"/>
        <w:ind w:firstLine="720"/>
        <w:rPr>
          <w:lang w:val="uk-UA"/>
        </w:rPr>
      </w:pPr>
      <w:r>
        <w:rPr>
          <w:lang w:val="uk-UA"/>
        </w:rPr>
        <w:t xml:space="preserve">Звуковий рушій </w:t>
      </w:r>
      <w:r w:rsidRPr="187D8C9D">
        <w:rPr>
          <w:lang w:val="uk-UA"/>
        </w:rPr>
        <w:t>відповідає за відтворення звуку (шумове та музичне оформлення, голосів персонажів)</w:t>
      </w:r>
      <w:r w:rsidR="006A1F93">
        <w:rPr>
          <w:lang w:val="uk-UA"/>
        </w:rPr>
        <w:t>,</w:t>
      </w:r>
      <w:r w:rsidRPr="187D8C9D">
        <w:rPr>
          <w:lang w:val="uk-UA"/>
        </w:rPr>
        <w:t xml:space="preserve"> </w:t>
      </w:r>
      <w:r w:rsidR="006A1F93">
        <w:rPr>
          <w:lang w:val="uk-UA"/>
        </w:rPr>
        <w:t>а також зазвичай</w:t>
      </w:r>
      <w:r w:rsidRPr="187D8C9D">
        <w:rPr>
          <w:lang w:val="uk-UA"/>
        </w:rPr>
        <w:t xml:space="preserve"> може здійснювати імітацію акустичних умов, відтворення звуку відповідно до місця розташування для створення ефекту глибини.</w:t>
      </w:r>
    </w:p>
    <w:p w14:paraId="3AAC0E6F" w14:textId="53B57CF2" w:rsidR="00E84051" w:rsidRPr="008D1BF5" w:rsidRDefault="00E84051" w:rsidP="00E84051">
      <w:pPr>
        <w:widowControl w:val="0"/>
        <w:ind w:firstLine="720"/>
        <w:rPr>
          <w:lang w:val="uk-UA"/>
        </w:rPr>
      </w:pPr>
      <w:r>
        <w:rPr>
          <w:lang w:val="uk-UA"/>
        </w:rPr>
        <w:t xml:space="preserve">Систему скриптів представляє компонент ігрового рушію який обслуговує виконання певної мови сценаріїв. Сценарій представляє собою </w:t>
      </w:r>
      <w:r w:rsidR="00A80554">
        <w:rPr>
          <w:lang w:val="uk-UA"/>
        </w:rPr>
        <w:t>короткий</w:t>
      </w:r>
      <w:r w:rsidRPr="187D8C9D">
        <w:rPr>
          <w:lang w:val="uk-UA"/>
        </w:rPr>
        <w:t xml:space="preserve"> опис дій, виконуваних системою.</w:t>
      </w:r>
      <w:r>
        <w:rPr>
          <w:lang w:val="uk-UA"/>
        </w:rPr>
        <w:t xml:space="preserve"> Сценарі</w:t>
      </w:r>
      <w:r w:rsidR="00FE49DB">
        <w:rPr>
          <w:lang w:val="uk-UA"/>
        </w:rPr>
        <w:t>й</w:t>
      </w:r>
      <w:r>
        <w:rPr>
          <w:lang w:val="uk-UA"/>
        </w:rPr>
        <w:t xml:space="preserve"> призначений для </w:t>
      </w:r>
      <w:r w:rsidRPr="187D8C9D">
        <w:rPr>
          <w:lang w:val="uk-UA"/>
        </w:rPr>
        <w:t>опис</w:t>
      </w:r>
      <w:r>
        <w:rPr>
          <w:lang w:val="uk-UA"/>
        </w:rPr>
        <w:t>ання</w:t>
      </w:r>
      <w:r w:rsidRPr="187D8C9D">
        <w:rPr>
          <w:lang w:val="uk-UA"/>
        </w:rPr>
        <w:t xml:space="preserve"> послідовнос</w:t>
      </w:r>
      <w:r>
        <w:rPr>
          <w:lang w:val="uk-UA"/>
        </w:rPr>
        <w:t>ті</w:t>
      </w:r>
      <w:r w:rsidRPr="187D8C9D">
        <w:rPr>
          <w:lang w:val="uk-UA"/>
        </w:rPr>
        <w:t xml:space="preserve"> операцій, </w:t>
      </w:r>
      <w:r>
        <w:rPr>
          <w:lang w:val="uk-UA"/>
        </w:rPr>
        <w:t>що</w:t>
      </w:r>
      <w:r w:rsidRPr="187D8C9D">
        <w:rPr>
          <w:lang w:val="uk-UA"/>
        </w:rPr>
        <w:t xml:space="preserve"> виконує певний ігровий об’єкт. Різниця між програмами і сценаріями розмит</w:t>
      </w:r>
      <w:r>
        <w:rPr>
          <w:lang w:val="uk-UA"/>
        </w:rPr>
        <w:t xml:space="preserve">а. Але вважаться, що сценарій </w:t>
      </w:r>
      <w:r w:rsidRPr="187D8C9D">
        <w:rPr>
          <w:lang w:val="uk-UA"/>
        </w:rPr>
        <w:t>це програма, що має справу з готовими програмними компонентами.</w:t>
      </w:r>
    </w:p>
    <w:p w14:paraId="57B56EEB" w14:textId="12057772" w:rsidR="00A81773" w:rsidRPr="00391A1C" w:rsidRDefault="00A81773" w:rsidP="00A81773">
      <w:pPr>
        <w:widowControl w:val="0"/>
        <w:ind w:firstLine="720"/>
        <w:rPr>
          <w:lang w:val="uk-UA"/>
        </w:rPr>
      </w:pPr>
      <w:r w:rsidRPr="187D8C9D">
        <w:rPr>
          <w:lang w:val="uk-UA"/>
        </w:rPr>
        <w:t xml:space="preserve">Анімаційний рушій </w:t>
      </w:r>
      <w:r w:rsidR="00A30D34">
        <w:rPr>
          <w:lang w:val="uk-UA"/>
        </w:rPr>
        <w:t>представляє собою модуль ігрового рушію</w:t>
      </w:r>
      <w:r w:rsidRPr="187D8C9D">
        <w:rPr>
          <w:lang w:val="uk-UA"/>
        </w:rPr>
        <w:t xml:space="preserve">, </w:t>
      </w:r>
      <w:r w:rsidR="00103410">
        <w:rPr>
          <w:lang w:val="uk-UA"/>
        </w:rPr>
        <w:t>що</w:t>
      </w:r>
      <w:r w:rsidRPr="187D8C9D">
        <w:rPr>
          <w:lang w:val="uk-UA"/>
        </w:rPr>
        <w:t xml:space="preserve"> </w:t>
      </w:r>
      <w:r w:rsidR="00103410">
        <w:rPr>
          <w:lang w:val="uk-UA"/>
        </w:rPr>
        <w:t>здійснює</w:t>
      </w:r>
      <w:r w:rsidRPr="187D8C9D">
        <w:rPr>
          <w:lang w:val="uk-UA"/>
        </w:rPr>
        <w:t xml:space="preserve"> відображення ігрової анімації. </w:t>
      </w:r>
      <w:r w:rsidR="00103410">
        <w:rPr>
          <w:lang w:val="uk-UA"/>
        </w:rPr>
        <w:t>І</w:t>
      </w:r>
      <w:r w:rsidRPr="187D8C9D">
        <w:rPr>
          <w:lang w:val="uk-UA"/>
        </w:rPr>
        <w:t>гров</w:t>
      </w:r>
      <w:r w:rsidR="00103410">
        <w:rPr>
          <w:lang w:val="uk-UA"/>
        </w:rPr>
        <w:t>а</w:t>
      </w:r>
      <w:r w:rsidRPr="187D8C9D">
        <w:rPr>
          <w:lang w:val="uk-UA"/>
        </w:rPr>
        <w:t xml:space="preserve"> анімаці</w:t>
      </w:r>
      <w:r w:rsidR="00103410">
        <w:rPr>
          <w:lang w:val="uk-UA"/>
        </w:rPr>
        <w:t>я</w:t>
      </w:r>
      <w:r w:rsidRPr="187D8C9D">
        <w:rPr>
          <w:lang w:val="uk-UA"/>
        </w:rPr>
        <w:t xml:space="preserve"> </w:t>
      </w:r>
      <w:r w:rsidR="00103410" w:rsidRPr="187D8C9D">
        <w:rPr>
          <w:lang w:val="uk-UA"/>
        </w:rPr>
        <w:t>п</w:t>
      </w:r>
      <w:r w:rsidR="00103410">
        <w:rPr>
          <w:lang w:val="uk-UA"/>
        </w:rPr>
        <w:t>редставляє собою анімацію, що</w:t>
      </w:r>
      <w:r w:rsidRPr="187D8C9D">
        <w:rPr>
          <w:lang w:val="uk-UA"/>
        </w:rPr>
        <w:t xml:space="preserve"> оброблюються фізичним рушієм гри. Анімаційний рушій </w:t>
      </w:r>
      <w:r w:rsidR="0016785B">
        <w:rPr>
          <w:lang w:val="uk-UA"/>
        </w:rPr>
        <w:lastRenderedPageBreak/>
        <w:t>відтворює</w:t>
      </w:r>
      <w:r w:rsidRPr="187D8C9D">
        <w:rPr>
          <w:lang w:val="uk-UA"/>
        </w:rPr>
        <w:t xml:space="preserve"> анімацію створен</w:t>
      </w:r>
      <w:r w:rsidR="0016785B">
        <w:rPr>
          <w:lang w:val="uk-UA"/>
        </w:rPr>
        <w:t>у</w:t>
      </w:r>
      <w:r w:rsidRPr="187D8C9D">
        <w:rPr>
          <w:lang w:val="uk-UA"/>
        </w:rPr>
        <w:t xml:space="preserve"> за допомогою редактор</w:t>
      </w:r>
      <w:r w:rsidR="00F14BD4">
        <w:rPr>
          <w:lang w:val="uk-UA"/>
        </w:rPr>
        <w:t>у</w:t>
      </w:r>
      <w:r w:rsidRPr="187D8C9D">
        <w:rPr>
          <w:lang w:val="uk-UA"/>
        </w:rPr>
        <w:t xml:space="preserve"> ігрових моделей.</w:t>
      </w:r>
    </w:p>
    <w:p w14:paraId="666D2362" w14:textId="3A2530B8" w:rsidR="00A81773" w:rsidRPr="00391A1C" w:rsidRDefault="00A81773" w:rsidP="00A81773">
      <w:pPr>
        <w:widowControl w:val="0"/>
        <w:ind w:firstLine="720"/>
        <w:rPr>
          <w:lang w:val="uk-UA"/>
        </w:rPr>
      </w:pPr>
      <w:r w:rsidRPr="187D8C9D">
        <w:rPr>
          <w:lang w:val="uk-UA"/>
        </w:rPr>
        <w:t xml:space="preserve">Штучний інтелект </w:t>
      </w:r>
      <w:r w:rsidR="00897405">
        <w:rPr>
          <w:lang w:val="uk-UA"/>
        </w:rPr>
        <w:t>представляє собою</w:t>
      </w:r>
      <w:r w:rsidRPr="187D8C9D">
        <w:rPr>
          <w:lang w:val="uk-UA"/>
        </w:rPr>
        <w:t xml:space="preserve"> наб</w:t>
      </w:r>
      <w:r w:rsidR="00897405">
        <w:rPr>
          <w:lang w:val="uk-UA"/>
        </w:rPr>
        <w:t>ір</w:t>
      </w:r>
      <w:r w:rsidRPr="187D8C9D">
        <w:rPr>
          <w:lang w:val="uk-UA"/>
        </w:rPr>
        <w:t xml:space="preserve"> програмних методів, які використовуються для створення ілюзії інтелекту в поведінці </w:t>
      </w:r>
      <w:r w:rsidRPr="00C470DA">
        <w:rPr>
          <w:lang w:val="uk-UA"/>
        </w:rPr>
        <w:t>персонажів</w:t>
      </w:r>
      <w:r w:rsidRPr="187D8C9D">
        <w:rPr>
          <w:lang w:val="uk-UA"/>
        </w:rPr>
        <w:t xml:space="preserve">. </w:t>
      </w:r>
      <w:r w:rsidR="00897405">
        <w:rPr>
          <w:lang w:val="uk-UA"/>
        </w:rPr>
        <w:t>В</w:t>
      </w:r>
      <w:r w:rsidRPr="187D8C9D">
        <w:rPr>
          <w:lang w:val="uk-UA"/>
        </w:rPr>
        <w:t xml:space="preserve"> ігровому штучному інтелекті використовуються різного роду спрощення, обмани та емуляції</w:t>
      </w:r>
      <w:r w:rsidR="00897405">
        <w:rPr>
          <w:lang w:val="uk-UA"/>
        </w:rPr>
        <w:t xml:space="preserve"> для оптимізації роботи гри</w:t>
      </w:r>
      <w:r w:rsidRPr="187D8C9D">
        <w:rPr>
          <w:lang w:val="uk-UA"/>
        </w:rPr>
        <w:t>.</w:t>
      </w:r>
    </w:p>
    <w:p w14:paraId="03F343AB" w14:textId="70F0E3C1" w:rsidR="00A81773" w:rsidRPr="00391A1C" w:rsidRDefault="00A81773" w:rsidP="00A81773">
      <w:pPr>
        <w:widowControl w:val="0"/>
        <w:ind w:firstLine="720"/>
        <w:rPr>
          <w:lang w:val="uk-UA"/>
        </w:rPr>
      </w:pPr>
      <w:r w:rsidRPr="187D8C9D">
        <w:rPr>
          <w:lang w:val="uk-UA"/>
        </w:rPr>
        <w:t>Мережевий код програмн</w:t>
      </w:r>
      <w:r w:rsidR="00053327">
        <w:rPr>
          <w:lang w:val="uk-UA"/>
        </w:rPr>
        <w:t>е</w:t>
      </w:r>
      <w:r w:rsidRPr="187D8C9D">
        <w:rPr>
          <w:lang w:val="uk-UA"/>
        </w:rPr>
        <w:t xml:space="preserve"> </w:t>
      </w:r>
      <w:r w:rsidR="00053327">
        <w:rPr>
          <w:lang w:val="uk-UA"/>
        </w:rPr>
        <w:t xml:space="preserve">розширення, що реалізує роботу </w:t>
      </w:r>
      <w:r w:rsidRPr="187D8C9D">
        <w:rPr>
          <w:lang w:val="uk-UA"/>
        </w:rPr>
        <w:t xml:space="preserve">з мережею. </w:t>
      </w:r>
      <w:r w:rsidR="00053327">
        <w:rPr>
          <w:lang w:val="uk-UA"/>
        </w:rPr>
        <w:t>В</w:t>
      </w:r>
      <w:r w:rsidRPr="187D8C9D">
        <w:rPr>
          <w:lang w:val="uk-UA"/>
        </w:rPr>
        <w:t>икористову</w:t>
      </w:r>
      <w:r w:rsidR="00053327">
        <w:rPr>
          <w:lang w:val="uk-UA"/>
        </w:rPr>
        <w:t>ється</w:t>
      </w:r>
      <w:r w:rsidRPr="187D8C9D">
        <w:rPr>
          <w:lang w:val="uk-UA"/>
        </w:rPr>
        <w:t xml:space="preserve"> для обміну даними з сервером збирання ігрової статистики</w:t>
      </w:r>
      <w:r w:rsidR="00053327">
        <w:rPr>
          <w:lang w:val="uk-UA"/>
        </w:rPr>
        <w:t xml:space="preserve"> чи </w:t>
      </w:r>
      <w:r w:rsidRPr="187D8C9D">
        <w:rPr>
          <w:lang w:val="uk-UA"/>
        </w:rPr>
        <w:t>для налагодження мережевої гри.</w:t>
      </w:r>
    </w:p>
    <w:p w14:paraId="26779B2A" w14:textId="74F30D7C" w:rsidR="00A81773" w:rsidRPr="00391A1C" w:rsidRDefault="00053327" w:rsidP="00053327">
      <w:pPr>
        <w:widowControl w:val="0"/>
        <w:ind w:firstLine="720"/>
        <w:rPr>
          <w:lang w:val="uk-UA"/>
        </w:rPr>
      </w:pPr>
      <w:r>
        <w:rPr>
          <w:lang w:val="uk-UA"/>
        </w:rPr>
        <w:t xml:space="preserve">Окрім цих логічних компонентів ігрового рушію в середовищі розробки можуть бути представлені засоби ігрової оптимізації. </w:t>
      </w:r>
      <w:r w:rsidR="00157922">
        <w:rPr>
          <w:lang w:val="uk-UA"/>
        </w:rPr>
        <w:t>Ці засобі</w:t>
      </w:r>
      <w:r w:rsidR="00A81773" w:rsidRPr="187D8C9D">
        <w:rPr>
          <w:lang w:val="uk-UA"/>
        </w:rPr>
        <w:t xml:space="preserve"> дозволяють програмісту оптимізувати продуктивність ігрового додатку. </w:t>
      </w:r>
      <w:r w:rsidR="00157922">
        <w:rPr>
          <w:lang w:val="uk-UA"/>
        </w:rPr>
        <w:t>Вони</w:t>
      </w:r>
      <w:r w:rsidR="00946311">
        <w:rPr>
          <w:lang w:val="uk-UA"/>
        </w:rPr>
        <w:t xml:space="preserve"> можуть представлені</w:t>
      </w:r>
      <w:r w:rsidR="00A81773" w:rsidRPr="187D8C9D">
        <w:rPr>
          <w:lang w:val="uk-UA"/>
        </w:rPr>
        <w:t xml:space="preserve"> </w:t>
      </w:r>
      <w:r w:rsidR="00946311">
        <w:rPr>
          <w:lang w:val="uk-UA"/>
        </w:rPr>
        <w:t>утилітами аналізу і</w:t>
      </w:r>
      <w:r w:rsidR="00A81773" w:rsidRPr="187D8C9D">
        <w:rPr>
          <w:lang w:val="uk-UA"/>
        </w:rPr>
        <w:t xml:space="preserve"> управління пам'яттю</w:t>
      </w:r>
      <w:r w:rsidR="00946311">
        <w:rPr>
          <w:lang w:val="uk-UA"/>
        </w:rPr>
        <w:t xml:space="preserve">, </w:t>
      </w:r>
      <w:r w:rsidR="00C93866">
        <w:rPr>
          <w:lang w:val="uk-UA"/>
        </w:rPr>
        <w:t>утилітами</w:t>
      </w:r>
      <w:r w:rsidR="00A81773" w:rsidRPr="187D8C9D">
        <w:rPr>
          <w:lang w:val="uk-UA"/>
        </w:rPr>
        <w:t xml:space="preserve"> </w:t>
      </w:r>
      <w:r w:rsidR="00C93866">
        <w:rPr>
          <w:lang w:val="uk-UA"/>
        </w:rPr>
        <w:t xml:space="preserve">налагодження, </w:t>
      </w:r>
      <w:r w:rsidR="00E46F19">
        <w:rPr>
          <w:lang w:val="uk-UA"/>
        </w:rPr>
        <w:t xml:space="preserve">засобами </w:t>
      </w:r>
      <w:r w:rsidR="00F24199">
        <w:rPr>
          <w:lang w:val="uk-UA"/>
        </w:rPr>
        <w:t>імітації</w:t>
      </w:r>
      <w:r w:rsidR="00DD4562">
        <w:rPr>
          <w:lang w:val="uk-UA"/>
        </w:rPr>
        <w:t xml:space="preserve"> дії</w:t>
      </w:r>
      <w:r w:rsidR="00F24199">
        <w:rPr>
          <w:lang w:val="uk-UA"/>
        </w:rPr>
        <w:t xml:space="preserve"> </w:t>
      </w:r>
      <w:r w:rsidR="00F03C66">
        <w:rPr>
          <w:lang w:val="uk-UA"/>
        </w:rPr>
        <w:t xml:space="preserve">гравця </w:t>
      </w:r>
      <w:r w:rsidR="00F24199">
        <w:rPr>
          <w:lang w:val="uk-UA"/>
        </w:rPr>
        <w:t xml:space="preserve">та автоматичного </w:t>
      </w:r>
      <w:r w:rsidR="00DD4562">
        <w:rPr>
          <w:lang w:val="uk-UA"/>
        </w:rPr>
        <w:t>тестування</w:t>
      </w:r>
      <w:r w:rsidR="00E46F19">
        <w:rPr>
          <w:lang w:val="uk-UA"/>
        </w:rPr>
        <w:t xml:space="preserve">, </w:t>
      </w:r>
      <w:r w:rsidR="00C93866">
        <w:rPr>
          <w:lang w:val="uk-UA"/>
        </w:rPr>
        <w:t>тощо</w:t>
      </w:r>
      <w:r w:rsidR="00A81773" w:rsidRPr="187D8C9D">
        <w:rPr>
          <w:lang w:val="uk-UA"/>
        </w:rPr>
        <w:t xml:space="preserve">. </w:t>
      </w:r>
    </w:p>
    <w:p w14:paraId="5FF73559" w14:textId="10DD2C32" w:rsidR="00A81773" w:rsidRDefault="00A81773" w:rsidP="00F30E77">
      <w:pPr>
        <w:pStyle w:val="Paragraph"/>
      </w:pPr>
    </w:p>
    <w:p w14:paraId="0FF53CA1" w14:textId="3D556FD6" w:rsidR="00C05119" w:rsidRDefault="0038782D" w:rsidP="001D17F1">
      <w:pPr>
        <w:pStyle w:val="Heading3"/>
      </w:pPr>
      <w:bookmarkStart w:id="48" w:name="_Toc506490384"/>
      <w:bookmarkStart w:id="49" w:name="_Toc533986523"/>
      <w:r>
        <w:t>Загальні с</w:t>
      </w:r>
      <w:r w:rsidR="00C05119">
        <w:t xml:space="preserve">тандарти кодування </w:t>
      </w:r>
      <w:r w:rsidR="0013537A">
        <w:t>з використанням ігрового рушію</w:t>
      </w:r>
      <w:bookmarkEnd w:id="48"/>
      <w:bookmarkEnd w:id="49"/>
    </w:p>
    <w:p w14:paraId="18566022" w14:textId="53BEA477" w:rsidR="00C05119" w:rsidRDefault="00C05119" w:rsidP="00F30E77">
      <w:pPr>
        <w:pStyle w:val="Paragraph"/>
      </w:pPr>
    </w:p>
    <w:p w14:paraId="53B83F8C" w14:textId="7EE22365" w:rsidR="00874581" w:rsidRDefault="008D288D" w:rsidP="00F30E77">
      <w:pPr>
        <w:pStyle w:val="Paragraph"/>
      </w:pPr>
      <w:r>
        <w:t xml:space="preserve">З точку зору </w:t>
      </w:r>
      <w:r w:rsidR="000F7FE9">
        <w:t xml:space="preserve">легкості </w:t>
      </w:r>
      <w:r>
        <w:t xml:space="preserve">розробки та підтримки гарно себе зарекомендував компонентний підхід для </w:t>
      </w:r>
      <w:r w:rsidR="006102BD">
        <w:t xml:space="preserve">побудови ігрового проекту. </w:t>
      </w:r>
      <w:r w:rsidR="00161AB4">
        <w:t xml:space="preserve">В компонентному підході є </w:t>
      </w:r>
      <w:r w:rsidR="00161AB4" w:rsidRPr="187D8C9D">
        <w:t>клас</w:t>
      </w:r>
      <w:r w:rsidR="00933498">
        <w:t xml:space="preserve"> </w:t>
      </w:r>
      <w:r w:rsidR="00161AB4" w:rsidRPr="187D8C9D">
        <w:t>контейнер, а також клас</w:t>
      </w:r>
      <w:r w:rsidR="00933498">
        <w:t xml:space="preserve"> </w:t>
      </w:r>
      <w:r w:rsidR="00161AB4" w:rsidRPr="187D8C9D">
        <w:t>компонент, який дода</w:t>
      </w:r>
      <w:r w:rsidR="00933498">
        <w:t>ється</w:t>
      </w:r>
      <w:r w:rsidR="00161AB4" w:rsidRPr="187D8C9D">
        <w:t xml:space="preserve"> </w:t>
      </w:r>
      <w:r w:rsidR="00933498">
        <w:t>до</w:t>
      </w:r>
      <w:r w:rsidR="00161AB4" w:rsidRPr="187D8C9D">
        <w:t xml:space="preserve"> клас</w:t>
      </w:r>
      <w:r w:rsidR="00933498">
        <w:t xml:space="preserve">у </w:t>
      </w:r>
      <w:r w:rsidR="00161AB4" w:rsidRPr="187D8C9D">
        <w:t>контейнер</w:t>
      </w:r>
      <w:r w:rsidR="00933498">
        <w:t>а</w:t>
      </w:r>
      <w:r w:rsidR="00161AB4">
        <w:t xml:space="preserve">. </w:t>
      </w:r>
      <w:r w:rsidR="00485D64">
        <w:t xml:space="preserve">Тобто, </w:t>
      </w:r>
      <w:r w:rsidR="00306908">
        <w:t xml:space="preserve">ігровий </w:t>
      </w:r>
      <w:r w:rsidR="00485D64">
        <w:t>о</w:t>
      </w:r>
      <w:r w:rsidR="00485D64" w:rsidRPr="187D8C9D">
        <w:t>б'єкт</w:t>
      </w:r>
      <w:r w:rsidR="00306908">
        <w:t xml:space="preserve"> повинен </w:t>
      </w:r>
      <w:r w:rsidR="00485D64" w:rsidRPr="187D8C9D">
        <w:t>складається з контейнера і компонентів в цьому контейнері.</w:t>
      </w:r>
      <w:r w:rsidR="00306908">
        <w:t xml:space="preserve"> </w:t>
      </w:r>
      <w:r w:rsidR="00337E38">
        <w:t>Така практика розробки підтримується більшістю ігрових рушіїв. Цей підхід є кращім ніж стандартний об’єктно орієнтований підхід</w:t>
      </w:r>
      <w:r w:rsidR="00C13CA3">
        <w:t>.</w:t>
      </w:r>
      <w:r w:rsidR="00337E38">
        <w:t xml:space="preserve"> оскільки часто</w:t>
      </w:r>
      <w:r w:rsidR="00337E38" w:rsidRPr="187D8C9D">
        <w:t xml:space="preserve"> ігри мають складну архітектуру сутності та взаємодію між класами</w:t>
      </w:r>
      <w:r w:rsidR="00C13CA3">
        <w:t xml:space="preserve"> і при необхідності внесення змін до коду часто поводить до порушення функціонування спакованих класів, що ускладнює</w:t>
      </w:r>
      <w:r w:rsidR="005A273F">
        <w:t xml:space="preserve"> внесення змін до коду і </w:t>
      </w:r>
      <w:r w:rsidR="005A273F" w:rsidRPr="187D8C9D">
        <w:t>збільш</w:t>
      </w:r>
      <w:r w:rsidR="005A273F">
        <w:t>ує</w:t>
      </w:r>
      <w:r w:rsidR="005A273F" w:rsidRPr="187D8C9D">
        <w:t xml:space="preserve"> триваліст</w:t>
      </w:r>
      <w:r w:rsidR="005A273F">
        <w:t>ь</w:t>
      </w:r>
      <w:r w:rsidR="005A273F" w:rsidRPr="187D8C9D">
        <w:t xml:space="preserve"> розробки</w:t>
      </w:r>
      <w:r w:rsidR="005A273F">
        <w:t>.</w:t>
      </w:r>
      <w:r w:rsidR="005E5DCB">
        <w:t xml:space="preserve"> З урахуванням цих властивостей компонентний підхід </w:t>
      </w:r>
      <w:r w:rsidR="005E5DCB" w:rsidRPr="187D8C9D">
        <w:t>спрощує повторне використання написаного коду</w:t>
      </w:r>
      <w:r w:rsidR="005E5DCB">
        <w:t xml:space="preserve"> і робить можливим створення</w:t>
      </w:r>
      <w:r w:rsidR="005E5DCB" w:rsidRPr="00391A1C">
        <w:t xml:space="preserve"> складних ієрархії класів</w:t>
      </w:r>
      <w:r w:rsidR="005E5DCB">
        <w:t>.</w:t>
      </w:r>
    </w:p>
    <w:p w14:paraId="4474DE51" w14:textId="6E65421F" w:rsidR="000342D4" w:rsidRDefault="000342D4" w:rsidP="00F30E77">
      <w:pPr>
        <w:pStyle w:val="Paragraph"/>
      </w:pPr>
      <w:r>
        <w:t xml:space="preserve">Іншим важливим питанням при розробці програмного коду є робота зі складною </w:t>
      </w:r>
      <w:r w:rsidRPr="00391A1C">
        <w:t>поведінкою</w:t>
      </w:r>
      <w:r>
        <w:t xml:space="preserve"> об’єктів.</w:t>
      </w:r>
      <w:r w:rsidR="00DB6CA8">
        <w:t xml:space="preserve"> Для реалізації такої поведінки правильним </w:t>
      </w:r>
      <w:r w:rsidR="00DB6CA8">
        <w:lastRenderedPageBreak/>
        <w:t xml:space="preserve">рішенням є використання машин станів та дерев поводження. </w:t>
      </w:r>
      <w:r w:rsidR="00DB6CA8" w:rsidRPr="187D8C9D">
        <w:t xml:space="preserve">У машинах станів логіка об'єкту </w:t>
      </w:r>
      <w:r w:rsidR="00DB6CA8">
        <w:t>поділяється</w:t>
      </w:r>
      <w:r w:rsidR="00DB6CA8" w:rsidRPr="187D8C9D">
        <w:t xml:space="preserve"> на стани, події, переходи, а також може розбиватися ще й на дії.</w:t>
      </w:r>
      <w:r w:rsidR="00DB6CA8">
        <w:t xml:space="preserve"> Дерева поведінки натомість представляються </w:t>
      </w:r>
      <w:r w:rsidR="00DB6CA8" w:rsidRPr="187D8C9D">
        <w:t>собою структуру, в якості вузлів якої виступають невеликі блоки ігрової логіки</w:t>
      </w:r>
      <w:r w:rsidR="006E55CF">
        <w:t xml:space="preserve">, яка здійснює </w:t>
      </w:r>
      <w:r w:rsidR="006E55CF" w:rsidRPr="187D8C9D">
        <w:t xml:space="preserve">прийняття рішень персонажем </w:t>
      </w:r>
      <w:r w:rsidR="006E55CF">
        <w:t>і</w:t>
      </w:r>
      <w:r w:rsidR="006E55CF" w:rsidRPr="187D8C9D">
        <w:t xml:space="preserve"> його взаємодію з ігровим світом</w:t>
      </w:r>
      <w:r w:rsidR="00B77E41">
        <w:t xml:space="preserve">. </w:t>
      </w:r>
      <w:r w:rsidR="00B77E41" w:rsidRPr="00A71994">
        <w:t>Дерева поведінки складніше реалізувати,</w:t>
      </w:r>
      <w:r w:rsidR="00B77E41">
        <w:t xml:space="preserve"> але вони більше підходять для автономних ігрових персонажів (персонажі які</w:t>
      </w:r>
      <w:r w:rsidR="00B77E41" w:rsidRPr="00A71994">
        <w:t xml:space="preserve"> отриму</w:t>
      </w:r>
      <w:r w:rsidR="00B77E41">
        <w:t>ють</w:t>
      </w:r>
      <w:r w:rsidR="00B77E41" w:rsidRPr="00A71994">
        <w:t xml:space="preserve"> дані з</w:t>
      </w:r>
      <w:r w:rsidR="00B77E41">
        <w:t xml:space="preserve"> ігрового</w:t>
      </w:r>
      <w:r w:rsidR="00B77E41" w:rsidRPr="00A71994">
        <w:t xml:space="preserve"> світу і не </w:t>
      </w:r>
      <w:r w:rsidR="00B77E41">
        <w:t>отримують</w:t>
      </w:r>
      <w:r w:rsidR="00B77E41" w:rsidRPr="00A71994">
        <w:t xml:space="preserve"> жодних команд</w:t>
      </w:r>
      <w:r w:rsidR="00B77E41">
        <w:t>).</w:t>
      </w:r>
    </w:p>
    <w:p w14:paraId="3DA681DE" w14:textId="33379559" w:rsidR="00E9646C" w:rsidRDefault="00E9646C" w:rsidP="00F30E77">
      <w:pPr>
        <w:pStyle w:val="Paragraph"/>
      </w:pPr>
      <w:r>
        <w:t xml:space="preserve">Для спрощення доступу до компонентів і </w:t>
      </w:r>
      <w:r w:rsidRPr="004A3B7B">
        <w:t>об'єкті</w:t>
      </w:r>
      <w:r>
        <w:t xml:space="preserve">в сцени гарною практикою є використання </w:t>
      </w:r>
      <w:r w:rsidR="002D5795">
        <w:t xml:space="preserve">модифікації </w:t>
      </w:r>
      <w:r w:rsidRPr="187D8C9D">
        <w:t xml:space="preserve">патерну </w:t>
      </w:r>
      <w:r>
        <w:t>медіатор</w:t>
      </w:r>
      <w:r w:rsidR="002D5795">
        <w:t xml:space="preserve">, а саме зберігати посилання на об’єкти в відповідному компоненті-посереднику. Це дозволяє запобігти написання повторних перевірок існування компоненту, а також </w:t>
      </w:r>
      <w:r w:rsidR="00F66EEE">
        <w:t>завдяки цьому зменшується обсяг робіт у редакторі коду, а вказання компонентів здійснюється за допомогою інспектору компонентів середовища розробки ігрового рушія.</w:t>
      </w:r>
    </w:p>
    <w:p w14:paraId="76694076" w14:textId="6C842311" w:rsidR="00764F58" w:rsidRDefault="00786149" w:rsidP="00F30E77">
      <w:pPr>
        <w:pStyle w:val="Paragraph"/>
      </w:pPr>
      <w:r>
        <w:t>Досить с</w:t>
      </w:r>
      <w:r w:rsidR="004B24AB">
        <w:t>хожа</w:t>
      </w:r>
      <w:r w:rsidR="00764F58">
        <w:t xml:space="preserve"> практика </w:t>
      </w:r>
      <w:r w:rsidR="00804ED2">
        <w:t xml:space="preserve">роботи </w:t>
      </w:r>
      <w:r w:rsidR="009C13D9">
        <w:t xml:space="preserve">з використанням інспектору компонентів </w:t>
      </w:r>
      <w:r w:rsidR="00764F58">
        <w:t>застосовується і до х</w:t>
      </w:r>
      <w:r w:rsidR="00764F58" w:rsidRPr="187D8C9D">
        <w:t>арактеристи</w:t>
      </w:r>
      <w:r w:rsidR="00A106FE">
        <w:t>к</w:t>
      </w:r>
      <w:r w:rsidR="00764F58">
        <w:t xml:space="preserve"> ігрового об’єкту</w:t>
      </w:r>
      <w:r>
        <w:t xml:space="preserve">. Характеристики об’єкту представляються за допомогою відповідних полів класу. </w:t>
      </w:r>
      <w:r w:rsidR="001B6AC8">
        <w:t>Найбільш ефективно д</w:t>
      </w:r>
      <w:r>
        <w:t xml:space="preserve">ля тимчасового </w:t>
      </w:r>
      <w:r w:rsidR="00946B60">
        <w:t>внесення</w:t>
      </w:r>
      <w:r w:rsidR="00DE583F">
        <w:t xml:space="preserve"> чисельних</w:t>
      </w:r>
      <w:r w:rsidR="00946B60">
        <w:t xml:space="preserve"> змін до</w:t>
      </w:r>
      <w:r>
        <w:t xml:space="preserve"> характеристик ігрового об’єкту </w:t>
      </w:r>
      <w:r w:rsidR="001261DA">
        <w:t>використовувати</w:t>
      </w:r>
      <w:r>
        <w:t xml:space="preserve"> модифікатор</w:t>
      </w:r>
      <w:r w:rsidR="001261DA">
        <w:t>и</w:t>
      </w:r>
      <w:r>
        <w:t xml:space="preserve">. Модифікатор представляє собою </w:t>
      </w:r>
      <w:r w:rsidRPr="187D8C9D">
        <w:t>компонент</w:t>
      </w:r>
      <w:r>
        <w:t xml:space="preserve"> який </w:t>
      </w:r>
      <w:r w:rsidRPr="187D8C9D">
        <w:t>додаєтьс</w:t>
      </w:r>
      <w:r>
        <w:t>я, к</w:t>
      </w:r>
      <w:r w:rsidRPr="187D8C9D">
        <w:t>оли накладається ефект</w:t>
      </w:r>
      <w:r>
        <w:t xml:space="preserve"> на відповідну характеристику</w:t>
      </w:r>
      <w:r w:rsidR="006F6E7D">
        <w:t xml:space="preserve"> об’єкту</w:t>
      </w:r>
      <w:r>
        <w:t>.</w:t>
      </w:r>
    </w:p>
    <w:p w14:paraId="26DAEDBF" w14:textId="77777777" w:rsidR="00874581" w:rsidRDefault="00874581" w:rsidP="00F30E77">
      <w:pPr>
        <w:pStyle w:val="Paragraph"/>
      </w:pPr>
    </w:p>
    <w:p w14:paraId="3801B4E7" w14:textId="17903545" w:rsidR="00816535" w:rsidRDefault="004F2881" w:rsidP="001D17F1">
      <w:pPr>
        <w:pStyle w:val="Heading3"/>
      </w:pPr>
      <w:bookmarkStart w:id="50" w:name="_Toc506490385"/>
      <w:bookmarkStart w:id="51" w:name="_Toc533986524"/>
      <w:r>
        <w:t>Визначення загальних вимог для ігрових рушіїв</w:t>
      </w:r>
      <w:bookmarkEnd w:id="50"/>
      <w:bookmarkEnd w:id="51"/>
    </w:p>
    <w:p w14:paraId="78C9B28F" w14:textId="194EB3CC" w:rsidR="00816535" w:rsidRDefault="00816535" w:rsidP="00992FFD">
      <w:pPr>
        <w:pStyle w:val="Paragraph"/>
        <w:tabs>
          <w:tab w:val="left" w:pos="4395"/>
        </w:tabs>
      </w:pPr>
    </w:p>
    <w:p w14:paraId="3DC1DF0E" w14:textId="435718CF" w:rsidR="007A0276" w:rsidRDefault="00517E91" w:rsidP="007A0276">
      <w:pPr>
        <w:pStyle w:val="Paragraph"/>
        <w:tabs>
          <w:tab w:val="left" w:pos="4395"/>
        </w:tabs>
      </w:pPr>
      <w:r>
        <w:t xml:space="preserve">Хоча більшість сучасних рушіїв мають </w:t>
      </w:r>
      <w:r w:rsidR="001706E2">
        <w:t xml:space="preserve">маже </w:t>
      </w:r>
      <w:r>
        <w:t>однакову структуру</w:t>
      </w:r>
      <w:r w:rsidR="001706E2">
        <w:t xml:space="preserve"> і достатньо схожі стандарти розробки, але вони мають і свої унікальні характеристики. </w:t>
      </w:r>
      <w:r w:rsidR="007A0276">
        <w:t xml:space="preserve">Ці характеристики можуть бути зв’язані як з самим рушієм, так і </w:t>
      </w:r>
      <w:r w:rsidR="00AF3055">
        <w:t xml:space="preserve">з іншими </w:t>
      </w:r>
      <w:r w:rsidR="007A0276">
        <w:t xml:space="preserve">аспектами </w:t>
      </w:r>
      <w:r w:rsidR="00AF3055">
        <w:t xml:space="preserve">які виникають при </w:t>
      </w:r>
      <w:r w:rsidR="007A0276">
        <w:t>використанн</w:t>
      </w:r>
      <w:r w:rsidR="00AF3055">
        <w:t>і</w:t>
      </w:r>
      <w:r w:rsidR="007A0276">
        <w:t xml:space="preserve"> рушія.</w:t>
      </w:r>
      <w:r w:rsidR="00486B54">
        <w:t xml:space="preserve">  </w:t>
      </w:r>
    </w:p>
    <w:p w14:paraId="1204B48E" w14:textId="40D02ACD" w:rsidR="007A0276" w:rsidRDefault="001706E2" w:rsidP="00F46D04">
      <w:pPr>
        <w:pStyle w:val="Paragraph"/>
        <w:tabs>
          <w:tab w:val="left" w:pos="4395"/>
        </w:tabs>
      </w:pPr>
      <w:r>
        <w:t xml:space="preserve">Для вибору ігрового рушію </w:t>
      </w:r>
      <w:r w:rsidR="001356BA">
        <w:t>важливо виділити ці характеристики і оцінити переваги які вони можуть дати при розробці і підтримці ігрового проекту.</w:t>
      </w:r>
      <w:r w:rsidR="007A0276">
        <w:t xml:space="preserve"> </w:t>
      </w:r>
    </w:p>
    <w:p w14:paraId="096C9210" w14:textId="092D9616" w:rsidR="00A601C8" w:rsidRDefault="00A601C8" w:rsidP="00992FFD">
      <w:pPr>
        <w:pStyle w:val="Paragraph"/>
        <w:tabs>
          <w:tab w:val="left" w:pos="4395"/>
        </w:tabs>
        <w:rPr>
          <w:lang w:val="ru-RU"/>
        </w:rPr>
      </w:pPr>
      <w:r>
        <w:t xml:space="preserve">До </w:t>
      </w:r>
      <w:r w:rsidR="003F636B">
        <w:t xml:space="preserve">базових </w:t>
      </w:r>
      <w:r>
        <w:t>критерії при відборі ігрового рушію можна віднести наступні</w:t>
      </w:r>
      <w:r w:rsidRPr="00A601C8">
        <w:rPr>
          <w:lang w:val="ru-RU"/>
        </w:rPr>
        <w:t>:</w:t>
      </w:r>
    </w:p>
    <w:p w14:paraId="2A118617" w14:textId="77777777" w:rsidR="00FC21D5" w:rsidRPr="00FC21D5" w:rsidRDefault="00FC21D5" w:rsidP="00FC21D5">
      <w:pPr>
        <w:pStyle w:val="ListMarkers"/>
        <w:rPr>
          <w:lang w:val="ru-RU"/>
        </w:rPr>
      </w:pPr>
      <w:r>
        <w:rPr>
          <w:lang w:val="uk-UA"/>
        </w:rPr>
        <w:lastRenderedPageBreak/>
        <w:t>рушій повинен бути безкоштовним або умовно безкоштовним</w:t>
      </w:r>
      <w:r w:rsidRPr="00FC21D5">
        <w:rPr>
          <w:lang w:val="ru-RU"/>
        </w:rPr>
        <w:t>;</w:t>
      </w:r>
    </w:p>
    <w:p w14:paraId="3F86FCE9" w14:textId="773FAD1E" w:rsidR="00FC21D5" w:rsidRDefault="00FC21D5" w:rsidP="00FC21D5">
      <w:pPr>
        <w:pStyle w:val="ListMarkers"/>
        <w:rPr>
          <w:lang w:val="ru-RU"/>
        </w:rPr>
      </w:pPr>
      <w:r>
        <w:rPr>
          <w:lang w:val="uk-UA"/>
        </w:rPr>
        <w:t>рушій повинен дозволяти створювати багато платформні проекти</w:t>
      </w:r>
      <w:r w:rsidRPr="00FC21D5">
        <w:rPr>
          <w:lang w:val="ru-RU"/>
        </w:rPr>
        <w:t>;</w:t>
      </w:r>
    </w:p>
    <w:p w14:paraId="60E15028" w14:textId="4713AA05" w:rsidR="00FC21D5" w:rsidRDefault="00FC21D5" w:rsidP="00FC21D5">
      <w:pPr>
        <w:pStyle w:val="ListMarkers"/>
        <w:rPr>
          <w:lang w:val="ru-RU"/>
        </w:rPr>
      </w:pPr>
      <w:r>
        <w:rPr>
          <w:lang w:val="uk-UA"/>
        </w:rPr>
        <w:t>рушій повинен мати успішно створені ігрові проекти на своїй базі</w:t>
      </w:r>
      <w:r w:rsidRPr="00FC21D5">
        <w:rPr>
          <w:lang w:val="ru-RU"/>
        </w:rPr>
        <w:t>;</w:t>
      </w:r>
    </w:p>
    <w:p w14:paraId="4F8BEC1C" w14:textId="77777777" w:rsidR="00E92B49" w:rsidRPr="00E92B49" w:rsidRDefault="00FC21D5" w:rsidP="00FC21D5">
      <w:pPr>
        <w:pStyle w:val="ListMarkers"/>
        <w:rPr>
          <w:lang w:val="ru-RU"/>
        </w:rPr>
      </w:pPr>
      <w:r>
        <w:rPr>
          <w:lang w:val="uk-UA"/>
        </w:rPr>
        <w:t>рушій повинен мати активну спільноту і активно розвиватися</w:t>
      </w:r>
      <w:r w:rsidR="00E92B49" w:rsidRPr="00E92B49">
        <w:rPr>
          <w:lang w:val="ru-RU"/>
        </w:rPr>
        <w:t>;</w:t>
      </w:r>
    </w:p>
    <w:p w14:paraId="586E5D87" w14:textId="50823DCE" w:rsidR="00FC21D5" w:rsidRPr="00F46D04" w:rsidRDefault="00E92B49" w:rsidP="00FC21D5">
      <w:pPr>
        <w:pStyle w:val="ListMarkers"/>
        <w:rPr>
          <w:lang w:val="ru-RU"/>
        </w:rPr>
      </w:pPr>
      <w:r>
        <w:rPr>
          <w:lang w:val="uk-UA"/>
        </w:rPr>
        <w:t xml:space="preserve">рушій повинен дозволяти створювати різнотипні </w:t>
      </w:r>
      <w:r w:rsidR="00025C2D">
        <w:rPr>
          <w:lang w:val="uk-UA"/>
        </w:rPr>
        <w:t>відеоігри</w:t>
      </w:r>
      <w:r w:rsidR="00FC21D5">
        <w:rPr>
          <w:lang w:val="uk-UA"/>
        </w:rPr>
        <w:t>.</w:t>
      </w:r>
    </w:p>
    <w:p w14:paraId="26D2B0DC" w14:textId="0E49ADCE" w:rsidR="00F46D04" w:rsidRPr="00310E54" w:rsidRDefault="00F46D04" w:rsidP="00F46D04">
      <w:pPr>
        <w:pStyle w:val="Paragraph"/>
        <w:tabs>
          <w:tab w:val="left" w:pos="4395"/>
        </w:tabs>
      </w:pPr>
      <w:r w:rsidRPr="00F46D04">
        <w:t xml:space="preserve">Цим </w:t>
      </w:r>
      <w:r w:rsidR="00025C2D">
        <w:t>критерія</w:t>
      </w:r>
      <w:r w:rsidR="004441FB">
        <w:t xml:space="preserve">м задовольняє достатньо велика </w:t>
      </w:r>
      <w:r w:rsidR="00882F93">
        <w:t xml:space="preserve">кількість ігрових рушіїв, але серед них виділяються </w:t>
      </w:r>
      <w:r w:rsidR="00205EEE">
        <w:t xml:space="preserve">флагмани ринку ігрових рушіїв. </w:t>
      </w:r>
      <w:r w:rsidR="00CF33AF">
        <w:t>Таким флагманами є</w:t>
      </w:r>
      <w:r w:rsidR="00205EEE">
        <w:t xml:space="preserve"> </w:t>
      </w:r>
      <w:r w:rsidR="00205EEE">
        <w:rPr>
          <w:lang w:val="en-US"/>
        </w:rPr>
        <w:t>Unity</w:t>
      </w:r>
      <w:r w:rsidR="00205EEE" w:rsidRPr="00CF33AF">
        <w:t>3</w:t>
      </w:r>
      <w:r w:rsidR="00205EEE">
        <w:rPr>
          <w:lang w:val="en-US"/>
        </w:rPr>
        <w:t>D</w:t>
      </w:r>
      <w:r w:rsidR="00BC29E5">
        <w:t xml:space="preserve"> і</w:t>
      </w:r>
      <w:r w:rsidR="00205EEE">
        <w:t xml:space="preserve"> </w:t>
      </w:r>
      <w:r w:rsidR="00205EEE">
        <w:rPr>
          <w:lang w:val="en-US"/>
        </w:rPr>
        <w:t>Unreal</w:t>
      </w:r>
      <w:r w:rsidR="00205EEE" w:rsidRPr="00CF33AF">
        <w:t xml:space="preserve"> </w:t>
      </w:r>
      <w:r w:rsidR="00205EEE">
        <w:rPr>
          <w:lang w:val="en-US"/>
        </w:rPr>
        <w:t>Engine</w:t>
      </w:r>
      <w:r w:rsidR="00CF33AF">
        <w:t>. Тому, що в</w:t>
      </w:r>
      <w:r w:rsidR="004E13F0">
        <w:t>они с</w:t>
      </w:r>
      <w:r w:rsidR="00BC29E5" w:rsidRPr="00BC29E5">
        <w:t xml:space="preserve">еред усіх </w:t>
      </w:r>
      <w:r w:rsidR="00BC29E5">
        <w:t>рушіїв мають</w:t>
      </w:r>
      <w:r w:rsidR="006D68EA">
        <w:t xml:space="preserve"> значно</w:t>
      </w:r>
      <w:r w:rsidR="00737D9B">
        <w:t xml:space="preserve"> </w:t>
      </w:r>
      <w:r w:rsidR="00BC29E5">
        <w:t>більшу кількість успішно розроблених проектів і найбільші спільноти.</w:t>
      </w:r>
      <w:r w:rsidR="00CF33AF">
        <w:t xml:space="preserve"> Окрім цього вони мають найбільші функціональні можливості на ринку і є найбільш стабільними для розробки.</w:t>
      </w:r>
      <w:r w:rsidR="00310E54" w:rsidRPr="00310E54">
        <w:t xml:space="preserve"> </w:t>
      </w:r>
      <w:r w:rsidR="00D0557D">
        <w:t>З обох рушіїв саме</w:t>
      </w:r>
      <w:r w:rsidR="00310E54">
        <w:t xml:space="preserve"> </w:t>
      </w:r>
      <w:r w:rsidR="00310E54">
        <w:rPr>
          <w:lang w:val="en-US"/>
        </w:rPr>
        <w:t>Unity</w:t>
      </w:r>
      <w:r w:rsidR="00310E54" w:rsidRPr="00CF33AF">
        <w:t>3</w:t>
      </w:r>
      <w:r w:rsidR="00310E54">
        <w:rPr>
          <w:lang w:val="en-US"/>
        </w:rPr>
        <w:t>D</w:t>
      </w:r>
      <w:r w:rsidR="00310E54">
        <w:t xml:space="preserve"> має найбільш низький поріг входження, що значно</w:t>
      </w:r>
      <w:r w:rsidR="00D0557D">
        <w:t xml:space="preserve"> спрощує розробку, як новачкам у розробці комп’ютерних ігор, так і професійним розробникам.</w:t>
      </w:r>
      <w:r w:rsidR="00486B54">
        <w:t xml:space="preserve">  </w:t>
      </w:r>
    </w:p>
    <w:p w14:paraId="7F12DEAA" w14:textId="262B3CCC" w:rsidR="00305419" w:rsidRDefault="00A601C8" w:rsidP="00992FFD">
      <w:pPr>
        <w:pStyle w:val="Paragraph"/>
        <w:tabs>
          <w:tab w:val="left" w:pos="4395"/>
        </w:tabs>
      </w:pPr>
      <w:r>
        <w:t xml:space="preserve"> </w:t>
      </w:r>
    </w:p>
    <w:p w14:paraId="549BC909" w14:textId="628649EC" w:rsidR="002D2E1B" w:rsidRDefault="002D2E1B" w:rsidP="001D17F1">
      <w:pPr>
        <w:pStyle w:val="Heading2"/>
      </w:pPr>
      <w:bookmarkStart w:id="52" w:name="_Toc506490386"/>
      <w:bookmarkStart w:id="53" w:name="_Toc533986525"/>
      <w:r>
        <w:t xml:space="preserve">Формальна постановка </w:t>
      </w:r>
      <w:r w:rsidR="00B0277F">
        <w:t>задач розробки</w:t>
      </w:r>
      <w:bookmarkEnd w:id="52"/>
      <w:bookmarkEnd w:id="53"/>
    </w:p>
    <w:p w14:paraId="54CEC4D1" w14:textId="53707A70" w:rsidR="00B71835" w:rsidRDefault="00B71835" w:rsidP="00F30E77">
      <w:pPr>
        <w:pStyle w:val="Paragraph"/>
      </w:pPr>
    </w:p>
    <w:p w14:paraId="591C4214" w14:textId="031A6FC8" w:rsidR="00CE7829" w:rsidRPr="003F1374" w:rsidRDefault="00F11B9C" w:rsidP="00CF4A80">
      <w:pPr>
        <w:pStyle w:val="Paragraph"/>
        <w:rPr>
          <w:lang w:val="ru-RU"/>
        </w:rPr>
      </w:pPr>
      <w:r w:rsidRPr="187D8C9D">
        <w:t xml:space="preserve">Завдання </w:t>
      </w:r>
      <w:r w:rsidR="004C1ECD">
        <w:t>проекту</w:t>
      </w:r>
      <w:r w:rsidRPr="187D8C9D">
        <w:t xml:space="preserve"> полягає в дослідженні інструментарію для розробки відео ігор. Тобто завдання </w:t>
      </w:r>
      <w:r w:rsidR="004C1ECD">
        <w:t>проекту</w:t>
      </w:r>
      <w:r w:rsidRPr="187D8C9D">
        <w:t xml:space="preserve"> полягає в розробці відеогри, яка </w:t>
      </w:r>
      <w:r w:rsidR="00DE46D4">
        <w:t>буде реалізувати певні</w:t>
      </w:r>
      <w:r w:rsidRPr="187D8C9D">
        <w:t xml:space="preserve"> ігрові механіки</w:t>
      </w:r>
      <w:r w:rsidR="00C864A0">
        <w:t>.</w:t>
      </w:r>
      <w:r w:rsidR="00A91E0B" w:rsidRPr="00530D8B">
        <w:t xml:space="preserve"> </w:t>
      </w:r>
      <w:r w:rsidR="00530D8B">
        <w:t xml:space="preserve">В рамках </w:t>
      </w:r>
      <w:r w:rsidR="004C1ECD">
        <w:t>проекту</w:t>
      </w:r>
      <w:r w:rsidR="00530D8B">
        <w:t xml:space="preserve"> передбачена розробка </w:t>
      </w:r>
      <w:r w:rsidR="004D6B82">
        <w:t>відеогри, яка представляє собою</w:t>
      </w:r>
      <w:r w:rsidR="004021C7">
        <w:t xml:space="preserve"> класичний</w:t>
      </w:r>
      <w:r w:rsidR="004D6B82">
        <w:t xml:space="preserve"> </w:t>
      </w:r>
      <w:r w:rsidR="00CE7829">
        <w:t xml:space="preserve">тривимірний </w:t>
      </w:r>
      <w:r w:rsidR="004D6B82">
        <w:t>зомбі шутер</w:t>
      </w:r>
      <w:r w:rsidR="00020212">
        <w:t xml:space="preserve"> на виживання</w:t>
      </w:r>
      <w:r w:rsidR="004D6B82">
        <w:t xml:space="preserve"> від першої особи</w:t>
      </w:r>
      <w:r w:rsidR="00CE7829">
        <w:t xml:space="preserve"> для одного гравця</w:t>
      </w:r>
      <w:r w:rsidR="004D6B82">
        <w:t xml:space="preserve">. </w:t>
      </w:r>
      <w:r w:rsidR="00570049">
        <w:t>Також в</w:t>
      </w:r>
      <w:r w:rsidR="00DC2471">
        <w:t xml:space="preserve"> </w:t>
      </w:r>
      <w:r w:rsidR="00E676C3">
        <w:t>грі</w:t>
      </w:r>
      <w:r w:rsidR="00DC2471">
        <w:t xml:space="preserve"> повинно буте передбачене головне </w:t>
      </w:r>
      <w:r w:rsidR="00B61F3F">
        <w:t>ігрове меню</w:t>
      </w:r>
      <w:r w:rsidR="00CF4A80">
        <w:t>, а також</w:t>
      </w:r>
      <w:r w:rsidR="00DC2471">
        <w:t xml:space="preserve"> два режими гри</w:t>
      </w:r>
      <w:r w:rsidR="00CF4A80">
        <w:t xml:space="preserve"> – тренування і виживання, які </w:t>
      </w:r>
      <w:r w:rsidR="0044611D">
        <w:t xml:space="preserve">повинні </w:t>
      </w:r>
      <w:r w:rsidR="00CF4A80">
        <w:t>відрізня</w:t>
      </w:r>
      <w:r w:rsidR="0044611D">
        <w:t xml:space="preserve">тися </w:t>
      </w:r>
      <w:r w:rsidR="00CF4A80">
        <w:t>складністю</w:t>
      </w:r>
      <w:r w:rsidR="00DC2471">
        <w:t xml:space="preserve">. </w:t>
      </w:r>
    </w:p>
    <w:p w14:paraId="456C918F" w14:textId="5936DF82" w:rsidR="007B24F5" w:rsidRPr="007B24F5" w:rsidRDefault="00BB0F50" w:rsidP="00723275">
      <w:pPr>
        <w:pStyle w:val="Paragraph"/>
      </w:pPr>
      <w:r>
        <w:t>Головне ігрове меню повинно</w:t>
      </w:r>
      <w:r w:rsidR="007B24F5">
        <w:t xml:space="preserve"> бути простим і лаконічним, а також</w:t>
      </w:r>
      <w:r>
        <w:t xml:space="preserve"> передбачати </w:t>
      </w:r>
      <w:r w:rsidR="007B24F5">
        <w:t>запуск гри в обраному режимі складності</w:t>
      </w:r>
      <w:r w:rsidR="00723275">
        <w:t xml:space="preserve">, </w:t>
      </w:r>
      <w:r w:rsidR="007B24F5">
        <w:t>налаштування гучності ігрового аудіо</w:t>
      </w:r>
      <w:r w:rsidR="00723275">
        <w:t xml:space="preserve">, </w:t>
      </w:r>
      <w:r w:rsidR="007B24F5">
        <w:t>налаштування параметрів графіки гри</w:t>
      </w:r>
      <w:r w:rsidR="00723275">
        <w:t>, в</w:t>
      </w:r>
      <w:r w:rsidR="00F31C83">
        <w:t>ихід з ігрового додатку</w:t>
      </w:r>
      <w:r w:rsidR="007B24F5">
        <w:t>.</w:t>
      </w:r>
    </w:p>
    <w:p w14:paraId="45EEEDD3" w14:textId="5D88587F" w:rsidR="00492375" w:rsidRPr="00291F8B" w:rsidRDefault="00D72050" w:rsidP="003F2CE7">
      <w:pPr>
        <w:pStyle w:val="Paragraph"/>
      </w:pPr>
      <w:r>
        <w:t xml:space="preserve">Окрім базового функціоналу гри, який заложено в визначенні відповідного ігрового жанру, обидва </w:t>
      </w:r>
      <w:r w:rsidRPr="00D55EA8">
        <w:t>ігрові режими повинні мати</w:t>
      </w:r>
      <w:r w:rsidR="003F2CE7">
        <w:t xml:space="preserve"> </w:t>
      </w:r>
      <w:r w:rsidR="00A67309">
        <w:t>генерацію ігрових супротивників і їх властивостей</w:t>
      </w:r>
      <w:r w:rsidR="003F2CE7">
        <w:t xml:space="preserve">, а також </w:t>
      </w:r>
      <w:r w:rsidR="00C62577">
        <w:t xml:space="preserve">система ігрового магазину (купівля зброї і здійснення </w:t>
      </w:r>
      <w:r w:rsidR="00C62577" w:rsidRPr="00C62577">
        <w:t>удосконален</w:t>
      </w:r>
      <w:r w:rsidR="005E6C35">
        <w:t>ь</w:t>
      </w:r>
      <w:r w:rsidR="00C62577">
        <w:t>)</w:t>
      </w:r>
      <w:r w:rsidR="00492375" w:rsidRPr="00723275">
        <w:t>.</w:t>
      </w:r>
    </w:p>
    <w:p w14:paraId="7C2455AB" w14:textId="38D1D540" w:rsidR="00291F8B" w:rsidRPr="00F91705" w:rsidRDefault="00291F8B" w:rsidP="00224BCC">
      <w:pPr>
        <w:pStyle w:val="Paragraph"/>
      </w:pPr>
      <w:r w:rsidRPr="00291F8B">
        <w:lastRenderedPageBreak/>
        <w:t>Режим виживання у порівняні з режимом тренування повинний</w:t>
      </w:r>
      <w:r w:rsidR="00224BCC" w:rsidRPr="003F2CE7">
        <w:t xml:space="preserve"> </w:t>
      </w:r>
      <w:r w:rsidR="00224BCC" w:rsidRPr="00F91705">
        <w:t>мати</w:t>
      </w:r>
      <w:r w:rsidR="00224BCC" w:rsidRPr="003F2CE7">
        <w:t xml:space="preserve"> </w:t>
      </w:r>
      <w:r w:rsidRPr="00F91705">
        <w:t>більшу складність</w:t>
      </w:r>
      <w:r w:rsidR="00224BCC">
        <w:t xml:space="preserve">, </w:t>
      </w:r>
      <w:r w:rsidRPr="00291F8B">
        <w:t>надавати більшу ігрову локацію</w:t>
      </w:r>
      <w:r w:rsidR="00224BCC">
        <w:t xml:space="preserve">, а також ширший асортимент ігрового магазину, а саме мати </w:t>
      </w:r>
      <w:r w:rsidR="00F91705">
        <w:t>більше</w:t>
      </w:r>
      <w:r w:rsidRPr="00291F8B">
        <w:t xml:space="preserve"> </w:t>
      </w:r>
      <w:r w:rsidR="00F91705">
        <w:t>доступної зброї</w:t>
      </w:r>
      <w:r w:rsidR="00224BCC">
        <w:t>, доступних</w:t>
      </w:r>
      <w:r w:rsidR="00F91705">
        <w:t xml:space="preserve"> модифікації</w:t>
      </w:r>
      <w:r w:rsidR="00224BCC" w:rsidRPr="003F2CE7">
        <w:t xml:space="preserve"> і </w:t>
      </w:r>
      <w:r w:rsidRPr="00291F8B">
        <w:t>можливість лікування.</w:t>
      </w:r>
    </w:p>
    <w:p w14:paraId="463479F8" w14:textId="5F8F32A6" w:rsidR="00224639" w:rsidRPr="001F1280" w:rsidRDefault="00212AED" w:rsidP="00224639">
      <w:pPr>
        <w:pStyle w:val="Paragraph"/>
        <w:rPr>
          <w:lang w:val="ru-RU"/>
        </w:rPr>
      </w:pPr>
      <w:r>
        <w:t xml:space="preserve">Відповідно до </w:t>
      </w:r>
      <w:r w:rsidR="002E5C03">
        <w:t>визначеного</w:t>
      </w:r>
      <w:r>
        <w:t xml:space="preserve"> ігрового жанру</w:t>
      </w:r>
      <w:r w:rsidR="00407D54">
        <w:t xml:space="preserve"> гравець повинний знищити </w:t>
      </w:r>
      <w:r w:rsidR="007A57E6">
        <w:t>якомога</w:t>
      </w:r>
      <w:r w:rsidR="00407D54">
        <w:t xml:space="preserve"> більшу кількість </w:t>
      </w:r>
      <w:r w:rsidR="00E970C3">
        <w:t>зомбі</w:t>
      </w:r>
      <w:r w:rsidR="00407D54">
        <w:t xml:space="preserve">. </w:t>
      </w:r>
      <w:r w:rsidR="00DC6301">
        <w:t>Знищуючи зомбі гравець</w:t>
      </w:r>
      <w:r w:rsidR="00A23660">
        <w:t xml:space="preserve"> повинний</w:t>
      </w:r>
      <w:r w:rsidR="00DC6301">
        <w:t xml:space="preserve"> отриму</w:t>
      </w:r>
      <w:r w:rsidR="00A23660">
        <w:t>вати</w:t>
      </w:r>
      <w:r w:rsidR="00DC6301">
        <w:t xml:space="preserve"> ігровий досвід і ігрову валюту. </w:t>
      </w:r>
      <w:r w:rsidR="008445C1">
        <w:t xml:space="preserve">З отриманням ігрового досвіду </w:t>
      </w:r>
      <w:r w:rsidR="003541E4">
        <w:t xml:space="preserve">повинний збільшуватися ігровий рівень гравця і збільшуватися складність. За отриману ігрову валюти гравець повинний мати можливість робити покупки вбудованому магазині гри. Здійснення купівлі зброї повинно </w:t>
      </w:r>
      <w:r w:rsidR="00F94F8A">
        <w:t xml:space="preserve">реалізовуватися за допомогою відповідних віконець на ігровій карті. </w:t>
      </w:r>
      <w:r w:rsidR="00B178D8">
        <w:t xml:space="preserve">Оскільки гра йде на виживання, то є лише один можливий логічний фінал гри – супротивники </w:t>
      </w:r>
      <w:r w:rsidR="005273DC">
        <w:t>віднімуть усе здоров’я гравця</w:t>
      </w:r>
      <w:r w:rsidR="00B178D8">
        <w:t>.</w:t>
      </w:r>
      <w:r w:rsidR="00E3565A">
        <w:t xml:space="preserve"> Після чого </w:t>
      </w:r>
      <w:r w:rsidR="00207D6F">
        <w:t>гра повинна бути завершена</w:t>
      </w:r>
      <w:r w:rsidR="00235B4C">
        <w:t xml:space="preserve"> і відобразитись відповідна</w:t>
      </w:r>
      <w:r w:rsidR="00D74041">
        <w:t xml:space="preserve"> сцен</w:t>
      </w:r>
      <w:r w:rsidR="00235B4C">
        <w:t>і</w:t>
      </w:r>
      <w:r w:rsidR="00D74041">
        <w:t xml:space="preserve"> закінчення гри </w:t>
      </w:r>
      <w:r w:rsidR="00344C79">
        <w:t>з</w:t>
      </w:r>
      <w:r w:rsidR="00D74041">
        <w:t xml:space="preserve"> </w:t>
      </w:r>
      <w:r w:rsidR="00287486">
        <w:t>гравець</w:t>
      </w:r>
      <w:r w:rsidR="00D74041">
        <w:t xml:space="preserve"> зможе повернутися </w:t>
      </w:r>
      <w:r w:rsidR="005936F7">
        <w:t>до головного меню</w:t>
      </w:r>
      <w:r w:rsidR="00224639" w:rsidRPr="001F1280">
        <w:rPr>
          <w:lang w:val="ru-RU"/>
        </w:rPr>
        <w:t>.</w:t>
      </w:r>
    </w:p>
    <w:p w14:paraId="1B674651" w14:textId="77777777" w:rsidR="00C2251C" w:rsidRDefault="00C2251C" w:rsidP="00F30E77">
      <w:pPr>
        <w:pStyle w:val="Paragraph"/>
      </w:pPr>
      <w:r>
        <w:br w:type="page"/>
      </w:r>
    </w:p>
    <w:p w14:paraId="1C5BECE8" w14:textId="003CD133" w:rsidR="00B0277F" w:rsidRDefault="00C2251C" w:rsidP="00C2251C">
      <w:pPr>
        <w:pStyle w:val="Heading1"/>
      </w:pPr>
      <w:bookmarkStart w:id="54" w:name="_Toc533986526"/>
      <w:r>
        <w:lastRenderedPageBreak/>
        <w:t>Проектування</w:t>
      </w:r>
      <w:r w:rsidR="00B0277F">
        <w:t xml:space="preserve"> додатку</w:t>
      </w:r>
      <w:bookmarkEnd w:id="54"/>
    </w:p>
    <w:p w14:paraId="38324AD9" w14:textId="7F27D0BF" w:rsidR="00C2251C" w:rsidRDefault="00C2251C" w:rsidP="00541D6D">
      <w:pPr>
        <w:pStyle w:val="Paragraph"/>
      </w:pPr>
    </w:p>
    <w:p w14:paraId="358026C0" w14:textId="77777777" w:rsidR="00531F6B" w:rsidRDefault="00531F6B" w:rsidP="00F30E77">
      <w:pPr>
        <w:pStyle w:val="Paragraph"/>
      </w:pPr>
    </w:p>
    <w:p w14:paraId="160ACBD3" w14:textId="07A6AB92" w:rsidR="00BB11DE" w:rsidRDefault="00BB11DE" w:rsidP="001D17F1">
      <w:pPr>
        <w:pStyle w:val="Heading2"/>
      </w:pPr>
      <w:bookmarkStart w:id="55" w:name="_Toc506490387"/>
      <w:bookmarkStart w:id="56" w:name="_Toc533986527"/>
      <w:r>
        <w:t xml:space="preserve">Визначення функціональної складової </w:t>
      </w:r>
      <w:bookmarkEnd w:id="55"/>
      <w:r w:rsidR="008876AE">
        <w:t>відеогри</w:t>
      </w:r>
      <w:bookmarkEnd w:id="56"/>
    </w:p>
    <w:p w14:paraId="77C6F4B5" w14:textId="09525F6A" w:rsidR="00BB11DE" w:rsidRDefault="00BB11DE" w:rsidP="00BB11DE">
      <w:pPr>
        <w:pStyle w:val="Paragraph"/>
      </w:pPr>
    </w:p>
    <w:p w14:paraId="5847F70B" w14:textId="77777777" w:rsidR="009E3BC8" w:rsidRDefault="00D37622" w:rsidP="00BB11DE">
      <w:pPr>
        <w:pStyle w:val="Paragraph"/>
      </w:pPr>
      <w:r>
        <w:t xml:space="preserve">Розроблювана відеогра повинна надавати увесь функціонал передбачений формальною постановкою завдання. Дієвим підходом для визначення такого функціоналу є побудова діаграми прецедентів. </w:t>
      </w:r>
      <w:r w:rsidR="00B127A7">
        <w:t xml:space="preserve">Вона дозволяє </w:t>
      </w:r>
      <w:r w:rsidR="00D41BF0">
        <w:t>уявити прецеденти використання на основі яких може бути визначено функції які повинні бути реалізовані в програмному коді.</w:t>
      </w:r>
      <w:r w:rsidR="009E3BC8">
        <w:t xml:space="preserve"> Цей тип діаграми є дуже гарним інструментом для виявлення вимог стосовно необхідного програмного коду.</w:t>
      </w:r>
    </w:p>
    <w:p w14:paraId="3823123E" w14:textId="15D61B92" w:rsidR="00D37622" w:rsidRDefault="00DD6DD5" w:rsidP="0023545E">
      <w:pPr>
        <w:pStyle w:val="Paragraph"/>
      </w:pPr>
      <w:r>
        <w:t xml:space="preserve">Загальна діаграма прецедентів </w:t>
      </w:r>
      <w:r w:rsidR="00D06026">
        <w:t>для</w:t>
      </w:r>
      <w:r w:rsidR="000E6C74">
        <w:t xml:space="preserve"> </w:t>
      </w:r>
      <w:r>
        <w:t>розроблюваної відеогри наведена на рис.</w:t>
      </w:r>
      <w:r w:rsidR="00FC4BD6">
        <w:t xml:space="preserve"> </w:t>
      </w:r>
      <w:r w:rsidR="00FC4BD6">
        <w:fldChar w:fldCharType="begin"/>
      </w:r>
      <w:r w:rsidR="00FC4BD6">
        <w:instrText xml:space="preserve"> REF _Ref506297209 \h  \* MERGEFORMAT </w:instrText>
      </w:r>
      <w:r w:rsidR="00FC4BD6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2.1</w:t>
      </w:r>
      <w:r w:rsidR="00FC4BD6">
        <w:fldChar w:fldCharType="end"/>
      </w:r>
      <w:r>
        <w:t>.</w:t>
      </w:r>
      <w:r w:rsidR="00011424">
        <w:t xml:space="preserve"> Як було зазначено, вона розкриває висунуті </w:t>
      </w:r>
      <w:r w:rsidR="0072352B">
        <w:t>вимоги</w:t>
      </w:r>
      <w:r w:rsidR="00011424">
        <w:t xml:space="preserve"> </w:t>
      </w:r>
      <w:r w:rsidR="0072352B">
        <w:t xml:space="preserve">до можливостей, що надаються гравцю. </w:t>
      </w:r>
      <w:r w:rsidR="00596491">
        <w:t>Діаграма у собі містить 4 ігрових актори</w:t>
      </w:r>
      <w:r w:rsidR="00596491" w:rsidRPr="00596491">
        <w:rPr>
          <w:lang w:val="ru-RU"/>
        </w:rPr>
        <w:t xml:space="preserve">: </w:t>
      </w:r>
      <w:r w:rsidR="00596491">
        <w:t>користувач, гравець, зомбі та ігровий інтелект.</w:t>
      </w:r>
      <w:r w:rsidR="00A463F0">
        <w:t xml:space="preserve"> Актор користувач позначає користувача, який не приступив до ігрового процесу</w:t>
      </w:r>
      <w:r w:rsidR="00500C0B">
        <w:t>, в той час, коли актор гравець приступив до взаємодії з ігровим процесом. Тобто користувач перетворюється до актора гравця, коли користувач починає ігровий процес.</w:t>
      </w:r>
      <w:r w:rsidR="003E1F28">
        <w:t xml:space="preserve"> Актор зомбі представляє собою штучного ігрового супротивника гравц</w:t>
      </w:r>
      <w:r w:rsidR="0023545E">
        <w:t>я і розкриває модель поведінки даного ігрового персонажу. А</w:t>
      </w:r>
      <w:r w:rsidR="00E269E2">
        <w:t xml:space="preserve">ктор штучний інтелект </w:t>
      </w:r>
      <w:r w:rsidR="002B21E4">
        <w:t>розкриває суть діяльності програмних компонентів системи</w:t>
      </w:r>
      <w:r w:rsidR="00A07FD0">
        <w:t xml:space="preserve"> та їх маніпуляції над контентом гри</w:t>
      </w:r>
      <w:r w:rsidR="002B21E4">
        <w:t>.</w:t>
      </w:r>
    </w:p>
    <w:p w14:paraId="4C0DE4FA" w14:textId="0B84C6E2" w:rsidR="00870D05" w:rsidRDefault="007B1560" w:rsidP="005541D7">
      <w:pPr>
        <w:pStyle w:val="Paragraph"/>
      </w:pPr>
      <w:r>
        <w:t xml:space="preserve">Хоча </w:t>
      </w:r>
      <w:r w:rsidR="003E67F6">
        <w:t>дана</w:t>
      </w:r>
      <w:r>
        <w:t xml:space="preserve"> діаграма і розкриває загальні функціональні </w:t>
      </w:r>
      <w:r w:rsidR="00A84F6E">
        <w:t>вимоги</w:t>
      </w:r>
      <w:r w:rsidR="003E67F6">
        <w:t xml:space="preserve"> і їх суть</w:t>
      </w:r>
      <w:r w:rsidR="00A84F6E">
        <w:t xml:space="preserve">, але вона не має на меті </w:t>
      </w:r>
      <w:r w:rsidR="003E67F6">
        <w:t xml:space="preserve">розкриття усіх функціональних можливостей системи. </w:t>
      </w:r>
      <w:r w:rsidR="008B0E54">
        <w:t>Також для</w:t>
      </w:r>
      <w:r w:rsidR="005C5DF3">
        <w:t xml:space="preserve"> отримання</w:t>
      </w:r>
      <w:r w:rsidR="008B0E54">
        <w:t xml:space="preserve"> загального </w:t>
      </w:r>
      <w:r w:rsidR="003B06C0">
        <w:t xml:space="preserve">уявлення </w:t>
      </w:r>
      <w:r w:rsidR="005C5DF3">
        <w:t xml:space="preserve">про систему використовується діаграма станів. </w:t>
      </w:r>
      <w:r w:rsidR="00CF683E">
        <w:t>Ця діаграма</w:t>
      </w:r>
      <w:r w:rsidR="005C5DF3">
        <w:t xml:space="preserve"> дозволяє зрозуміти послідовність набуття системою визначених станів. </w:t>
      </w:r>
    </w:p>
    <w:p w14:paraId="5B45F587" w14:textId="4C00963E" w:rsidR="00994D46" w:rsidRPr="00C27050" w:rsidRDefault="003F6783" w:rsidP="00456B4B">
      <w:pPr>
        <w:pStyle w:val="Paragraph"/>
        <w:rPr>
          <w:lang w:val="ru-RU"/>
        </w:rPr>
      </w:pPr>
      <w:r>
        <w:t>Послідовність станів з моменту запуску відеогри зображена на рисунку</w:t>
      </w:r>
      <w:r w:rsidR="00F8020F" w:rsidRPr="00F8020F">
        <w:rPr>
          <w:lang w:val="ru-RU"/>
        </w:rPr>
        <w:t xml:space="preserve"> </w:t>
      </w:r>
      <w:r w:rsidR="00F8020F">
        <w:fldChar w:fldCharType="begin"/>
      </w:r>
      <w:r w:rsidR="00F8020F">
        <w:instrText xml:space="preserve"> REF _Ref506399104 \h  \* MERGEFORMAT </w:instrText>
      </w:r>
      <w:r w:rsidR="00F8020F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2.2</w:t>
      </w:r>
      <w:r w:rsidR="00F8020F">
        <w:fldChar w:fldCharType="end"/>
      </w:r>
      <w:r>
        <w:t>.</w:t>
      </w:r>
      <w:r w:rsidR="000D1FD8">
        <w:t xml:space="preserve"> </w:t>
      </w:r>
      <w:r w:rsidR="002F50DA">
        <w:t>Після запуску гри здійснення</w:t>
      </w:r>
      <w:r w:rsidR="002F50DA" w:rsidRPr="00456B4B">
        <w:rPr>
          <w:lang w:val="ru-RU"/>
        </w:rPr>
        <w:t xml:space="preserve"> </w:t>
      </w:r>
      <w:r w:rsidR="002F50DA">
        <w:t xml:space="preserve">відображення ігрового меню </w:t>
      </w:r>
      <w:r w:rsidR="00456B4B">
        <w:t xml:space="preserve">через яке можливо перейти до меню налаштування, запустити гру в одному з двох режимів </w:t>
      </w:r>
      <w:r w:rsidR="00456B4B">
        <w:lastRenderedPageBreak/>
        <w:t xml:space="preserve">чи вийти з програми. </w:t>
      </w:r>
    </w:p>
    <w:p w14:paraId="03F433E6" w14:textId="062E5C93" w:rsidR="005E685F" w:rsidRDefault="00531F6B" w:rsidP="005E685F">
      <w:r>
        <w:object w:dxaOrig="24286" w:dyaOrig="28486" w14:anchorId="5564C30E">
          <v:shape id="_x0000_i1032" type="#_x0000_t75" style="width:480.55pt;height:564.3pt" o:ole="">
            <v:imagedata r:id="rId22" o:title=""/>
          </v:shape>
          <o:OLEObject Type="Embed" ProgID="Visio.Drawing.15" ShapeID="_x0000_i1032" DrawAspect="Content" ObjectID="_1607729594" r:id="rId23"/>
        </w:object>
      </w:r>
    </w:p>
    <w:p w14:paraId="7626A6EE" w14:textId="593594C3" w:rsidR="005E685F" w:rsidRPr="004C1ECD" w:rsidRDefault="005E685F" w:rsidP="005E685F">
      <w:pPr>
        <w:pStyle w:val="Paragraph"/>
        <w:ind w:firstLine="0"/>
        <w:jc w:val="center"/>
        <w:rPr>
          <w:lang w:val="ru-RU"/>
        </w:rPr>
      </w:pPr>
      <w:bookmarkStart w:id="57" w:name="_Ref506297209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1</w:t>
      </w:r>
      <w:r>
        <w:fldChar w:fldCharType="end"/>
      </w:r>
      <w:bookmarkEnd w:id="57"/>
      <w:r>
        <w:t xml:space="preserve"> – </w:t>
      </w:r>
      <w:r w:rsidR="00F51AED">
        <w:t>Загальна діаграма прецедентів системи</w:t>
      </w:r>
    </w:p>
    <w:p w14:paraId="20F202AA" w14:textId="77777777" w:rsidR="00E528A4" w:rsidRPr="004C1ECD" w:rsidRDefault="00E528A4">
      <w:pPr>
        <w:spacing w:after="160" w:line="259" w:lineRule="auto"/>
        <w:jc w:val="left"/>
        <w:rPr>
          <w:lang w:val="ru-RU"/>
        </w:rPr>
      </w:pPr>
    </w:p>
    <w:p w14:paraId="36B8AE4E" w14:textId="2016BA27" w:rsidR="00C27050" w:rsidRPr="00C27050" w:rsidRDefault="00C27050" w:rsidP="00C27050">
      <w:pPr>
        <w:pStyle w:val="Paragraph"/>
        <w:rPr>
          <w:lang w:val="ru-RU"/>
        </w:rPr>
      </w:pPr>
      <w:r>
        <w:t>У меню налаштування можна налаштувати гучність ігрового аудіо і якість ігрової графіки.</w:t>
      </w:r>
      <w:r w:rsidRPr="001E7489">
        <w:rPr>
          <w:lang w:val="en-US"/>
        </w:rPr>
        <w:t xml:space="preserve"> </w:t>
      </w:r>
      <w:r>
        <w:t xml:space="preserve">У випадку вибору запуску гри з початку здійснюється ініціалізація гри після чого з певним періодом відбувається генерація </w:t>
      </w:r>
      <w:r>
        <w:lastRenderedPageBreak/>
        <w:t>супротивників. В цьому режимі гравець повинний знищувати супротивників за що отримує нагороду, окрім цього гравець може користатися вбудований ігровим магазином.</w:t>
      </w:r>
      <w:r w:rsidR="00486B54">
        <w:t xml:space="preserve">  </w:t>
      </w:r>
    </w:p>
    <w:p w14:paraId="3A32E009" w14:textId="671FA3F3" w:rsidR="002237C1" w:rsidRDefault="002237C1">
      <w:pPr>
        <w:spacing w:after="160" w:line="259" w:lineRule="auto"/>
        <w:jc w:val="left"/>
        <w:rPr>
          <w:lang w:val="ru-RU"/>
        </w:rPr>
      </w:pPr>
    </w:p>
    <w:p w14:paraId="6FC223A8" w14:textId="5F1D2B39" w:rsidR="00F6438E" w:rsidRDefault="000C20D7" w:rsidP="002237C1">
      <w:pPr>
        <w:pStyle w:val="Paragraph"/>
        <w:ind w:firstLine="0"/>
        <w:jc w:val="center"/>
      </w:pPr>
      <w:r>
        <w:object w:dxaOrig="24016" w:dyaOrig="25201" w14:anchorId="2CBF2BFD">
          <v:shape id="_x0000_i1033" type="#_x0000_t75" style="width:481.4pt;height:505.65pt" o:ole="">
            <v:imagedata r:id="rId24" o:title=""/>
          </v:shape>
          <o:OLEObject Type="Embed" ProgID="Visio.Drawing.15" ShapeID="_x0000_i1033" DrawAspect="Content" ObjectID="_1607729595" r:id="rId25"/>
        </w:object>
      </w:r>
    </w:p>
    <w:p w14:paraId="164FC767" w14:textId="000A1857" w:rsidR="002237C1" w:rsidRPr="006A3A61" w:rsidRDefault="002237C1" w:rsidP="002237C1">
      <w:pPr>
        <w:pStyle w:val="Paragraph"/>
        <w:ind w:firstLine="0"/>
        <w:jc w:val="center"/>
        <w:rPr>
          <w:lang w:val="ru-RU"/>
        </w:rPr>
      </w:pPr>
      <w:bookmarkStart w:id="58" w:name="_Ref506399104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2</w:t>
      </w:r>
      <w:r>
        <w:fldChar w:fldCharType="end"/>
      </w:r>
      <w:bookmarkEnd w:id="58"/>
      <w:r>
        <w:t xml:space="preserve"> – Загальна діаграма станів з початку гри</w:t>
      </w:r>
    </w:p>
    <w:p w14:paraId="27ACC409" w14:textId="77777777" w:rsidR="005E685F" w:rsidRPr="00FC06A0" w:rsidRDefault="005E685F" w:rsidP="005E685F">
      <w:pPr>
        <w:rPr>
          <w:lang w:val="ru-RU"/>
        </w:rPr>
      </w:pPr>
    </w:p>
    <w:p w14:paraId="45A94ACF" w14:textId="4E565A74" w:rsidR="00925443" w:rsidRDefault="00C2251C" w:rsidP="001D17F1">
      <w:pPr>
        <w:pStyle w:val="Heading2"/>
      </w:pPr>
      <w:bookmarkStart w:id="59" w:name="_Toc506490388"/>
      <w:bookmarkStart w:id="60" w:name="_Toc533986528"/>
      <w:r>
        <w:t>Визначення концептуальної структури проекту</w:t>
      </w:r>
      <w:bookmarkEnd w:id="59"/>
      <w:bookmarkEnd w:id="60"/>
    </w:p>
    <w:p w14:paraId="61D8F4DF" w14:textId="6522BB03" w:rsidR="00F3164A" w:rsidRDefault="00F3164A" w:rsidP="00F30E77">
      <w:pPr>
        <w:pStyle w:val="Paragraph"/>
      </w:pPr>
    </w:p>
    <w:p w14:paraId="449CA4BB" w14:textId="7C1605BB" w:rsidR="00353778" w:rsidRDefault="00C27050" w:rsidP="00D014CE">
      <w:pPr>
        <w:pStyle w:val="Paragraph"/>
        <w:rPr>
          <w:szCs w:val="28"/>
        </w:rPr>
      </w:pPr>
      <w:r w:rsidRPr="00353778">
        <w:t xml:space="preserve">Відповідно до розглянутої функціональної складової проекту можна </w:t>
      </w:r>
      <w:r w:rsidRPr="00353778">
        <w:lastRenderedPageBreak/>
        <w:t>виділити 4 ігрових сцени</w:t>
      </w:r>
      <w:r w:rsidR="00353778" w:rsidRPr="00353778">
        <w:t xml:space="preserve">: </w:t>
      </w:r>
      <w:r w:rsidR="00353778" w:rsidRPr="00353778">
        <w:rPr>
          <w:lang w:val="en-US"/>
        </w:rPr>
        <w:t>Main</w:t>
      </w:r>
      <w:r w:rsidR="00353778" w:rsidRPr="00D014CE">
        <w:t xml:space="preserve"> </w:t>
      </w:r>
      <w:r w:rsidR="00353778" w:rsidRPr="00353778">
        <w:rPr>
          <w:lang w:val="en-US"/>
        </w:rPr>
        <w:t>Menu</w:t>
      </w:r>
      <w:r w:rsidR="00353778" w:rsidRPr="00D014CE">
        <w:t xml:space="preserve"> </w:t>
      </w:r>
      <w:r w:rsidR="00353778" w:rsidRPr="00353778">
        <w:rPr>
          <w:lang w:val="en-US"/>
        </w:rPr>
        <w:t>Scene</w:t>
      </w:r>
      <w:r w:rsidR="00353778" w:rsidRPr="00353778">
        <w:t xml:space="preserve"> – сцена головного меню гри і меню налаштування параметрів гри</w:t>
      </w:r>
      <w:r w:rsidR="00D014CE" w:rsidRPr="00D014CE">
        <w:t xml:space="preserve">; </w:t>
      </w:r>
      <w:r w:rsidR="00353778" w:rsidRPr="00353778">
        <w:rPr>
          <w:lang w:val="en-US"/>
        </w:rPr>
        <w:t>Training</w:t>
      </w:r>
      <w:r w:rsidR="00353778" w:rsidRPr="00D014CE">
        <w:t xml:space="preserve"> </w:t>
      </w:r>
      <w:r w:rsidR="00353778" w:rsidRPr="00353778">
        <w:rPr>
          <w:lang w:val="en-US"/>
        </w:rPr>
        <w:t>Game</w:t>
      </w:r>
      <w:r w:rsidR="00353778" w:rsidRPr="00D014CE">
        <w:t xml:space="preserve"> </w:t>
      </w:r>
      <w:r w:rsidR="00353778" w:rsidRPr="00353778">
        <w:rPr>
          <w:lang w:val="en-US"/>
        </w:rPr>
        <w:t>Scene</w:t>
      </w:r>
      <w:r w:rsidR="00353778" w:rsidRPr="00353778">
        <w:t xml:space="preserve"> –</w:t>
      </w:r>
      <w:r w:rsidR="00353778">
        <w:t xml:space="preserve"> </w:t>
      </w:r>
      <w:r w:rsidR="00353778" w:rsidRPr="00353778">
        <w:t>сцена гри у навчальному режимі</w:t>
      </w:r>
      <w:r w:rsidR="00353778" w:rsidRPr="00D014CE">
        <w:t>;</w:t>
      </w:r>
      <w:r w:rsidR="00D014CE" w:rsidRPr="00D014CE">
        <w:t xml:space="preserve"> </w:t>
      </w:r>
      <w:r w:rsidR="00353778" w:rsidRPr="00353778">
        <w:rPr>
          <w:color w:val="222222"/>
          <w:szCs w:val="28"/>
          <w:lang w:val="en-US"/>
        </w:rPr>
        <w:t>Survival</w:t>
      </w:r>
      <w:r w:rsidR="00353778" w:rsidRPr="00D014CE">
        <w:rPr>
          <w:color w:val="222222"/>
          <w:szCs w:val="28"/>
        </w:rPr>
        <w:t xml:space="preserve"> </w:t>
      </w:r>
      <w:r w:rsidR="00353778" w:rsidRPr="00353778">
        <w:rPr>
          <w:color w:val="222222"/>
          <w:szCs w:val="28"/>
          <w:lang w:val="en-US"/>
        </w:rPr>
        <w:t>Game</w:t>
      </w:r>
      <w:r w:rsidR="00353778" w:rsidRPr="00D014CE">
        <w:rPr>
          <w:color w:val="222222"/>
          <w:szCs w:val="28"/>
        </w:rPr>
        <w:t xml:space="preserve"> </w:t>
      </w:r>
      <w:r w:rsidR="00353778" w:rsidRPr="00353778">
        <w:rPr>
          <w:color w:val="222222"/>
          <w:szCs w:val="28"/>
          <w:lang w:val="en-US"/>
        </w:rPr>
        <w:t>Scene</w:t>
      </w:r>
      <w:r w:rsidR="00353778" w:rsidRPr="00D014CE">
        <w:rPr>
          <w:color w:val="222222"/>
          <w:szCs w:val="28"/>
        </w:rPr>
        <w:t xml:space="preserve"> – </w:t>
      </w:r>
      <w:r w:rsidR="00353778" w:rsidRPr="00353778">
        <w:t xml:space="preserve">сцена </w:t>
      </w:r>
      <w:r w:rsidR="00353778" w:rsidRPr="00353778">
        <w:rPr>
          <w:szCs w:val="28"/>
        </w:rPr>
        <w:t>гри у режимі виживання</w:t>
      </w:r>
      <w:r w:rsidR="00D014CE" w:rsidRPr="00D014CE">
        <w:rPr>
          <w:szCs w:val="28"/>
        </w:rPr>
        <w:t xml:space="preserve">; </w:t>
      </w:r>
      <w:r w:rsidR="00353778" w:rsidRPr="00353778">
        <w:rPr>
          <w:lang w:val="en-US"/>
        </w:rPr>
        <w:t>Death</w:t>
      </w:r>
      <w:r w:rsidR="00353778" w:rsidRPr="00D014CE">
        <w:t xml:space="preserve"> </w:t>
      </w:r>
      <w:r w:rsidR="00353778" w:rsidRPr="00353778">
        <w:rPr>
          <w:lang w:val="en-US"/>
        </w:rPr>
        <w:t>Game</w:t>
      </w:r>
      <w:r w:rsidR="00353778" w:rsidRPr="00D014CE">
        <w:t xml:space="preserve"> </w:t>
      </w:r>
      <w:r w:rsidR="00353778" w:rsidRPr="00353778">
        <w:rPr>
          <w:lang w:val="en-US"/>
        </w:rPr>
        <w:t>Scene</w:t>
      </w:r>
      <w:r w:rsidR="00D014CE">
        <w:rPr>
          <w:lang w:val="en-US"/>
        </w:rPr>
        <w:t> </w:t>
      </w:r>
      <w:r w:rsidR="00353778" w:rsidRPr="00D014CE">
        <w:t xml:space="preserve">– </w:t>
      </w:r>
      <w:r w:rsidR="00353778" w:rsidRPr="00353778">
        <w:t xml:space="preserve">сцена </w:t>
      </w:r>
      <w:r w:rsidR="00353778" w:rsidRPr="00353778">
        <w:rPr>
          <w:szCs w:val="28"/>
        </w:rPr>
        <w:t>завершення гри</w:t>
      </w:r>
      <w:r w:rsidR="00D014CE" w:rsidRPr="00D014CE">
        <w:rPr>
          <w:szCs w:val="28"/>
        </w:rPr>
        <w:t>.</w:t>
      </w:r>
    </w:p>
    <w:p w14:paraId="5845B46E" w14:textId="6B3E457E" w:rsidR="00C556B1" w:rsidRDefault="00833B17" w:rsidP="000D3AB3">
      <w:pPr>
        <w:pStyle w:val="Paragraph"/>
      </w:pPr>
      <w:r>
        <w:t xml:space="preserve">Оптимальним способом </w:t>
      </w:r>
      <w:r w:rsidR="000D3AB3">
        <w:t xml:space="preserve">представлення </w:t>
      </w:r>
      <w:r>
        <w:t xml:space="preserve">зв’язку </w:t>
      </w:r>
      <w:r w:rsidR="00CD005E">
        <w:t xml:space="preserve">між </w:t>
      </w:r>
      <w:r w:rsidR="000D3AB3">
        <w:t>сценами є</w:t>
      </w:r>
      <w:r w:rsidR="00CD005E">
        <w:t xml:space="preserve"> граф переходів</w:t>
      </w:r>
      <w:r w:rsidR="001C594C">
        <w:t xml:space="preserve">. </w:t>
      </w:r>
      <w:r w:rsidR="000D3AB3">
        <w:t xml:space="preserve">При побудові даного графу </w:t>
      </w:r>
      <w:r w:rsidR="00C556B1">
        <w:t xml:space="preserve">потрібно врахувати, що сцена </w:t>
      </w:r>
      <w:r w:rsidR="00C556B1" w:rsidRPr="00353778">
        <w:rPr>
          <w:lang w:val="en-US"/>
        </w:rPr>
        <w:t>Main</w:t>
      </w:r>
      <w:r w:rsidR="00C556B1" w:rsidRPr="00D014CE">
        <w:t xml:space="preserve"> </w:t>
      </w:r>
      <w:r w:rsidR="00C556B1" w:rsidRPr="00353778">
        <w:rPr>
          <w:lang w:val="en-US"/>
        </w:rPr>
        <w:t>Menu</w:t>
      </w:r>
      <w:r w:rsidR="00C556B1" w:rsidRPr="00D014CE">
        <w:t xml:space="preserve"> </w:t>
      </w:r>
      <w:r w:rsidR="00C556B1" w:rsidRPr="00353778">
        <w:rPr>
          <w:lang w:val="en-US"/>
        </w:rPr>
        <w:t>Scene</w:t>
      </w:r>
      <w:r w:rsidR="00C556B1">
        <w:t xml:space="preserve"> об’єднує в собі декілька різних меню</w:t>
      </w:r>
      <w:r w:rsidR="000D3AB3">
        <w:t>, які фактично можна вважати під сценами</w:t>
      </w:r>
      <w:r w:rsidR="00C556B1">
        <w:t>. Відповідний граф переходів наведено на</w:t>
      </w:r>
      <w:r w:rsidR="00C556B1" w:rsidRPr="00C556B1">
        <w:t xml:space="preserve"> </w:t>
      </w:r>
      <w:r w:rsidR="00C556B1">
        <w:t>рис. </w:t>
      </w:r>
      <w:r w:rsidR="00C556B1">
        <w:fldChar w:fldCharType="begin"/>
      </w:r>
      <w:r w:rsidR="00C556B1">
        <w:instrText xml:space="preserve"> REF _Ref484653102 \h  \* MERGEFORMAT </w:instrText>
      </w:r>
      <w:r w:rsidR="00C556B1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2.3</w:t>
      </w:r>
      <w:r w:rsidR="00C556B1">
        <w:fldChar w:fldCharType="end"/>
      </w:r>
      <w:r w:rsidR="00C556B1">
        <w:t>.</w:t>
      </w:r>
    </w:p>
    <w:p w14:paraId="60AD2544" w14:textId="77777777" w:rsidR="00CD005E" w:rsidRDefault="00CD005E" w:rsidP="00194A63">
      <w:pPr>
        <w:pStyle w:val="Paragraph"/>
        <w:ind w:firstLine="0"/>
      </w:pPr>
    </w:p>
    <w:p w14:paraId="6F9A5423" w14:textId="7CF069CF" w:rsidR="00194A63" w:rsidRPr="001C594C" w:rsidRDefault="00C556B1" w:rsidP="00194A63">
      <w:pPr>
        <w:pStyle w:val="Paragraph"/>
        <w:ind w:firstLine="0"/>
        <w:jc w:val="center"/>
        <w:rPr>
          <w:b/>
        </w:rPr>
      </w:pPr>
      <w:r>
        <w:object w:dxaOrig="16876" w:dyaOrig="14206" w14:anchorId="0B710EA4">
          <v:shape id="_x0000_i1034" type="#_x0000_t75" style="width:321.5pt;height:269.6pt" o:ole="">
            <v:imagedata r:id="rId26" o:title=""/>
          </v:shape>
          <o:OLEObject Type="Embed" ProgID="Visio.Drawing.15" ShapeID="_x0000_i1034" DrawAspect="Content" ObjectID="_1607729596" r:id="rId27"/>
        </w:object>
      </w:r>
    </w:p>
    <w:p w14:paraId="6180C858" w14:textId="76DF07EB" w:rsidR="00CD005E" w:rsidRDefault="00CD005E" w:rsidP="00CD005E">
      <w:pPr>
        <w:pStyle w:val="Caption"/>
        <w:jc w:val="center"/>
        <w:rPr>
          <w:color w:val="222222"/>
          <w:lang w:eastAsia="uk-UA"/>
        </w:rPr>
      </w:pPr>
      <w:bookmarkStart w:id="61" w:name="_Ref484653102"/>
      <w:bookmarkStart w:id="62" w:name="_Ref484653075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bookmarkEnd w:id="61"/>
      <w:r>
        <w:t xml:space="preserve"> – Граф переходів між ігровими сценами</w:t>
      </w:r>
      <w:bookmarkEnd w:id="62"/>
    </w:p>
    <w:p w14:paraId="100F4F67" w14:textId="77777777" w:rsidR="00CD005E" w:rsidRDefault="00CD005E" w:rsidP="0082266C">
      <w:pPr>
        <w:pStyle w:val="Paragraph"/>
      </w:pPr>
    </w:p>
    <w:p w14:paraId="29292770" w14:textId="77777777" w:rsidR="004953FD" w:rsidRDefault="004953FD" w:rsidP="001D17F1">
      <w:pPr>
        <w:pStyle w:val="Heading2"/>
      </w:pPr>
      <w:bookmarkStart w:id="63" w:name="_Toc506490389"/>
      <w:bookmarkStart w:id="64" w:name="_Toc533986529"/>
      <w:r>
        <w:t>Визначення файлової структури проекту</w:t>
      </w:r>
      <w:bookmarkEnd w:id="63"/>
      <w:bookmarkEnd w:id="64"/>
    </w:p>
    <w:p w14:paraId="61A30194" w14:textId="77777777" w:rsidR="004953FD" w:rsidRPr="004953FD" w:rsidRDefault="004953FD" w:rsidP="004953FD">
      <w:pPr>
        <w:pStyle w:val="Paragraph"/>
        <w:rPr>
          <w:szCs w:val="28"/>
        </w:rPr>
      </w:pPr>
    </w:p>
    <w:p w14:paraId="21392BD9" w14:textId="77777777" w:rsidR="00250267" w:rsidRDefault="00111450" w:rsidP="00F30E77">
      <w:pPr>
        <w:pStyle w:val="Paragraph"/>
      </w:pPr>
      <w:r>
        <w:t xml:space="preserve">Вірно сформована файлова структура проекту спрошує супроводження і розробку </w:t>
      </w:r>
      <w:r w:rsidR="00250267">
        <w:t xml:space="preserve">проекту. Оскільки гарно каталогізовано і розділені за призначенням компоненти знаходяться в відповідних теках. </w:t>
      </w:r>
    </w:p>
    <w:p w14:paraId="6CB943BE" w14:textId="4BA4C145" w:rsidR="002D3A9A" w:rsidRDefault="00250267" w:rsidP="00060817">
      <w:pPr>
        <w:pStyle w:val="Paragraph"/>
      </w:pPr>
      <w:r>
        <w:t xml:space="preserve">При розробці комп’ютерних ігор за допомогою ігрового рушія </w:t>
      </w:r>
      <w:r>
        <w:rPr>
          <w:lang w:val="en-US"/>
        </w:rPr>
        <w:t>Unity</w:t>
      </w:r>
      <w:r>
        <w:t xml:space="preserve"> є </w:t>
      </w:r>
      <w:r w:rsidR="00060817">
        <w:t>багато</w:t>
      </w:r>
      <w:r>
        <w:t xml:space="preserve"> підходів до реалізації ф</w:t>
      </w:r>
      <w:r w:rsidR="00060817">
        <w:t xml:space="preserve">айлової структури проекту. Але рекомендованим є у верхніх рівнях тек дотримуватися розбиттям за відповідними категоріями, а </w:t>
      </w:r>
      <w:r w:rsidR="00060817">
        <w:lastRenderedPageBreak/>
        <w:t>нижніх рівнях за відношенням до певної моделі чи групи.</w:t>
      </w:r>
    </w:p>
    <w:p w14:paraId="0A9761FD" w14:textId="72F548EA" w:rsidR="00060817" w:rsidRPr="00D027EB" w:rsidRDefault="008F4427" w:rsidP="00D83886">
      <w:pPr>
        <w:pStyle w:val="Paragraph"/>
      </w:pPr>
      <w:r>
        <w:t>Саме</w:t>
      </w:r>
      <w:r w:rsidR="00BF3586">
        <w:t xml:space="preserve"> схемі</w:t>
      </w:r>
      <w:r w:rsidR="0078173C">
        <w:t xml:space="preserve"> наведеній на рис</w:t>
      </w:r>
      <w:r w:rsidR="00BF3586">
        <w:t xml:space="preserve">. </w:t>
      </w:r>
      <w:r w:rsidR="00BF3586">
        <w:fldChar w:fldCharType="begin"/>
      </w:r>
      <w:r w:rsidR="00BF3586">
        <w:instrText xml:space="preserve"> REF _Ref506420183 \h  \* MERGEFORMAT </w:instrText>
      </w:r>
      <w:r w:rsidR="00BF3586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2.4</w:t>
      </w:r>
      <w:r w:rsidR="00BF3586">
        <w:fldChar w:fldCharType="end"/>
      </w:r>
      <w:r w:rsidR="0078173C">
        <w:t xml:space="preserve"> </w:t>
      </w:r>
      <w:r w:rsidR="00BF3586">
        <w:t>відповідає файлова структура проекту</w:t>
      </w:r>
      <w:r w:rsidR="00A95848">
        <w:t xml:space="preserve">, яка знаходиться в каталозі </w:t>
      </w:r>
      <w:r w:rsidR="00A95848">
        <w:rPr>
          <w:lang w:val="en-US"/>
        </w:rPr>
        <w:t>Assets</w:t>
      </w:r>
      <w:r w:rsidR="00A95848" w:rsidRPr="00A95848">
        <w:rPr>
          <w:lang w:val="ru-RU"/>
        </w:rPr>
        <w:t xml:space="preserve"> </w:t>
      </w:r>
      <w:r w:rsidR="00A95848">
        <w:t xml:space="preserve">проекту </w:t>
      </w:r>
      <w:r w:rsidR="00A95848">
        <w:rPr>
          <w:lang w:val="en-US"/>
        </w:rPr>
        <w:t>Unity</w:t>
      </w:r>
      <w:r w:rsidR="00BF3586">
        <w:t>.</w:t>
      </w:r>
      <w:r w:rsidR="00D83886" w:rsidRPr="00D83886">
        <w:rPr>
          <w:lang w:val="ru-RU"/>
        </w:rPr>
        <w:t xml:space="preserve"> </w:t>
      </w:r>
    </w:p>
    <w:p w14:paraId="22479D4E" w14:textId="47A6CE36" w:rsidR="002D3A9A" w:rsidRDefault="002D3A9A" w:rsidP="00F30E77">
      <w:pPr>
        <w:pStyle w:val="Paragraph"/>
      </w:pPr>
    </w:p>
    <w:p w14:paraId="38DD9164" w14:textId="61CCD7BD" w:rsidR="008F4427" w:rsidRDefault="008F4427" w:rsidP="00BC1D5A">
      <w:pPr>
        <w:pStyle w:val="Paragraph"/>
        <w:ind w:firstLine="0"/>
      </w:pPr>
      <w:r>
        <w:rPr>
          <w:noProof/>
        </w:rPr>
        <w:drawing>
          <wp:inline distT="0" distB="0" distL="0" distR="0" wp14:anchorId="0A7D4C99" wp14:editId="1993BA47">
            <wp:extent cx="6064369" cy="6642100"/>
            <wp:effectExtent l="57150" t="38100" r="69850" b="2540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8" r:lo="rId29" r:qs="rId30" r:cs="rId31"/>
              </a:graphicData>
            </a:graphic>
          </wp:inline>
        </w:drawing>
      </w:r>
    </w:p>
    <w:p w14:paraId="573BE024" w14:textId="2FAB2EF4" w:rsidR="0078173C" w:rsidRDefault="0078173C" w:rsidP="0078173C">
      <w:pPr>
        <w:pStyle w:val="Caption"/>
        <w:jc w:val="center"/>
        <w:rPr>
          <w:color w:val="222222"/>
          <w:lang w:eastAsia="uk-UA"/>
        </w:rPr>
      </w:pPr>
      <w:bookmarkStart w:id="65" w:name="_Ref506420183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4</w:t>
      </w:r>
      <w:r>
        <w:fldChar w:fldCharType="end"/>
      </w:r>
      <w:bookmarkEnd w:id="65"/>
      <w:r>
        <w:t xml:space="preserve"> – Файлова структура проекту</w:t>
      </w:r>
    </w:p>
    <w:p w14:paraId="5F4687E8" w14:textId="7AC6229C" w:rsidR="0078173C" w:rsidRDefault="0078173C" w:rsidP="00F30E77">
      <w:pPr>
        <w:pStyle w:val="Paragraph"/>
      </w:pPr>
    </w:p>
    <w:p w14:paraId="1E2AABE4" w14:textId="080744DD" w:rsidR="00A95848" w:rsidRDefault="00A95848" w:rsidP="00F30E77">
      <w:pPr>
        <w:pStyle w:val="Paragraph"/>
      </w:pPr>
      <w:r>
        <w:t>Під файлами моделей розуміються самі файли тривимірних моделей, текстур і відповідних до них матеріалів, анімацій,</w:t>
      </w:r>
      <w:r w:rsidRPr="00A95848">
        <w:t xml:space="preserve"> </w:t>
      </w:r>
      <w:r>
        <w:t xml:space="preserve">файли ігрових образів (у сенсі </w:t>
      </w:r>
      <w:r>
        <w:rPr>
          <w:lang w:val="en-US"/>
        </w:rPr>
        <w:lastRenderedPageBreak/>
        <w:t>prefabs</w:t>
      </w:r>
      <w:r>
        <w:t>), тощо. Під файлами вихідного коду розуміються файли які містять вихідний код необхідний для реалізації певних задач.</w:t>
      </w:r>
    </w:p>
    <w:p w14:paraId="436B103E" w14:textId="77777777" w:rsidR="00A95848" w:rsidRDefault="00A95848" w:rsidP="00F30E77">
      <w:pPr>
        <w:pStyle w:val="Paragraph"/>
      </w:pPr>
    </w:p>
    <w:p w14:paraId="5734F40A" w14:textId="2520F463" w:rsidR="00212329" w:rsidRDefault="00E477BE" w:rsidP="001D17F1">
      <w:pPr>
        <w:pStyle w:val="Heading2"/>
      </w:pPr>
      <w:bookmarkStart w:id="66" w:name="_Toc506490390"/>
      <w:bookmarkStart w:id="67" w:name="_Toc533986530"/>
      <w:r>
        <w:t>К</w:t>
      </w:r>
      <w:r w:rsidR="0061555A">
        <w:t>онцепція взаємодії</w:t>
      </w:r>
      <w:r>
        <w:t xml:space="preserve"> програмного коду</w:t>
      </w:r>
      <w:bookmarkEnd w:id="66"/>
      <w:bookmarkEnd w:id="67"/>
    </w:p>
    <w:p w14:paraId="2DBBAB09" w14:textId="6266DF17" w:rsidR="00212329" w:rsidRPr="007D39A5" w:rsidRDefault="00212329" w:rsidP="00F30E77">
      <w:pPr>
        <w:pStyle w:val="Paragraph"/>
      </w:pPr>
    </w:p>
    <w:p w14:paraId="32EA912B" w14:textId="634CBF8C" w:rsidR="00DF6175" w:rsidRDefault="00DF6175" w:rsidP="00F30E77">
      <w:pPr>
        <w:pStyle w:val="Paragraph"/>
      </w:pPr>
      <w:r w:rsidRPr="00CB2281">
        <w:t>В основу архітектури відеоігор покладено компонентний підхід. Це обумовлює те, що скрипти прив’язуються до ігрових об’єктів створених через візуальний інтерес середовища розробки. В результаті цього скрипти є слабо залежними один від одного. Завдяки цьому на діаграмі класів буде маленька кількість взаємозв’язків і логіка діаграми буде не повною</w:t>
      </w:r>
      <w:r w:rsidR="0009071E" w:rsidRPr="00CB2281">
        <w:t xml:space="preserve">. Що вказує на </w:t>
      </w:r>
      <w:r w:rsidR="0009071E" w:rsidRPr="00FC531F">
        <w:t>недоцільною побудови діаграми класів для уявлення взаємодії.</w:t>
      </w:r>
      <w:r w:rsidR="00FC531F" w:rsidRPr="00FC531F">
        <w:t xml:space="preserve"> Аналогічна ситуація</w:t>
      </w:r>
      <w:r w:rsidR="00FC531F">
        <w:t xml:space="preserve"> </w:t>
      </w:r>
      <w:r w:rsidR="00417003">
        <w:t xml:space="preserve">відбувається </w:t>
      </w:r>
      <w:r w:rsidR="00FC531F">
        <w:t xml:space="preserve">і з </w:t>
      </w:r>
      <w:r w:rsidR="00417003">
        <w:t>діаграмою об’єктів.</w:t>
      </w:r>
    </w:p>
    <w:p w14:paraId="1780EF9D" w14:textId="42F491BB" w:rsidR="00451430" w:rsidRDefault="000C0E3E" w:rsidP="00BA3713">
      <w:pPr>
        <w:pStyle w:val="Paragraph"/>
        <w:rPr>
          <w:color w:val="222222"/>
        </w:rPr>
      </w:pPr>
      <w:r>
        <w:rPr>
          <w:color w:val="222222"/>
        </w:rPr>
        <w:t xml:space="preserve">На відмінно від попередньо розглянутих діаграма послідовностей </w:t>
      </w:r>
      <w:r w:rsidR="00C15FA3">
        <w:rPr>
          <w:color w:val="222222"/>
        </w:rPr>
        <w:t>відслідковує взаємодії об’єктів системи. Дана діаграма дозволяє достатньо чітко відслідковувати взаємодії, що виникають між об’єктами системи.</w:t>
      </w:r>
      <w:r w:rsidR="008C69C4">
        <w:rPr>
          <w:color w:val="222222"/>
        </w:rPr>
        <w:t xml:space="preserve"> </w:t>
      </w:r>
      <w:r w:rsidR="00451430">
        <w:rPr>
          <w:color w:val="222222"/>
        </w:rPr>
        <w:t xml:space="preserve">Тобто, </w:t>
      </w:r>
      <w:r>
        <w:rPr>
          <w:color w:val="222222"/>
        </w:rPr>
        <w:t>є</w:t>
      </w:r>
      <w:r w:rsidR="00451430" w:rsidRPr="00451430">
        <w:rPr>
          <w:color w:val="222222"/>
        </w:rPr>
        <w:t xml:space="preserve"> </w:t>
      </w:r>
      <w:r w:rsidR="00451430">
        <w:rPr>
          <w:color w:val="222222"/>
        </w:rPr>
        <w:t>доцільним</w:t>
      </w:r>
      <w:r>
        <w:rPr>
          <w:color w:val="222222"/>
        </w:rPr>
        <w:t xml:space="preserve"> визначення взаємодії між компонентами системи за допомогою діаграм послідовностей для сцен програми. </w:t>
      </w:r>
      <w:r w:rsidR="00451430">
        <w:rPr>
          <w:color w:val="222222"/>
        </w:rPr>
        <w:t>Але потрібно враховувати, що діаграма демонструє не реальну, а загальну поведінку компонентів системи.</w:t>
      </w:r>
    </w:p>
    <w:p w14:paraId="4BDE3B1F" w14:textId="44723878" w:rsidR="008C5A16" w:rsidRDefault="0038121D" w:rsidP="008C3626">
      <w:pPr>
        <w:pStyle w:val="Paragraph"/>
        <w:rPr>
          <w:color w:val="222222"/>
        </w:rPr>
      </w:pPr>
      <w:r>
        <w:rPr>
          <w:color w:val="222222"/>
        </w:rPr>
        <w:t xml:space="preserve">Діаграми послідовності наведені на рис. </w:t>
      </w:r>
      <w:r w:rsidR="008C3626">
        <w:rPr>
          <w:color w:val="222222"/>
        </w:rPr>
        <w:fldChar w:fldCharType="begin"/>
      </w:r>
      <w:r w:rsidR="008C3626">
        <w:rPr>
          <w:color w:val="222222"/>
        </w:rPr>
        <w:instrText xml:space="preserve"> REF _Ref506472829 \h  \* MERGEFORMAT </w:instrText>
      </w:r>
      <w:r w:rsidR="008C3626">
        <w:rPr>
          <w:color w:val="222222"/>
        </w:rPr>
      </w:r>
      <w:r w:rsidR="008C3626">
        <w:rPr>
          <w:color w:val="222222"/>
        </w:rP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2.5</w:t>
      </w:r>
      <w:r w:rsidR="008C3626">
        <w:rPr>
          <w:color w:val="222222"/>
        </w:rPr>
        <w:fldChar w:fldCharType="end"/>
      </w:r>
      <w:r w:rsidR="008C3626">
        <w:rPr>
          <w:color w:val="222222"/>
        </w:rPr>
        <w:t xml:space="preserve"> </w:t>
      </w:r>
      <w:r>
        <w:rPr>
          <w:color w:val="222222"/>
        </w:rPr>
        <w:t xml:space="preserve">і </w:t>
      </w:r>
      <w:r w:rsidR="008C3626">
        <w:rPr>
          <w:color w:val="222222"/>
        </w:rPr>
        <w:fldChar w:fldCharType="begin"/>
      </w:r>
      <w:r w:rsidR="008C3626">
        <w:rPr>
          <w:color w:val="222222"/>
        </w:rPr>
        <w:instrText xml:space="preserve"> REF _Ref506472837 \h  \* MERGEFORMAT </w:instrText>
      </w:r>
      <w:r w:rsidR="008C3626">
        <w:rPr>
          <w:color w:val="222222"/>
        </w:rPr>
      </w:r>
      <w:r w:rsidR="008C3626">
        <w:rPr>
          <w:color w:val="222222"/>
        </w:rP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2.6</w:t>
      </w:r>
      <w:r w:rsidR="008C3626">
        <w:rPr>
          <w:color w:val="222222"/>
        </w:rPr>
        <w:fldChar w:fldCharType="end"/>
      </w:r>
      <w:r>
        <w:rPr>
          <w:color w:val="222222"/>
        </w:rPr>
        <w:t xml:space="preserve"> розкривають концепцію послідовність базових подій під час ігрового процесу. </w:t>
      </w:r>
      <w:r w:rsidR="008C3626">
        <w:rPr>
          <w:color w:val="222222"/>
        </w:rPr>
        <w:t xml:space="preserve">Так діаграма зображена на рис. </w:t>
      </w:r>
      <w:r w:rsidR="008C3626">
        <w:rPr>
          <w:color w:val="222222"/>
        </w:rPr>
        <w:fldChar w:fldCharType="begin"/>
      </w:r>
      <w:r w:rsidR="008C3626">
        <w:rPr>
          <w:color w:val="222222"/>
        </w:rPr>
        <w:instrText xml:space="preserve"> REF _Ref506472829 \h  \* MERGEFORMAT </w:instrText>
      </w:r>
      <w:r w:rsidR="008C3626">
        <w:rPr>
          <w:color w:val="222222"/>
        </w:rPr>
      </w:r>
      <w:r w:rsidR="008C3626">
        <w:rPr>
          <w:color w:val="222222"/>
        </w:rP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2.5</w:t>
      </w:r>
      <w:r w:rsidR="008C3626">
        <w:rPr>
          <w:color w:val="222222"/>
        </w:rPr>
        <w:fldChar w:fldCharType="end"/>
      </w:r>
      <w:r w:rsidR="008C3626">
        <w:rPr>
          <w:color w:val="222222"/>
        </w:rPr>
        <w:t xml:space="preserve"> відображує послідовність роботи з </w:t>
      </w:r>
      <w:r w:rsidR="00B00B3F">
        <w:rPr>
          <w:color w:val="222222"/>
        </w:rPr>
        <w:t>ігровими інтерфейсами</w:t>
      </w:r>
      <w:r w:rsidR="008C3626">
        <w:rPr>
          <w:color w:val="222222"/>
        </w:rPr>
        <w:t xml:space="preserve">, а діаграма на рис. </w:t>
      </w:r>
      <w:r w:rsidR="008C3626">
        <w:rPr>
          <w:color w:val="222222"/>
        </w:rPr>
        <w:fldChar w:fldCharType="begin"/>
      </w:r>
      <w:r w:rsidR="008C3626">
        <w:rPr>
          <w:color w:val="222222"/>
        </w:rPr>
        <w:instrText xml:space="preserve"> REF _Ref506472837 \h  \* MERGEFORMAT </w:instrText>
      </w:r>
      <w:r w:rsidR="008C3626">
        <w:rPr>
          <w:color w:val="222222"/>
        </w:rPr>
      </w:r>
      <w:r w:rsidR="008C3626">
        <w:rPr>
          <w:color w:val="222222"/>
        </w:rP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2.6</w:t>
      </w:r>
      <w:r w:rsidR="008C3626">
        <w:rPr>
          <w:color w:val="222222"/>
        </w:rPr>
        <w:fldChar w:fldCharType="end"/>
      </w:r>
      <w:r w:rsidR="008C3626">
        <w:rPr>
          <w:color w:val="222222"/>
        </w:rPr>
        <w:t xml:space="preserve"> відповідає послідовності дій під час гри. </w:t>
      </w:r>
    </w:p>
    <w:p w14:paraId="204330F3" w14:textId="2191A5AD" w:rsidR="00171511" w:rsidRPr="00A2314D" w:rsidRDefault="000F28F3" w:rsidP="00BA3713">
      <w:pPr>
        <w:pStyle w:val="Paragraph"/>
        <w:rPr>
          <w:color w:val="222222"/>
          <w:lang w:val="ru-RU"/>
        </w:rPr>
      </w:pPr>
      <w:r>
        <w:rPr>
          <w:color w:val="222222"/>
        </w:rPr>
        <w:t xml:space="preserve">Обидві діаграми </w:t>
      </w:r>
      <w:r w:rsidR="008C5A16">
        <w:rPr>
          <w:color w:val="222222"/>
        </w:rPr>
        <w:t xml:space="preserve">послідовності </w:t>
      </w:r>
      <w:r>
        <w:rPr>
          <w:color w:val="222222"/>
        </w:rPr>
        <w:t>мають свої специфіки</w:t>
      </w:r>
      <w:r w:rsidR="008C5A16">
        <w:rPr>
          <w:color w:val="222222"/>
        </w:rPr>
        <w:t xml:space="preserve">, які виражені в підходах до роботи з відповідною частиною гри. </w:t>
      </w:r>
      <w:r w:rsidR="00A25814">
        <w:rPr>
          <w:color w:val="222222"/>
        </w:rPr>
        <w:t xml:space="preserve">Це виражено в тому, що при роботі з інтерфейсом ми маємо обмежену послідовність дії. А </w:t>
      </w:r>
      <w:r w:rsidR="004837C8">
        <w:rPr>
          <w:color w:val="222222"/>
        </w:rPr>
        <w:t>під час гри ми маємо майже безмежну кількість стратегії,</w:t>
      </w:r>
      <w:r w:rsidR="00872AFB">
        <w:rPr>
          <w:color w:val="222222"/>
        </w:rPr>
        <w:t xml:space="preserve"> </w:t>
      </w:r>
      <w:r w:rsidR="004837C8">
        <w:rPr>
          <w:color w:val="222222"/>
        </w:rPr>
        <w:t>які виражені в певних послідовностях дій.</w:t>
      </w:r>
      <w:r w:rsidR="005D65D5">
        <w:rPr>
          <w:color w:val="222222"/>
        </w:rPr>
        <w:t xml:space="preserve"> Як при роботі з інтерфейсами гри користувач може не робити певних дій зображених на відповідній діаграмі, так і при здійсненні гри гравець може не якісь </w:t>
      </w:r>
      <w:r w:rsidR="00B339F1">
        <w:rPr>
          <w:color w:val="222222"/>
        </w:rPr>
        <w:t xml:space="preserve">обумовлені </w:t>
      </w:r>
      <w:r w:rsidR="005D65D5">
        <w:rPr>
          <w:color w:val="222222"/>
        </w:rPr>
        <w:t xml:space="preserve">дії. </w:t>
      </w:r>
    </w:p>
    <w:p w14:paraId="1F897376" w14:textId="5CECE071" w:rsidR="00F54346" w:rsidRDefault="00DE1B43" w:rsidP="00B1377C">
      <w:pPr>
        <w:pStyle w:val="Paragraph"/>
        <w:ind w:firstLine="0"/>
        <w:jc w:val="center"/>
      </w:pPr>
      <w:r>
        <w:object w:dxaOrig="10725" w:dyaOrig="19980" w14:anchorId="1E375C6C">
          <v:shape id="_x0000_i1035" type="#_x0000_t75" style="width:370.9pt;height:690.7pt" o:ole="">
            <v:imagedata r:id="rId33" o:title=""/>
          </v:shape>
          <o:OLEObject Type="Embed" ProgID="Visio.Drawing.15" ShapeID="_x0000_i1035" DrawAspect="Content" ObjectID="_1607729597" r:id="rId34"/>
        </w:object>
      </w:r>
    </w:p>
    <w:p w14:paraId="4900D658" w14:textId="7A104E54" w:rsidR="000C28AB" w:rsidRDefault="000C28AB" w:rsidP="000C28AB">
      <w:pPr>
        <w:pStyle w:val="Caption"/>
        <w:jc w:val="center"/>
        <w:rPr>
          <w:color w:val="222222"/>
          <w:lang w:eastAsia="uk-UA"/>
        </w:rPr>
      </w:pPr>
      <w:bookmarkStart w:id="68" w:name="_Ref506472829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5</w:t>
      </w:r>
      <w:r>
        <w:fldChar w:fldCharType="end"/>
      </w:r>
      <w:bookmarkEnd w:id="68"/>
      <w:r>
        <w:t xml:space="preserve"> – </w:t>
      </w:r>
      <w:r w:rsidR="008A18B7">
        <w:t>Діаграма</w:t>
      </w:r>
      <w:r>
        <w:t xml:space="preserve"> послідовності роботи з користувацькими інтерфейсами</w:t>
      </w:r>
    </w:p>
    <w:p w14:paraId="70AE74CE" w14:textId="6DA256DE" w:rsidR="00185355" w:rsidRDefault="001F4B16" w:rsidP="00044456">
      <w:pPr>
        <w:pStyle w:val="Caption"/>
        <w:jc w:val="center"/>
      </w:pPr>
      <w:r>
        <w:object w:dxaOrig="9795" w:dyaOrig="19050" w14:anchorId="3230056E">
          <v:shape id="_x0000_i1036" type="#_x0000_t75" style="width:5in;height:700.75pt" o:ole="">
            <v:imagedata r:id="rId35" o:title=""/>
          </v:shape>
          <o:OLEObject Type="Embed" ProgID="Visio.Drawing.15" ShapeID="_x0000_i1036" DrawAspect="Content" ObjectID="_1607729598" r:id="rId36"/>
        </w:object>
      </w:r>
    </w:p>
    <w:p w14:paraId="059EC1B0" w14:textId="375707CF" w:rsidR="00044456" w:rsidRDefault="00044456" w:rsidP="00044456">
      <w:pPr>
        <w:pStyle w:val="Caption"/>
        <w:jc w:val="center"/>
        <w:rPr>
          <w:color w:val="222222"/>
          <w:lang w:eastAsia="uk-UA"/>
        </w:rPr>
      </w:pPr>
      <w:bookmarkStart w:id="69" w:name="_Ref506472837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6</w:t>
      </w:r>
      <w:r>
        <w:fldChar w:fldCharType="end"/>
      </w:r>
      <w:bookmarkEnd w:id="69"/>
      <w:r>
        <w:t xml:space="preserve"> – Діаграма послідовності ігрового процесу</w:t>
      </w:r>
    </w:p>
    <w:p w14:paraId="31F190E2" w14:textId="7A4A8424" w:rsidR="00B0277F" w:rsidRDefault="00212329" w:rsidP="001D17F1">
      <w:pPr>
        <w:pStyle w:val="Heading2"/>
      </w:pPr>
      <w:bookmarkStart w:id="70" w:name="_Toc506490391"/>
      <w:bookmarkStart w:id="71" w:name="_Toc533986531"/>
      <w:r>
        <w:lastRenderedPageBreak/>
        <w:t>Принципи розміщення компонентів програми</w:t>
      </w:r>
      <w:bookmarkEnd w:id="70"/>
      <w:bookmarkEnd w:id="71"/>
    </w:p>
    <w:p w14:paraId="17BC62E0" w14:textId="5EA2789C" w:rsidR="00212329" w:rsidRPr="00BB502A" w:rsidRDefault="00212329" w:rsidP="00212329">
      <w:pPr>
        <w:pStyle w:val="Paragraph"/>
        <w:rPr>
          <w:lang w:val="en-US"/>
        </w:rPr>
      </w:pPr>
    </w:p>
    <w:p w14:paraId="41866455" w14:textId="77777777" w:rsidR="00D2435F" w:rsidRDefault="00B40D86" w:rsidP="00B40D86">
      <w:pPr>
        <w:pStyle w:val="Paragraph"/>
        <w:rPr>
          <w:lang w:val="ru-RU"/>
        </w:rPr>
      </w:pPr>
      <w:r>
        <w:t xml:space="preserve">Усі ігри розроблені на базі ігрового рушію </w:t>
      </w:r>
      <w:r>
        <w:rPr>
          <w:lang w:val="en-US"/>
        </w:rPr>
        <w:t>Unity</w:t>
      </w:r>
      <w:r w:rsidR="00C62FC3">
        <w:t xml:space="preserve"> в залежності від типу проекту</w:t>
      </w:r>
      <w:r w:rsidRPr="0079441E">
        <w:t xml:space="preserve"> </w:t>
      </w:r>
      <w:r>
        <w:t>мають два базові компоненти</w:t>
      </w:r>
      <w:r w:rsidR="00D2435F" w:rsidRPr="00D2435F">
        <w:rPr>
          <w:lang w:val="ru-RU"/>
        </w:rPr>
        <w:t>:</w:t>
      </w:r>
    </w:p>
    <w:p w14:paraId="20D2650A" w14:textId="68D6CD70" w:rsidR="00D2435F" w:rsidRPr="005F7F59" w:rsidRDefault="00B40D86" w:rsidP="00D2435F">
      <w:pPr>
        <w:pStyle w:val="ListMarkers"/>
        <w:rPr>
          <w:lang w:val="uk-UA"/>
        </w:rPr>
      </w:pPr>
      <w:r w:rsidRPr="005F7F59">
        <w:rPr>
          <w:lang w:val="uk-UA"/>
        </w:rPr>
        <w:t>виконуваний файл програми</w:t>
      </w:r>
      <w:r w:rsidR="00D2435F" w:rsidRPr="005F7F59">
        <w:rPr>
          <w:lang w:val="uk-UA"/>
        </w:rPr>
        <w:t>;</w:t>
      </w:r>
      <w:r w:rsidRPr="005F7F59">
        <w:rPr>
          <w:lang w:val="uk-UA"/>
        </w:rPr>
        <w:t xml:space="preserve"> </w:t>
      </w:r>
    </w:p>
    <w:p w14:paraId="0ED7C5FA" w14:textId="07112230" w:rsidR="00D2435F" w:rsidRPr="005F7F59" w:rsidRDefault="005409A3" w:rsidP="00D2435F">
      <w:pPr>
        <w:pStyle w:val="ListMarkers"/>
        <w:rPr>
          <w:lang w:val="uk-UA"/>
        </w:rPr>
      </w:pPr>
      <w:r>
        <w:rPr>
          <w:lang w:val="uk-UA"/>
        </w:rPr>
        <w:t>дані</w:t>
      </w:r>
      <w:r w:rsidR="0079441E" w:rsidRPr="005F7F59">
        <w:rPr>
          <w:lang w:val="uk-UA"/>
        </w:rPr>
        <w:t xml:space="preserve"> гри, </w:t>
      </w:r>
      <w:r>
        <w:rPr>
          <w:lang w:val="uk-UA"/>
        </w:rPr>
        <w:t>ігровий</w:t>
      </w:r>
      <w:r w:rsidR="00B40D86" w:rsidRPr="005F7F59">
        <w:rPr>
          <w:lang w:val="uk-UA"/>
        </w:rPr>
        <w:t xml:space="preserve"> кеш</w:t>
      </w:r>
      <w:r w:rsidR="0079441E" w:rsidRPr="005F7F59">
        <w:rPr>
          <w:lang w:val="uk-UA"/>
        </w:rPr>
        <w:t xml:space="preserve"> і бібліотек</w:t>
      </w:r>
      <w:r>
        <w:rPr>
          <w:lang w:val="uk-UA"/>
        </w:rPr>
        <w:t>и</w:t>
      </w:r>
      <w:r w:rsidR="00B40D86" w:rsidRPr="005F7F59">
        <w:rPr>
          <w:lang w:val="uk-UA"/>
        </w:rPr>
        <w:t xml:space="preserve">. </w:t>
      </w:r>
    </w:p>
    <w:p w14:paraId="4D37A725" w14:textId="7E976608" w:rsidR="0079441E" w:rsidRDefault="00C5572A" w:rsidP="00C5572A">
      <w:pPr>
        <w:pStyle w:val="Paragraph"/>
      </w:pPr>
      <w:r w:rsidRPr="00C5572A">
        <w:t xml:space="preserve">Вони генеруються середовищем розробки автоматично при компіляції проекту і </w:t>
      </w:r>
      <w:r w:rsidR="00C62FC3" w:rsidRPr="00C5572A">
        <w:t>повинні розміщуватися на комп’ютері де відбувається обрахунок ігрового процесу</w:t>
      </w:r>
      <w:r w:rsidR="00C62FC3">
        <w:t>.</w:t>
      </w:r>
      <w:r w:rsidR="003519B6">
        <w:t xml:space="preserve"> </w:t>
      </w:r>
      <w:r>
        <w:t>Ці</w:t>
      </w:r>
      <w:r w:rsidR="007C1BFB">
        <w:t xml:space="preserve"> компоненти можуть представляти собою один чи два файли. </w:t>
      </w:r>
      <w:r w:rsidR="003F5893">
        <w:t xml:space="preserve">У випадку, якщо при компіляції продукту </w:t>
      </w:r>
      <w:r>
        <w:t>на виході один файл то він до себе вже включає всі ці матеріали.</w:t>
      </w:r>
    </w:p>
    <w:p w14:paraId="3F8B14A6" w14:textId="7BF972EC" w:rsidR="005409A3" w:rsidRDefault="005D2AFA" w:rsidP="00C5572A">
      <w:pPr>
        <w:pStyle w:val="Paragraph"/>
      </w:pPr>
      <w:r>
        <w:t xml:space="preserve">Так при компіляції проекту для операційної системи </w:t>
      </w:r>
      <w:r>
        <w:rPr>
          <w:color w:val="222222"/>
        </w:rPr>
        <w:t xml:space="preserve">MS Windows на виході ми отримуємо </w:t>
      </w:r>
      <w:r>
        <w:t xml:space="preserve">виконуваний файл програми і </w:t>
      </w:r>
      <w:r w:rsidR="00E3209C">
        <w:t xml:space="preserve">відповідну теку, в той час коли при компіляції на </w:t>
      </w:r>
      <w:r w:rsidR="00E3209C">
        <w:rPr>
          <w:lang w:val="en-US"/>
        </w:rPr>
        <w:t>Android</w:t>
      </w:r>
      <w:r w:rsidR="00E3209C" w:rsidRPr="00E3209C">
        <w:t xml:space="preserve">, </w:t>
      </w:r>
      <w:r w:rsidR="00E3209C">
        <w:rPr>
          <w:lang w:val="en-US"/>
        </w:rPr>
        <w:t>Linux</w:t>
      </w:r>
      <w:r w:rsidR="00E3209C" w:rsidRPr="00E3209C">
        <w:t xml:space="preserve">, </w:t>
      </w:r>
      <w:r w:rsidR="00E3209C">
        <w:rPr>
          <w:lang w:val="en-US"/>
        </w:rPr>
        <w:t>iOS</w:t>
      </w:r>
      <w:r w:rsidR="00E3209C" w:rsidRPr="00E3209C">
        <w:t xml:space="preserve"> </w:t>
      </w:r>
      <w:r w:rsidR="00E3209C">
        <w:t xml:space="preserve">і </w:t>
      </w:r>
      <w:r w:rsidR="00E3209C">
        <w:rPr>
          <w:lang w:val="en-US"/>
        </w:rPr>
        <w:t>MacOS</w:t>
      </w:r>
      <w:r w:rsidR="00E3209C" w:rsidRPr="00E3209C">
        <w:t xml:space="preserve"> </w:t>
      </w:r>
      <w:r w:rsidR="00E3209C">
        <w:t>зазвичай ми отримуємо лише один файл проекту.</w:t>
      </w:r>
    </w:p>
    <w:p w14:paraId="0A8A2B11" w14:textId="1E75895C" w:rsidR="005409A3" w:rsidRDefault="00EB67BA" w:rsidP="005409A3">
      <w:pPr>
        <w:widowControl w:val="0"/>
        <w:ind w:firstLine="706"/>
        <w:rPr>
          <w:color w:val="222222"/>
          <w:lang w:val="uk-UA"/>
        </w:rPr>
      </w:pPr>
      <w:r>
        <w:rPr>
          <w:color w:val="222222"/>
          <w:lang w:val="uk-UA"/>
        </w:rPr>
        <w:t>Розглянута к</w:t>
      </w:r>
      <w:r w:rsidR="00691DE3">
        <w:rPr>
          <w:color w:val="222222"/>
          <w:lang w:val="uk-UA"/>
        </w:rPr>
        <w:t xml:space="preserve">онцепція </w:t>
      </w:r>
      <w:r w:rsidR="005409A3">
        <w:rPr>
          <w:color w:val="222222"/>
          <w:lang w:val="uk-UA"/>
        </w:rPr>
        <w:t>розміщення компонентів наведена на рис</w:t>
      </w:r>
      <w:r>
        <w:rPr>
          <w:color w:val="222222"/>
          <w:lang w:val="uk-UA"/>
        </w:rPr>
        <w:t>. </w:t>
      </w:r>
      <w:r w:rsidR="005409A3">
        <w:fldChar w:fldCharType="begin"/>
      </w:r>
      <w:r w:rsidR="005409A3">
        <w:rPr>
          <w:bCs/>
          <w:color w:val="222222"/>
          <w:szCs w:val="28"/>
          <w:lang w:val="uk-UA"/>
        </w:rPr>
        <w:instrText xml:space="preserve"> REF _Ref484703636 \h  \* MERGEFORMAT </w:instrText>
      </w:r>
      <w:r w:rsidR="005409A3">
        <w:fldChar w:fldCharType="separate"/>
      </w:r>
      <w:r w:rsidR="00A47184" w:rsidRPr="00A47184">
        <w:rPr>
          <w:vanish/>
          <w:color w:val="222222"/>
          <w:lang w:val="uk-UA"/>
        </w:rPr>
        <w:t xml:space="preserve">Рисунок </w:t>
      </w:r>
      <w:r w:rsidR="00A47184" w:rsidRPr="00A47184">
        <w:rPr>
          <w:color w:val="222222"/>
          <w:lang w:val="uk-UA"/>
        </w:rPr>
        <w:t>2.7</w:t>
      </w:r>
      <w:r w:rsidR="005409A3">
        <w:fldChar w:fldCharType="end"/>
      </w:r>
      <w:r w:rsidR="005409A3">
        <w:rPr>
          <w:color w:val="222222"/>
          <w:lang w:val="uk-UA"/>
        </w:rPr>
        <w:t>.</w:t>
      </w:r>
    </w:p>
    <w:p w14:paraId="2BBAB163" w14:textId="77777777" w:rsidR="005409A3" w:rsidRDefault="005409A3" w:rsidP="00C5572A">
      <w:pPr>
        <w:pStyle w:val="Paragraph"/>
      </w:pPr>
    </w:p>
    <w:p w14:paraId="563B3766" w14:textId="42C0F073" w:rsidR="005409A3" w:rsidRDefault="00691DE3" w:rsidP="005409A3">
      <w:pPr>
        <w:widowControl w:val="0"/>
        <w:jc w:val="center"/>
        <w:rPr>
          <w:lang w:val="uk-UA"/>
        </w:rPr>
      </w:pPr>
      <w:r>
        <w:rPr>
          <w:rFonts w:eastAsia="Times New Roman" w:cs="Times New Roman"/>
          <w:szCs w:val="24"/>
          <w:lang w:val="ru-RU" w:eastAsia="ru-RU"/>
        </w:rPr>
        <w:object w:dxaOrig="2760" w:dyaOrig="2580" w14:anchorId="5B228452">
          <v:shape id="_x0000_i1037" type="#_x0000_t75" style="width:149.85pt;height:138.15pt" o:ole="">
            <v:imagedata r:id="rId37" o:title=""/>
          </v:shape>
          <o:OLEObject Type="Embed" ProgID="Visio.Drawing.15" ShapeID="_x0000_i1037" DrawAspect="Content" ObjectID="_1607729599" r:id="rId38"/>
        </w:object>
      </w:r>
    </w:p>
    <w:p w14:paraId="38C91654" w14:textId="37C68C67" w:rsidR="005409A3" w:rsidRDefault="005409A3" w:rsidP="005409A3">
      <w:pPr>
        <w:pStyle w:val="Caption"/>
        <w:jc w:val="center"/>
        <w:rPr>
          <w:color w:val="222222"/>
          <w:lang w:eastAsia="uk-UA"/>
        </w:rPr>
      </w:pPr>
      <w:bookmarkStart w:id="72" w:name="_Ref484703636"/>
      <w:bookmarkStart w:id="73" w:name="_Ref484703628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7</w:t>
      </w:r>
      <w:r>
        <w:fldChar w:fldCharType="end"/>
      </w:r>
      <w:bookmarkEnd w:id="72"/>
      <w:r>
        <w:t xml:space="preserve"> – Діаграма </w:t>
      </w:r>
      <w:bookmarkEnd w:id="73"/>
      <w:r w:rsidR="00FC531F">
        <w:t>розгортання</w:t>
      </w:r>
      <w:r>
        <w:t xml:space="preserve"> компонентів програми</w:t>
      </w:r>
    </w:p>
    <w:p w14:paraId="594D4A89" w14:textId="7BB1D355" w:rsidR="00166EAB" w:rsidRDefault="00166EAB">
      <w:pPr>
        <w:spacing w:after="160" w:line="259" w:lineRule="auto"/>
        <w:rPr>
          <w:lang w:val="uk-UA"/>
        </w:rPr>
      </w:pPr>
      <w:r w:rsidRPr="0079441E">
        <w:rPr>
          <w:lang w:val="uk-UA"/>
        </w:rPr>
        <w:br w:type="page"/>
      </w:r>
    </w:p>
    <w:p w14:paraId="70056C9F" w14:textId="50929CB5" w:rsidR="002D2E1B" w:rsidRDefault="00885A6A" w:rsidP="00D011E1">
      <w:pPr>
        <w:pStyle w:val="Heading1"/>
      </w:pPr>
      <w:bookmarkStart w:id="74" w:name="_Toc533986532"/>
      <w:r>
        <w:lastRenderedPageBreak/>
        <w:t>Створення ігрового додатку</w:t>
      </w:r>
      <w:bookmarkEnd w:id="74"/>
    </w:p>
    <w:p w14:paraId="2392AF69" w14:textId="374345FE" w:rsidR="00885A6A" w:rsidRDefault="00885A6A" w:rsidP="00F30E77">
      <w:pPr>
        <w:pStyle w:val="Paragraph"/>
      </w:pPr>
    </w:p>
    <w:p w14:paraId="2AE1030E" w14:textId="13E053A3" w:rsidR="008836F3" w:rsidRDefault="008836F3" w:rsidP="00F30E77">
      <w:pPr>
        <w:pStyle w:val="Paragraph"/>
      </w:pPr>
    </w:p>
    <w:p w14:paraId="1FF5503C" w14:textId="6E1DA059" w:rsidR="008836F3" w:rsidRDefault="0058134E" w:rsidP="008836F3">
      <w:pPr>
        <w:pStyle w:val="Heading2"/>
      </w:pPr>
      <w:bookmarkStart w:id="75" w:name="_Toc533986533"/>
      <w:r>
        <w:t>Приготування ігрових примітивів для сцен</w:t>
      </w:r>
      <w:bookmarkEnd w:id="75"/>
    </w:p>
    <w:p w14:paraId="0FC3297E" w14:textId="51ADD6F9" w:rsidR="008836F3" w:rsidRDefault="008836F3" w:rsidP="00F30E77">
      <w:pPr>
        <w:pStyle w:val="Paragraph"/>
      </w:pPr>
    </w:p>
    <w:p w14:paraId="0A77F57F" w14:textId="43F5F90E" w:rsidR="00F87278" w:rsidRDefault="001827EE" w:rsidP="00F30E77">
      <w:pPr>
        <w:pStyle w:val="Paragraph"/>
      </w:pPr>
      <w:r>
        <w:t>Стартом фактичной</w:t>
      </w:r>
      <w:r w:rsidR="00FB7810">
        <w:t xml:space="preserve"> розробки гри можна вважати</w:t>
      </w:r>
      <w:r>
        <w:t xml:space="preserve"> початок</w:t>
      </w:r>
      <w:r w:rsidR="00FB7810">
        <w:t xml:space="preserve"> підготування примітивів для побудови ігрових сцен. </w:t>
      </w:r>
      <w:r w:rsidR="00023C04">
        <w:t>Під ігровими примітивами розуміються, як графічні зображення наявні в грі, так і тривимірні моделі та їх анімації. Попереднє в</w:t>
      </w:r>
      <w:r w:rsidR="00D17AD4">
        <w:t>иконання цього етапу дозволяє пришвидшити розробку відеогри</w:t>
      </w:r>
      <w:r w:rsidR="003A3681">
        <w:t xml:space="preserve"> на етапі моделювання сцен</w:t>
      </w:r>
      <w:r w:rsidR="00D17AD4">
        <w:t xml:space="preserve">. </w:t>
      </w:r>
      <w:r w:rsidR="005261B9">
        <w:t xml:space="preserve">Під приготуванням ігрових примітивів розуміється, як </w:t>
      </w:r>
      <w:r w:rsidR="00906D63">
        <w:t>пошук</w:t>
      </w:r>
      <w:r w:rsidR="005C288A">
        <w:t xml:space="preserve"> відповідних</w:t>
      </w:r>
      <w:r w:rsidR="00906D63">
        <w:t xml:space="preserve"> у Інтернеті</w:t>
      </w:r>
      <w:r w:rsidR="00161E5E">
        <w:t xml:space="preserve"> і їх доробка за необхідніттю</w:t>
      </w:r>
      <w:r w:rsidR="00053F27">
        <w:t>,</w:t>
      </w:r>
      <w:r w:rsidR="00B54CCB">
        <w:t xml:space="preserve"> </w:t>
      </w:r>
      <w:r w:rsidR="00766D7A">
        <w:t>так і</w:t>
      </w:r>
      <w:r w:rsidR="00906D63">
        <w:t xml:space="preserve"> створення власних примітивів</w:t>
      </w:r>
      <w:r w:rsidR="00B54CCB">
        <w:t xml:space="preserve"> з тих які не вдалось знайти</w:t>
      </w:r>
      <w:r w:rsidR="00906D63">
        <w:t>.</w:t>
      </w:r>
      <w:r w:rsidR="00D46D52">
        <w:t xml:space="preserve"> </w:t>
      </w:r>
      <w:r w:rsidR="001445AD">
        <w:t xml:space="preserve">З отриманних на цьому етапі ігрові примітиви в результаті компонування можуть бути отримані нові більші ігрові примітиви. </w:t>
      </w:r>
    </w:p>
    <w:p w14:paraId="06920692" w14:textId="79C9B402" w:rsidR="00642A8C" w:rsidRDefault="00642A8C" w:rsidP="00F30E77">
      <w:pPr>
        <w:pStyle w:val="Paragraph"/>
      </w:pPr>
    </w:p>
    <w:p w14:paraId="4A0BACE2" w14:textId="5E11E949" w:rsidR="00C745C2" w:rsidRDefault="00ED0955" w:rsidP="00C745C2">
      <w:pPr>
        <w:pStyle w:val="Heading3"/>
      </w:pPr>
      <w:bookmarkStart w:id="76" w:name="_Toc533986534"/>
      <w:r>
        <w:t>Базові елементи для</w:t>
      </w:r>
      <w:r w:rsidR="00C745C2">
        <w:t xml:space="preserve"> побудови </w:t>
      </w:r>
      <w:r w:rsidR="00660482">
        <w:t>ігрових сцен</w:t>
      </w:r>
      <w:bookmarkEnd w:id="76"/>
    </w:p>
    <w:p w14:paraId="7F5CB783" w14:textId="383D4F33" w:rsidR="00C745C2" w:rsidRDefault="00C745C2" w:rsidP="00F30E77">
      <w:pPr>
        <w:pStyle w:val="Paragraph"/>
      </w:pPr>
    </w:p>
    <w:p w14:paraId="23141F76" w14:textId="002BE3C7" w:rsidR="006B633F" w:rsidRPr="00F872D7" w:rsidRDefault="00D46D52" w:rsidP="00F30E77">
      <w:pPr>
        <w:pStyle w:val="Paragraph"/>
        <w:rPr>
          <w:lang w:val="ru-RU"/>
        </w:rPr>
      </w:pPr>
      <w:r>
        <w:t>П</w:t>
      </w:r>
      <w:r w:rsidR="0028539F">
        <w:t xml:space="preserve">обудови </w:t>
      </w:r>
      <w:r>
        <w:t xml:space="preserve">основних каркасів ігрових сцен здіснювалась </w:t>
      </w:r>
      <w:r w:rsidR="00C141D4">
        <w:t>за допомогою</w:t>
      </w:r>
      <w:r w:rsidR="0028539F">
        <w:t xml:space="preserve"> </w:t>
      </w:r>
      <w:r w:rsidR="00F872D7">
        <w:t>стандартн</w:t>
      </w:r>
      <w:r w:rsidR="00C141D4">
        <w:t>их</w:t>
      </w:r>
      <w:r w:rsidR="00F872D7">
        <w:t xml:space="preserve"> елементи прототипування</w:t>
      </w:r>
      <w:r w:rsidR="00F872D7" w:rsidRPr="00F872D7">
        <w:rPr>
          <w:lang w:val="ru-RU"/>
        </w:rPr>
        <w:t xml:space="preserve"> (</w:t>
      </w:r>
      <w:r w:rsidR="00F872D7">
        <w:rPr>
          <w:lang w:val="ru-RU"/>
        </w:rPr>
        <w:t xml:space="preserve">рис. </w:t>
      </w:r>
      <w:r w:rsidR="00F872D7">
        <w:rPr>
          <w:lang w:val="ru-RU"/>
        </w:rPr>
        <w:fldChar w:fldCharType="begin"/>
      </w:r>
      <w:r w:rsidR="00F872D7">
        <w:rPr>
          <w:lang w:val="ru-RU"/>
        </w:rPr>
        <w:instrText xml:space="preserve"> REF _Ref509883210 \h  \* MERGEFORMAT </w:instrText>
      </w:r>
      <w:r w:rsidR="00F872D7">
        <w:rPr>
          <w:lang w:val="ru-RU"/>
        </w:rPr>
      </w:r>
      <w:r w:rsidR="00F872D7">
        <w:rPr>
          <w:lang w:val="ru-RU"/>
        </w:rP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.1</w:t>
      </w:r>
      <w:r w:rsidR="00F872D7">
        <w:rPr>
          <w:lang w:val="ru-RU"/>
        </w:rPr>
        <w:fldChar w:fldCharType="end"/>
      </w:r>
      <w:r w:rsidR="00F872D7" w:rsidRPr="00F872D7">
        <w:rPr>
          <w:lang w:val="ru-RU"/>
        </w:rPr>
        <w:t>)</w:t>
      </w:r>
      <w:r w:rsidR="00F872D7">
        <w:t xml:space="preserve"> доступн</w:t>
      </w:r>
      <w:r w:rsidR="00C141D4">
        <w:t>их</w:t>
      </w:r>
      <w:r w:rsidR="00F872D7">
        <w:t xml:space="preserve"> </w:t>
      </w:r>
      <w:r w:rsidR="00C141D4">
        <w:t>у</w:t>
      </w:r>
      <w:r w:rsidR="00F872D7">
        <w:t xml:space="preserve"> </w:t>
      </w:r>
      <w:r w:rsidR="00F872D7">
        <w:rPr>
          <w:lang w:val="en-US"/>
        </w:rPr>
        <w:t>Unity</w:t>
      </w:r>
      <w:r w:rsidR="00F872D7">
        <w:t xml:space="preserve">. </w:t>
      </w:r>
    </w:p>
    <w:p w14:paraId="0086D9D0" w14:textId="46D9CFDF" w:rsidR="006B633F" w:rsidRDefault="006B633F" w:rsidP="00F30E77">
      <w:pPr>
        <w:pStyle w:val="Paragraph"/>
      </w:pPr>
    </w:p>
    <w:p w14:paraId="2D088231" w14:textId="02C4CA03" w:rsidR="00F872D7" w:rsidRDefault="00C141D4" w:rsidP="00F872D7">
      <w:pPr>
        <w:pStyle w:val="Paragraph"/>
        <w:ind w:firstLine="0"/>
        <w:jc w:val="center"/>
      </w:pPr>
      <w:r>
        <w:rPr>
          <w:noProof/>
        </w:rPr>
        <w:drawing>
          <wp:inline distT="0" distB="0" distL="0" distR="0" wp14:anchorId="528688F0" wp14:editId="0E4053B5">
            <wp:extent cx="5638800" cy="2619375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7B881" w14:textId="0CD05C9F" w:rsidR="00F872D7" w:rsidRDefault="00F872D7" w:rsidP="00F872D7">
      <w:pPr>
        <w:pStyle w:val="Caption"/>
        <w:jc w:val="center"/>
      </w:pPr>
      <w:bookmarkStart w:id="77" w:name="_Ref509883210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1</w:t>
      </w:r>
      <w:r>
        <w:fldChar w:fldCharType="end"/>
      </w:r>
      <w:bookmarkEnd w:id="77"/>
      <w:r>
        <w:t xml:space="preserve"> – Стандартні елементи прототипування</w:t>
      </w:r>
    </w:p>
    <w:p w14:paraId="10CB594E" w14:textId="77777777" w:rsidR="002408C3" w:rsidRPr="002408C3" w:rsidRDefault="002408C3" w:rsidP="002408C3">
      <w:pPr>
        <w:rPr>
          <w:lang w:val="uk-UA"/>
        </w:rPr>
      </w:pPr>
    </w:p>
    <w:p w14:paraId="0A9789CD" w14:textId="5F543EE6" w:rsidR="00642A8C" w:rsidRDefault="00642A8C" w:rsidP="00642A8C">
      <w:pPr>
        <w:pStyle w:val="Heading3"/>
      </w:pPr>
      <w:bookmarkStart w:id="78" w:name="_Toc533986535"/>
      <w:r>
        <w:t xml:space="preserve">Примітив </w:t>
      </w:r>
      <w:r w:rsidR="009F3946">
        <w:t>рук гравця і зброї</w:t>
      </w:r>
      <w:bookmarkEnd w:id="78"/>
    </w:p>
    <w:p w14:paraId="6F9F3532" w14:textId="3D637A3D" w:rsidR="0044214D" w:rsidRDefault="0044214D" w:rsidP="00F30E77">
      <w:pPr>
        <w:pStyle w:val="Paragraph"/>
      </w:pPr>
    </w:p>
    <w:p w14:paraId="2C554510" w14:textId="70A506AC" w:rsidR="00ED78CA" w:rsidRPr="002F5F3E" w:rsidRDefault="00287B36" w:rsidP="00F30E77">
      <w:pPr>
        <w:pStyle w:val="Paragraph"/>
      </w:pPr>
      <w:r>
        <w:t xml:space="preserve">Одним з підходів оптимізації ігрових моделей є спрощене представлення ігрового персонажу в іграх від першої особи. </w:t>
      </w:r>
      <w:r w:rsidR="009369F9">
        <w:t xml:space="preserve">В данному випадку було прийнято рішення про представлення ігрового персонажу в вигляді капсули з руками. </w:t>
      </w:r>
      <w:r w:rsidR="00A41395">
        <w:t xml:space="preserve">Капсула є стандартним примітивом доступним у </w:t>
      </w:r>
      <w:r w:rsidR="00A41395">
        <w:rPr>
          <w:lang w:val="en-US"/>
        </w:rPr>
        <w:t>Unity</w:t>
      </w:r>
      <w:r w:rsidR="002F5F3E">
        <w:t xml:space="preserve">, а у </w:t>
      </w:r>
      <w:r w:rsidR="002F5F3E">
        <w:rPr>
          <w:lang w:val="en-US"/>
        </w:rPr>
        <w:t>Unity</w:t>
      </w:r>
      <w:r w:rsidR="002F5F3E" w:rsidRPr="002F5F3E">
        <w:t xml:space="preserve"> </w:t>
      </w:r>
      <w:r w:rsidR="002F5F3E">
        <w:rPr>
          <w:lang w:val="en-US"/>
        </w:rPr>
        <w:t>Asset</w:t>
      </w:r>
      <w:r w:rsidR="002F5F3E" w:rsidRPr="002F5F3E">
        <w:t xml:space="preserve"> </w:t>
      </w:r>
      <w:r w:rsidR="002F5F3E">
        <w:rPr>
          <w:lang w:val="en-US"/>
        </w:rPr>
        <w:t>Store</w:t>
      </w:r>
      <w:r w:rsidR="002F5F3E" w:rsidRPr="002F5F3E">
        <w:t xml:space="preserve"> </w:t>
      </w:r>
      <w:r w:rsidR="002F5F3E">
        <w:t>було знайдено пакет зброї з відповідними примітивами рук</w:t>
      </w:r>
      <w:r w:rsidR="00344721">
        <w:t>, шаблонами анімації і скриптом відображ</w:t>
      </w:r>
      <w:r w:rsidR="001A7D9A">
        <w:t>ення</w:t>
      </w:r>
      <w:r w:rsidR="00344721">
        <w:t xml:space="preserve"> анімаці</w:t>
      </w:r>
      <w:r w:rsidR="001A7D9A">
        <w:t>ї</w:t>
      </w:r>
      <w:r w:rsidR="00344721">
        <w:t xml:space="preserve"> рук</w:t>
      </w:r>
      <w:r w:rsidR="002F5F3E">
        <w:t>.</w:t>
      </w:r>
      <w:r w:rsidR="0087038F">
        <w:t xml:space="preserve"> Приклад одного з </w:t>
      </w:r>
      <w:r w:rsidR="007663D1">
        <w:t xml:space="preserve">знайдених </w:t>
      </w:r>
      <w:r w:rsidR="0087038F">
        <w:t xml:space="preserve">примітивів наведено на рис. </w:t>
      </w:r>
      <w:r w:rsidR="0087038F">
        <w:fldChar w:fldCharType="begin"/>
      </w:r>
      <w:r w:rsidR="0087038F">
        <w:instrText xml:space="preserve"> REF _Ref509883622 \h  \* MERGEFORMAT </w:instrText>
      </w:r>
      <w:r w:rsidR="0087038F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.2</w:t>
      </w:r>
      <w:r w:rsidR="0087038F">
        <w:fldChar w:fldCharType="end"/>
      </w:r>
      <w:r w:rsidR="0087038F">
        <w:t>.</w:t>
      </w:r>
    </w:p>
    <w:p w14:paraId="6CB7F8D6" w14:textId="77777777" w:rsidR="00ED78CA" w:rsidRDefault="00ED78CA" w:rsidP="00F30E77">
      <w:pPr>
        <w:pStyle w:val="Paragraph"/>
      </w:pPr>
    </w:p>
    <w:p w14:paraId="4CF0FC3D" w14:textId="4DA08131" w:rsidR="007C297D" w:rsidRPr="00BB7046" w:rsidRDefault="00BB7046" w:rsidP="00BB7046">
      <w:pPr>
        <w:pStyle w:val="Paragraph"/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21891011" wp14:editId="0DDCD267">
            <wp:extent cx="6120130" cy="2183893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1399"/>
                    <a:stretch/>
                  </pic:blipFill>
                  <pic:spPr bwMode="auto">
                    <a:xfrm>
                      <a:off x="0" y="0"/>
                      <a:ext cx="6120130" cy="21838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CA9C68" w14:textId="2A361127" w:rsidR="00ED78CA" w:rsidRPr="00ED78CA" w:rsidRDefault="00ED78CA" w:rsidP="00ED78CA">
      <w:pPr>
        <w:pStyle w:val="Caption"/>
        <w:jc w:val="center"/>
        <w:rPr>
          <w:color w:val="222222"/>
          <w:lang w:val="ru-RU" w:eastAsia="uk-UA"/>
        </w:rPr>
      </w:pPr>
      <w:bookmarkStart w:id="79" w:name="_Ref509883622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2</w:t>
      </w:r>
      <w:r>
        <w:fldChar w:fldCharType="end"/>
      </w:r>
      <w:bookmarkEnd w:id="79"/>
      <w:r>
        <w:t xml:space="preserve"> – Примітив рук з пістолетом </w:t>
      </w:r>
      <w:r>
        <w:rPr>
          <w:lang w:val="en-US"/>
        </w:rPr>
        <w:t>Glock</w:t>
      </w:r>
    </w:p>
    <w:p w14:paraId="1FC03C00" w14:textId="56E0AF16" w:rsidR="00465D6C" w:rsidRDefault="00465D6C" w:rsidP="00F30E77">
      <w:pPr>
        <w:pStyle w:val="Paragraph"/>
        <w:rPr>
          <w:lang w:val="ru-RU"/>
        </w:rPr>
      </w:pPr>
    </w:p>
    <w:p w14:paraId="5C38B2E6" w14:textId="3824B1D9" w:rsidR="00954E58" w:rsidRPr="00465D6C" w:rsidRDefault="00954E58" w:rsidP="00954E58">
      <w:pPr>
        <w:pStyle w:val="Heading3"/>
        <w:rPr>
          <w:lang w:val="ru-RU"/>
        </w:rPr>
      </w:pPr>
      <w:bookmarkStart w:id="80" w:name="_Toc533986536"/>
      <w:r w:rsidRPr="00954E58">
        <w:t>Примітив ігрового супротивника</w:t>
      </w:r>
      <w:bookmarkEnd w:id="80"/>
    </w:p>
    <w:p w14:paraId="712FC9FB" w14:textId="72C7B0B0" w:rsidR="00465D6C" w:rsidRDefault="00465D6C" w:rsidP="00F30E77">
      <w:pPr>
        <w:pStyle w:val="Paragraph"/>
        <w:rPr>
          <w:lang w:val="ru-RU"/>
        </w:rPr>
      </w:pPr>
    </w:p>
    <w:p w14:paraId="26AE593B" w14:textId="712C7E81" w:rsidR="001B0594" w:rsidRDefault="00041423" w:rsidP="00F30E77">
      <w:pPr>
        <w:pStyle w:val="Paragraph"/>
      </w:pPr>
      <w:r>
        <w:rPr>
          <w:lang w:val="ru-RU"/>
        </w:rPr>
        <w:t xml:space="preserve">Примітив ігрового супротивника було створено за допомогою середовища </w:t>
      </w:r>
      <w:r>
        <w:rPr>
          <w:lang w:val="en-US"/>
        </w:rPr>
        <w:t>Adobe</w:t>
      </w:r>
      <w:r w:rsidRPr="00041423">
        <w:rPr>
          <w:lang w:val="ru-RU"/>
        </w:rPr>
        <w:t xml:space="preserve"> </w:t>
      </w:r>
      <w:r>
        <w:rPr>
          <w:lang w:val="en-US"/>
        </w:rPr>
        <w:t>Fuze</w:t>
      </w:r>
      <w:r w:rsidR="00B74670" w:rsidRPr="00B74670">
        <w:rPr>
          <w:lang w:val="ru-RU"/>
        </w:rPr>
        <w:t xml:space="preserve"> </w:t>
      </w:r>
      <w:r w:rsidR="00B74670">
        <w:rPr>
          <w:lang w:val="en-US"/>
        </w:rPr>
        <w:t>CC</w:t>
      </w:r>
      <w:r w:rsidR="008D61FB">
        <w:t xml:space="preserve"> (рис. </w:t>
      </w:r>
      <w:r w:rsidR="005753EC">
        <w:fldChar w:fldCharType="begin"/>
      </w:r>
      <w:r w:rsidR="005753EC">
        <w:instrText xml:space="preserve"> REF _Ref509884326 \h </w:instrText>
      </w:r>
      <w:r w:rsidR="00A94C1C">
        <w:instrText xml:space="preserve"> \* MERGEFORMAT </w:instrText>
      </w:r>
      <w:r w:rsidR="005753EC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.3</w:t>
      </w:r>
      <w:r w:rsidR="005753EC">
        <w:fldChar w:fldCharType="end"/>
      </w:r>
      <w:r w:rsidR="008D61FB">
        <w:t>)</w:t>
      </w:r>
      <w:r w:rsidR="00A94C1C">
        <w:t xml:space="preserve">. Після цього за допомогою середовища </w:t>
      </w:r>
      <w:r w:rsidR="00A94C1C">
        <w:rPr>
          <w:lang w:val="en-US"/>
        </w:rPr>
        <w:t>Adobe</w:t>
      </w:r>
      <w:r w:rsidR="00A94C1C" w:rsidRPr="00A94C1C">
        <w:rPr>
          <w:lang w:val="ru-RU"/>
        </w:rPr>
        <w:t xml:space="preserve"> </w:t>
      </w:r>
      <w:r w:rsidR="00A94C1C">
        <w:rPr>
          <w:lang w:val="en-US"/>
        </w:rPr>
        <w:t>Mixamo</w:t>
      </w:r>
      <w:r w:rsidR="00A94C1C" w:rsidRPr="00A94C1C">
        <w:rPr>
          <w:lang w:val="ru-RU"/>
        </w:rPr>
        <w:t xml:space="preserve"> </w:t>
      </w:r>
      <w:r w:rsidR="00A94C1C">
        <w:rPr>
          <w:lang w:val="ru-RU"/>
        </w:rPr>
        <w:t xml:space="preserve">(рис. </w:t>
      </w:r>
      <w:r w:rsidR="00A94C1C">
        <w:fldChar w:fldCharType="begin"/>
      </w:r>
      <w:r w:rsidR="00A94C1C">
        <w:instrText xml:space="preserve"> REF _Ref509884330 \h  \* MERGEFORMAT </w:instrText>
      </w:r>
      <w:r w:rsidR="00A94C1C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.4</w:t>
      </w:r>
      <w:r w:rsidR="00A94C1C">
        <w:fldChar w:fldCharType="end"/>
      </w:r>
      <w:r w:rsidR="00A94C1C">
        <w:rPr>
          <w:lang w:val="ru-RU"/>
        </w:rPr>
        <w:t xml:space="preserve">) </w:t>
      </w:r>
      <w:r w:rsidR="00A94C1C">
        <w:t xml:space="preserve">було </w:t>
      </w:r>
      <w:r w:rsidR="00F14547">
        <w:t>сформовано</w:t>
      </w:r>
      <w:r w:rsidR="00A94C1C">
        <w:t xml:space="preserve"> пакет </w:t>
      </w:r>
      <w:r w:rsidR="00A16B2D">
        <w:t>анімацій персонажу</w:t>
      </w:r>
      <w:r w:rsidR="00356E7B">
        <w:t xml:space="preserve">. </w:t>
      </w:r>
      <w:r w:rsidR="001B0594">
        <w:t>З</w:t>
      </w:r>
      <w:r w:rsidR="00356E7B">
        <w:t>аверш</w:t>
      </w:r>
      <w:r w:rsidR="001B0594">
        <w:t>ивши анімування персонажу відповідну модель було завантажено</w:t>
      </w:r>
      <w:r w:rsidR="00FB5F61">
        <w:t>.</w:t>
      </w:r>
    </w:p>
    <w:p w14:paraId="71D24E7D" w14:textId="420EAF3A" w:rsidR="00954E58" w:rsidRPr="00B93207" w:rsidRDefault="00B93207" w:rsidP="00F30E77">
      <w:pPr>
        <w:pStyle w:val="Paragraph"/>
      </w:pPr>
      <w:r>
        <w:rPr>
          <w:lang w:val="en-US"/>
        </w:rPr>
        <w:t>Adobe</w:t>
      </w:r>
      <w:r w:rsidRPr="00B93207">
        <w:t xml:space="preserve"> </w:t>
      </w:r>
      <w:r>
        <w:rPr>
          <w:lang w:val="en-US"/>
        </w:rPr>
        <w:t>Fuze</w:t>
      </w:r>
      <w:r w:rsidRPr="00B93207">
        <w:t xml:space="preserve"> </w:t>
      </w:r>
      <w:r>
        <w:rPr>
          <w:lang w:val="en-US"/>
        </w:rPr>
        <w:t>CC</w:t>
      </w:r>
      <w:r>
        <w:t xml:space="preserve"> і </w:t>
      </w:r>
      <w:r>
        <w:rPr>
          <w:lang w:val="en-US"/>
        </w:rPr>
        <w:t>Adobe</w:t>
      </w:r>
      <w:r w:rsidRPr="00B93207">
        <w:t xml:space="preserve"> </w:t>
      </w:r>
      <w:r>
        <w:rPr>
          <w:lang w:val="en-US"/>
        </w:rPr>
        <w:t>Mixamo</w:t>
      </w:r>
      <w:r>
        <w:t xml:space="preserve"> є дуже гарним інструментарієм для розробників ігор, оскільки дозволяють достатньо швидко створити і анімувати унікальних персонажів</w:t>
      </w:r>
      <w:r w:rsidR="007A3CB7">
        <w:t xml:space="preserve"> моделі яких легко імортуються в </w:t>
      </w:r>
      <w:r w:rsidR="007A3CB7">
        <w:rPr>
          <w:lang w:val="en-US"/>
        </w:rPr>
        <w:t>Unity</w:t>
      </w:r>
      <w:r>
        <w:t xml:space="preserve">. </w:t>
      </w:r>
    </w:p>
    <w:p w14:paraId="7DF1D37D" w14:textId="4632D3FB" w:rsidR="00954E58" w:rsidRDefault="00954E58" w:rsidP="00F30E77">
      <w:pPr>
        <w:pStyle w:val="Paragraph"/>
      </w:pPr>
    </w:p>
    <w:p w14:paraId="23D82F20" w14:textId="6EFBE7E0" w:rsidR="003C5CD8" w:rsidRPr="00B93207" w:rsidRDefault="00EC5DC5" w:rsidP="003C5CD8">
      <w:pPr>
        <w:pStyle w:val="Paragraph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0FB6C8B" wp14:editId="1304C947">
            <wp:extent cx="4320000" cy="4644066"/>
            <wp:effectExtent l="0" t="0" r="4445" b="444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4644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DEAF8" w14:textId="56635E8E" w:rsidR="008D61FB" w:rsidRPr="003C5CD8" w:rsidRDefault="008D61FB" w:rsidP="008D61FB">
      <w:pPr>
        <w:pStyle w:val="Caption"/>
        <w:jc w:val="center"/>
        <w:rPr>
          <w:lang w:val="ru-RU"/>
        </w:rPr>
      </w:pPr>
      <w:bookmarkStart w:id="81" w:name="_Ref509884326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bookmarkEnd w:id="81"/>
      <w:r>
        <w:t xml:space="preserve"> – Середовище </w:t>
      </w:r>
      <w:r>
        <w:rPr>
          <w:lang w:val="en-US"/>
        </w:rPr>
        <w:t>Adobe</w:t>
      </w:r>
      <w:r w:rsidRPr="00041423">
        <w:rPr>
          <w:lang w:val="ru-RU"/>
        </w:rPr>
        <w:t xml:space="preserve"> </w:t>
      </w:r>
      <w:r>
        <w:rPr>
          <w:lang w:val="en-US"/>
        </w:rPr>
        <w:t>Fuze</w:t>
      </w:r>
      <w:r w:rsidRPr="00B74670">
        <w:rPr>
          <w:lang w:val="ru-RU"/>
        </w:rPr>
        <w:t xml:space="preserve"> </w:t>
      </w:r>
      <w:r>
        <w:rPr>
          <w:lang w:val="en-US"/>
        </w:rPr>
        <w:t>CC</w:t>
      </w:r>
    </w:p>
    <w:p w14:paraId="219270B3" w14:textId="540BC0F6" w:rsidR="00BC1BED" w:rsidRDefault="00BC1BED" w:rsidP="00BC1BED">
      <w:pPr>
        <w:rPr>
          <w:lang w:val="ru-RU"/>
        </w:rPr>
      </w:pPr>
    </w:p>
    <w:p w14:paraId="61F67256" w14:textId="508C8F5D" w:rsidR="005753EC" w:rsidRDefault="008748F1" w:rsidP="003C5CD8">
      <w:pPr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1258EE16" wp14:editId="1330F00D">
            <wp:extent cx="4320000" cy="3186000"/>
            <wp:effectExtent l="0" t="0" r="444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1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C0CE3" w14:textId="363D1B41" w:rsidR="002408C3" w:rsidRDefault="00BC1BED" w:rsidP="002408C3">
      <w:pPr>
        <w:pStyle w:val="Caption"/>
        <w:jc w:val="center"/>
        <w:rPr>
          <w:lang w:val="en-US"/>
        </w:rPr>
      </w:pPr>
      <w:bookmarkStart w:id="82" w:name="_Ref509884330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4</w:t>
      </w:r>
      <w:r>
        <w:fldChar w:fldCharType="end"/>
      </w:r>
      <w:bookmarkEnd w:id="82"/>
      <w:r>
        <w:t xml:space="preserve"> – </w:t>
      </w:r>
      <w:r w:rsidR="00387BC0">
        <w:t>Середовище</w:t>
      </w:r>
      <w:r>
        <w:t xml:space="preserve"> </w:t>
      </w:r>
      <w:r>
        <w:rPr>
          <w:lang w:val="en-US"/>
        </w:rPr>
        <w:t>Adobe</w:t>
      </w:r>
      <w:r w:rsidRPr="00041423">
        <w:rPr>
          <w:lang w:val="ru-RU"/>
        </w:rPr>
        <w:t xml:space="preserve"> </w:t>
      </w:r>
      <w:r w:rsidR="005753EC">
        <w:rPr>
          <w:lang w:val="en-US"/>
        </w:rPr>
        <w:t>Mixamo</w:t>
      </w:r>
    </w:p>
    <w:p w14:paraId="56E30A11" w14:textId="77777777" w:rsidR="002408C3" w:rsidRDefault="002408C3" w:rsidP="002408C3">
      <w:pPr>
        <w:rPr>
          <w:lang w:val="ru-RU"/>
        </w:rPr>
      </w:pPr>
    </w:p>
    <w:p w14:paraId="1AD04896" w14:textId="6A670CD5" w:rsidR="006948F3" w:rsidRDefault="006948F3" w:rsidP="001D17F1">
      <w:pPr>
        <w:pStyle w:val="Heading2"/>
      </w:pPr>
      <w:bookmarkStart w:id="83" w:name="_Toc506490392"/>
      <w:bookmarkStart w:id="84" w:name="_Toc533986537"/>
      <w:r>
        <w:lastRenderedPageBreak/>
        <w:t xml:space="preserve">Створення </w:t>
      </w:r>
      <w:r w:rsidR="004157E8">
        <w:t xml:space="preserve">сцени </w:t>
      </w:r>
      <w:r w:rsidR="00297E36">
        <w:t>головного меню</w:t>
      </w:r>
      <w:bookmarkEnd w:id="83"/>
      <w:bookmarkEnd w:id="84"/>
    </w:p>
    <w:p w14:paraId="15422E72" w14:textId="24B970D4" w:rsidR="006948F3" w:rsidRDefault="006948F3" w:rsidP="00F30E77">
      <w:pPr>
        <w:pStyle w:val="Paragraph"/>
      </w:pPr>
    </w:p>
    <w:p w14:paraId="792A4722" w14:textId="35676B9A" w:rsidR="00B0667A" w:rsidRDefault="00370BDF" w:rsidP="00F30E77">
      <w:pPr>
        <w:pStyle w:val="Paragraph"/>
      </w:pPr>
      <w:r>
        <w:t>Реалізація ігрового меню здійснювалась в 2 етапи</w:t>
      </w:r>
      <w:r w:rsidR="002C15E2">
        <w:t>. Перший етап</w:t>
      </w:r>
      <w:r w:rsidR="00A66DC7">
        <w:t xml:space="preserve"> включає в себе</w:t>
      </w:r>
      <w:r w:rsidR="002C15E2">
        <w:t xml:space="preserve"> реалізаці</w:t>
      </w:r>
      <w:r w:rsidR="00A66DC7">
        <w:t>ю</w:t>
      </w:r>
      <w:r w:rsidR="002C15E2">
        <w:t xml:space="preserve"> </w:t>
      </w:r>
      <w:r w:rsidR="00A66DC7">
        <w:t>сцени</w:t>
      </w:r>
      <w:r w:rsidR="00A66DC7" w:rsidRPr="00A66DC7">
        <w:rPr>
          <w:lang w:val="ru-RU"/>
        </w:rPr>
        <w:t xml:space="preserve"> </w:t>
      </w:r>
      <w:r w:rsidR="00A66DC7">
        <w:t>і інтерфейсів головного меню</w:t>
      </w:r>
      <w:r w:rsidR="002C15E2">
        <w:t xml:space="preserve">, а другий етап написання програмного коду, який </w:t>
      </w:r>
      <w:r w:rsidR="00560FAB">
        <w:t>виконує передбачені ігровим меню дії</w:t>
      </w:r>
      <w:r w:rsidR="002C15E2">
        <w:t>.</w:t>
      </w:r>
    </w:p>
    <w:p w14:paraId="0F2FCBEE" w14:textId="107E2ECB" w:rsidR="00FB0999" w:rsidRPr="00FB0999" w:rsidRDefault="00D52B0A" w:rsidP="00C3326C">
      <w:pPr>
        <w:pStyle w:val="Paragraph"/>
      </w:pPr>
      <w:r>
        <w:t xml:space="preserve">Результатом першого етапу розробки стала сама сцена головного меню наведена на рис. </w:t>
      </w:r>
      <w:r>
        <w:fldChar w:fldCharType="begin"/>
      </w:r>
      <w:r>
        <w:instrText xml:space="preserve"> REF _Ref506475392 \h  \* MERGEFORMAT </w:instrText>
      </w:r>
      <w: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.5</w:t>
      </w:r>
      <w:r>
        <w:fldChar w:fldCharType="end"/>
      </w:r>
      <w:r>
        <w:t xml:space="preserve">. </w:t>
      </w:r>
      <w:r w:rsidR="000A6491">
        <w:t>У корні сцени</w:t>
      </w:r>
      <w:r w:rsidR="009B5F09">
        <w:t xml:space="preserve"> знаходять</w:t>
      </w:r>
      <w:r>
        <w:t xml:space="preserve"> </w:t>
      </w:r>
      <w:r w:rsidR="00C3326C">
        <w:t>головн</w:t>
      </w:r>
      <w:r w:rsidR="009B5F09">
        <w:t>а</w:t>
      </w:r>
      <w:r w:rsidR="00C3326C">
        <w:t xml:space="preserve"> камер</w:t>
      </w:r>
      <w:r w:rsidR="00645A5B">
        <w:t>а</w:t>
      </w:r>
      <w:r w:rsidR="00C3326C">
        <w:t xml:space="preserve"> сцени, інтерфейси меню і декорації сцени. </w:t>
      </w:r>
      <w:r w:rsidR="00B94645">
        <w:t xml:space="preserve">У </w:t>
      </w:r>
      <w:r w:rsidR="00321AF9">
        <w:t>об’єкті</w:t>
      </w:r>
      <w:r w:rsidR="00B94645">
        <w:t xml:space="preserve"> інтерфейсів меню знаходяться полотна інтерфейсів, менеджер аудіо меню і скрипт визначення подій інтерфейсу. </w:t>
      </w:r>
    </w:p>
    <w:p w14:paraId="6EFE418B" w14:textId="77777777" w:rsidR="00A66DC7" w:rsidRPr="00287E5E" w:rsidRDefault="00A66DC7" w:rsidP="00F30E77">
      <w:pPr>
        <w:pStyle w:val="Paragraph"/>
      </w:pPr>
    </w:p>
    <w:p w14:paraId="51B52766" w14:textId="1D19B0F3" w:rsidR="004157E8" w:rsidRDefault="00E41048" w:rsidP="004157E8">
      <w:pPr>
        <w:pStyle w:val="Paragraph"/>
        <w:ind w:firstLine="0"/>
        <w:jc w:val="center"/>
      </w:pPr>
      <w:r>
        <w:rPr>
          <w:noProof/>
        </w:rPr>
        <w:drawing>
          <wp:inline distT="0" distB="0" distL="0" distR="0" wp14:anchorId="1BFFBBBA" wp14:editId="78A3448A">
            <wp:extent cx="2736000" cy="2886011"/>
            <wp:effectExtent l="0" t="0" r="762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2886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FEBFC" w14:textId="37094018" w:rsidR="004157E8" w:rsidRDefault="004157E8" w:rsidP="004157E8">
      <w:pPr>
        <w:pStyle w:val="Caption"/>
        <w:jc w:val="center"/>
        <w:rPr>
          <w:color w:val="222222"/>
          <w:lang w:eastAsia="uk-UA"/>
        </w:rPr>
      </w:pPr>
      <w:bookmarkStart w:id="85" w:name="_Ref506475392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5</w:t>
      </w:r>
      <w:r>
        <w:fldChar w:fldCharType="end"/>
      </w:r>
      <w:bookmarkEnd w:id="85"/>
      <w:r>
        <w:t xml:space="preserve"> – </w:t>
      </w:r>
      <w:r w:rsidR="00297E36">
        <w:t>Структура сцени головного меню</w:t>
      </w:r>
    </w:p>
    <w:p w14:paraId="61ED01E0" w14:textId="77777777" w:rsidR="004157E8" w:rsidRPr="00EE280F" w:rsidRDefault="004157E8" w:rsidP="004157E8">
      <w:pPr>
        <w:pStyle w:val="Paragraph"/>
        <w:ind w:firstLine="0"/>
        <w:jc w:val="center"/>
      </w:pPr>
    </w:p>
    <w:p w14:paraId="5DBF4AEA" w14:textId="263F4189" w:rsidR="009F20D1" w:rsidRDefault="00B94645" w:rsidP="00D82D1F">
      <w:pPr>
        <w:pStyle w:val="Paragraph"/>
      </w:pPr>
      <w:r>
        <w:t xml:space="preserve">Реалізація програмної логіки даної сцени представлена за допомогою </w:t>
      </w:r>
      <w:r w:rsidR="00A10290">
        <w:t xml:space="preserve">чотирьох скриптів. Перший з них </w:t>
      </w:r>
      <w:r w:rsidR="00A10290">
        <w:rPr>
          <w:lang w:val="en-US"/>
        </w:rPr>
        <w:t>Menu</w:t>
      </w:r>
      <w:r w:rsidR="000175FA" w:rsidRPr="000175FA">
        <w:t xml:space="preserve"> </w:t>
      </w:r>
      <w:r w:rsidR="00A10290">
        <w:rPr>
          <w:lang w:val="en-US"/>
        </w:rPr>
        <w:t>Manager</w:t>
      </w:r>
      <w:r w:rsidR="00A10290">
        <w:t xml:space="preserve">, який </w:t>
      </w:r>
      <w:r w:rsidR="00592BE8">
        <w:t xml:space="preserve">реалізує загальну функціональність головного ігрового меню і усі побочні функції які не обхідні для функціонування меню. </w:t>
      </w:r>
      <w:r w:rsidR="00D82D1F">
        <w:t>Цей скрипт</w:t>
      </w:r>
      <w:r w:rsidR="00A10290">
        <w:t xml:space="preserve"> </w:t>
      </w:r>
      <w:r w:rsidR="00D82D1F">
        <w:t xml:space="preserve">є компонентом об’єкту </w:t>
      </w:r>
      <w:r w:rsidR="00D82D1F">
        <w:rPr>
          <w:lang w:val="en-US"/>
        </w:rPr>
        <w:t>MainMenu</w:t>
      </w:r>
      <w:r w:rsidR="00D82D1F">
        <w:t xml:space="preserve">, його параметри наведено на рис. </w:t>
      </w:r>
      <w:r w:rsidR="00D82D1F">
        <w:fldChar w:fldCharType="begin"/>
      </w:r>
      <w:r w:rsidR="00D82D1F">
        <w:instrText xml:space="preserve"> REF _Ref506484798 \h </w:instrText>
      </w:r>
      <w:r w:rsidR="000C3E7A">
        <w:instrText xml:space="preserve"> \* MERGEFORMAT </w:instrText>
      </w:r>
      <w:r w:rsidR="00D82D1F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.6</w:t>
      </w:r>
      <w:r w:rsidR="00D82D1F">
        <w:fldChar w:fldCharType="end"/>
      </w:r>
      <w:r w:rsidR="000C3E7A">
        <w:t>.</w:t>
      </w:r>
      <w:r w:rsidR="0054081B" w:rsidRPr="009F20D1">
        <w:rPr>
          <w:lang w:val="ru-RU"/>
        </w:rPr>
        <w:t xml:space="preserve"> </w:t>
      </w:r>
      <w:r w:rsidR="0054081B">
        <w:t xml:space="preserve">Також </w:t>
      </w:r>
      <w:r w:rsidR="009F20D1">
        <w:t>використання методів цього</w:t>
      </w:r>
      <w:r w:rsidR="00F03593">
        <w:t xml:space="preserve"> скрипту</w:t>
      </w:r>
      <w:r w:rsidR="0054081B">
        <w:t xml:space="preserve"> </w:t>
      </w:r>
      <w:r w:rsidR="009F20D1">
        <w:t xml:space="preserve">можна знайти </w:t>
      </w:r>
      <w:r w:rsidR="00F03593">
        <w:t>у обробниках дій</w:t>
      </w:r>
      <w:r w:rsidR="009F20D1">
        <w:t xml:space="preserve"> елемент</w:t>
      </w:r>
      <w:r w:rsidR="00F03593">
        <w:t>ів</w:t>
      </w:r>
      <w:r w:rsidR="009F20D1">
        <w:t xml:space="preserve"> інтерфейсу меню, які переводять до іншого полотна інтересу чи сцени.</w:t>
      </w:r>
    </w:p>
    <w:p w14:paraId="352947C1" w14:textId="4C37086C" w:rsidR="00D82D1F" w:rsidRPr="0054081B" w:rsidRDefault="00D82D1F" w:rsidP="00D82D1F">
      <w:pPr>
        <w:pStyle w:val="Paragraph"/>
      </w:pPr>
    </w:p>
    <w:p w14:paraId="16C272EA" w14:textId="3AD97A91" w:rsidR="00A10290" w:rsidRDefault="00A10290" w:rsidP="00141B10">
      <w:pPr>
        <w:pStyle w:val="Paragraph"/>
        <w:ind w:firstLine="0"/>
        <w:jc w:val="center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1CB599DD" wp14:editId="04997A5F">
            <wp:extent cx="2736000" cy="2863149"/>
            <wp:effectExtent l="0" t="0" r="762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2863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0E3DC" w14:textId="373D8158" w:rsidR="00592BE8" w:rsidRPr="00D82D1F" w:rsidRDefault="00592BE8" w:rsidP="00592BE8">
      <w:pPr>
        <w:pStyle w:val="Caption"/>
        <w:jc w:val="center"/>
        <w:rPr>
          <w:color w:val="222222"/>
          <w:lang w:eastAsia="uk-UA"/>
        </w:rPr>
      </w:pPr>
      <w:bookmarkStart w:id="86" w:name="_Ref506484798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47184">
        <w:rPr>
          <w:noProof/>
        </w:rPr>
        <w:t>6</w:t>
      </w:r>
      <w:r>
        <w:fldChar w:fldCharType="end"/>
      </w:r>
      <w:bookmarkEnd w:id="86"/>
      <w:r>
        <w:t xml:space="preserve"> – </w:t>
      </w:r>
      <w:r w:rsidR="00D82D1F">
        <w:t xml:space="preserve">Параметри компоненту </w:t>
      </w:r>
      <w:r w:rsidR="0076546B">
        <w:rPr>
          <w:lang w:val="en-US"/>
        </w:rPr>
        <w:t>Menu</w:t>
      </w:r>
      <w:r w:rsidR="000175FA" w:rsidRPr="009914D3">
        <w:t xml:space="preserve"> </w:t>
      </w:r>
      <w:r w:rsidR="0076546B">
        <w:rPr>
          <w:lang w:val="en-US"/>
        </w:rPr>
        <w:t>Manager</w:t>
      </w:r>
      <w:r w:rsidR="0076546B" w:rsidRPr="009914D3">
        <w:t xml:space="preserve"> </w:t>
      </w:r>
      <w:r w:rsidR="00D82D1F">
        <w:t>об’єкт</w:t>
      </w:r>
      <w:r w:rsidR="00C008AA">
        <w:t>у</w:t>
      </w:r>
      <w:r w:rsidR="00D82D1F">
        <w:t xml:space="preserve"> </w:t>
      </w:r>
      <w:r w:rsidR="0076546B">
        <w:rPr>
          <w:lang w:val="en-US"/>
        </w:rPr>
        <w:t>MainMenu</w:t>
      </w:r>
    </w:p>
    <w:p w14:paraId="1A87D468" w14:textId="090B8B11" w:rsidR="00A10290" w:rsidRPr="009914D3" w:rsidRDefault="00A10290" w:rsidP="00F30E77">
      <w:pPr>
        <w:pStyle w:val="Paragraph"/>
      </w:pPr>
    </w:p>
    <w:p w14:paraId="2EA477F1" w14:textId="7C5FD788" w:rsidR="008E77D1" w:rsidRDefault="001259CB" w:rsidP="001D17F1">
      <w:pPr>
        <w:pStyle w:val="Heading2"/>
      </w:pPr>
      <w:bookmarkStart w:id="87" w:name="_Toc506490393"/>
      <w:bookmarkStart w:id="88" w:name="_Toc533986538"/>
      <w:r>
        <w:t xml:space="preserve">Створення </w:t>
      </w:r>
      <w:r w:rsidR="000D491B" w:rsidRPr="005936DF">
        <w:t>ігров</w:t>
      </w:r>
      <w:r w:rsidR="00D34110" w:rsidRPr="005936DF">
        <w:t>их</w:t>
      </w:r>
      <w:r>
        <w:t xml:space="preserve"> сцен</w:t>
      </w:r>
      <w:bookmarkEnd w:id="87"/>
      <w:bookmarkEnd w:id="88"/>
    </w:p>
    <w:p w14:paraId="63101CC0" w14:textId="03E40269" w:rsidR="00013461" w:rsidRDefault="00013461" w:rsidP="00013461">
      <w:pPr>
        <w:pStyle w:val="Paragraph"/>
      </w:pPr>
    </w:p>
    <w:p w14:paraId="6902BF07" w14:textId="0CE05EF6" w:rsidR="00B81406" w:rsidRDefault="00DF4521" w:rsidP="00B81406">
      <w:pPr>
        <w:pStyle w:val="Paragraph"/>
      </w:pPr>
      <w:r>
        <w:t>Створення</w:t>
      </w:r>
      <w:r w:rsidR="000D491B">
        <w:t xml:space="preserve"> першої</w:t>
      </w:r>
      <w:r>
        <w:t xml:space="preserve"> ігрової сцени, як і усіх ігрових сцен виконувалося в декілька етапів. </w:t>
      </w:r>
      <w:r w:rsidR="00156F35">
        <w:t xml:space="preserve">Першим етапом створення </w:t>
      </w:r>
      <w:r w:rsidR="00FA79BD">
        <w:t>була</w:t>
      </w:r>
      <w:r w:rsidR="00156F35">
        <w:t xml:space="preserve"> побудова ігрової локації</w:t>
      </w:r>
      <w:r w:rsidR="00794962">
        <w:t xml:space="preserve"> і створення базових скриптів початку гри</w:t>
      </w:r>
      <w:r w:rsidR="00D074EC">
        <w:t xml:space="preserve">. На другому етапі </w:t>
      </w:r>
      <w:r w:rsidR="00F714B8">
        <w:t>на</w:t>
      </w:r>
      <w:r w:rsidR="00D074EC">
        <w:t xml:space="preserve"> сцен</w:t>
      </w:r>
      <w:r w:rsidR="00F714B8">
        <w:t>у було додано ігрового персонажу</w:t>
      </w:r>
      <w:r w:rsidR="004D036B">
        <w:t xml:space="preserve"> і реалізовано відповідну логіку</w:t>
      </w:r>
      <w:r w:rsidR="00F714B8">
        <w:t xml:space="preserve">. </w:t>
      </w:r>
      <w:r w:rsidR="002B7F0A">
        <w:t xml:space="preserve">На третьому етапі </w:t>
      </w:r>
      <w:r w:rsidR="0008064A">
        <w:t xml:space="preserve">було реалізовано </w:t>
      </w:r>
      <w:r w:rsidR="00A2556B">
        <w:t>механіки роботи зі зброєю</w:t>
      </w:r>
      <w:r w:rsidR="000C3F25">
        <w:t xml:space="preserve">. На четвертому етапі до сцени було </w:t>
      </w:r>
      <w:r w:rsidR="0020085D">
        <w:t xml:space="preserve">реалізовано </w:t>
      </w:r>
      <w:r w:rsidR="002E010E">
        <w:t xml:space="preserve">ігрову </w:t>
      </w:r>
      <w:r w:rsidR="0020085D">
        <w:t>механік</w:t>
      </w:r>
      <w:r w:rsidR="002E010E">
        <w:t>у</w:t>
      </w:r>
      <w:r w:rsidR="0020085D">
        <w:t xml:space="preserve"> магазину</w:t>
      </w:r>
      <w:r w:rsidR="008A54DD">
        <w:t>.</w:t>
      </w:r>
      <w:r w:rsidR="00EA181C">
        <w:t xml:space="preserve"> На п’ятому етапі було </w:t>
      </w:r>
      <w:r w:rsidR="00124E84">
        <w:t>реалізова</w:t>
      </w:r>
      <w:r w:rsidR="000D33B1">
        <w:t xml:space="preserve">но </w:t>
      </w:r>
      <w:r w:rsidR="001D17F1">
        <w:t xml:space="preserve">ігрову механіку </w:t>
      </w:r>
      <w:r w:rsidR="00EA7CB8">
        <w:t>супротивника</w:t>
      </w:r>
      <w:r w:rsidR="00426875">
        <w:t>.</w:t>
      </w:r>
      <w:r w:rsidR="000D491B">
        <w:t xml:space="preserve"> На шостому етапі було реалізовано механіку </w:t>
      </w:r>
      <w:r w:rsidR="008C3247">
        <w:t>генерації ігрових супротивників.</w:t>
      </w:r>
    </w:p>
    <w:p w14:paraId="64F7A8E0" w14:textId="2186C6F3" w:rsidR="00FF4572" w:rsidRDefault="00FF4572" w:rsidP="00B81406">
      <w:pPr>
        <w:pStyle w:val="Paragraph"/>
      </w:pPr>
      <w:r>
        <w:t xml:space="preserve">Створення подальших ігрових сцен є більш простим, оскільки </w:t>
      </w:r>
      <w:r w:rsidR="00FA4B4C">
        <w:t xml:space="preserve">уже створено відповідні елементи і необхідно просто переносити їх до відповідних сцен і </w:t>
      </w:r>
      <w:r w:rsidR="00704D2A">
        <w:t>здійснювати необхідні налаштування.</w:t>
      </w:r>
    </w:p>
    <w:p w14:paraId="00824B94" w14:textId="77777777" w:rsidR="009F65FF" w:rsidRDefault="009F65FF" w:rsidP="00B81406">
      <w:pPr>
        <w:pStyle w:val="Paragraph"/>
      </w:pPr>
    </w:p>
    <w:p w14:paraId="744EA401" w14:textId="280543E1" w:rsidR="009F65FF" w:rsidRDefault="009F65FF" w:rsidP="001D17F1">
      <w:pPr>
        <w:pStyle w:val="Heading3"/>
      </w:pPr>
      <w:bookmarkStart w:id="89" w:name="_Toc533986539"/>
      <w:r>
        <w:t>Побудова ігрової локації</w:t>
      </w:r>
      <w:r w:rsidR="00917D4F">
        <w:t xml:space="preserve"> і створення базових скриптів початку гри</w:t>
      </w:r>
      <w:bookmarkEnd w:id="89"/>
    </w:p>
    <w:p w14:paraId="4CA5C754" w14:textId="77777777" w:rsidR="009F65FF" w:rsidRDefault="009F65FF" w:rsidP="00B81406">
      <w:pPr>
        <w:pStyle w:val="Paragraph"/>
      </w:pPr>
    </w:p>
    <w:p w14:paraId="4A280BFA" w14:textId="45B8D21C" w:rsidR="008F65D6" w:rsidRDefault="00F0004D" w:rsidP="00B81406">
      <w:pPr>
        <w:pStyle w:val="Paragraph"/>
      </w:pPr>
      <w:r>
        <w:t xml:space="preserve">В рамках проекту було створено дві ігрові сцени з різним рівнем важкості </w:t>
      </w:r>
      <w:r w:rsidR="000D35FD">
        <w:t xml:space="preserve">гри. Структура </w:t>
      </w:r>
      <w:r w:rsidR="007D1066">
        <w:t>відповідних ігрових</w:t>
      </w:r>
      <w:r w:rsidR="000D35FD">
        <w:t xml:space="preserve"> сцен наведена на рис. </w:t>
      </w:r>
      <w:r w:rsidR="000D35FD">
        <w:fldChar w:fldCharType="begin"/>
      </w:r>
      <w:r w:rsidR="000D35FD">
        <w:instrText xml:space="preserve"> REF _Ref506492175 \h  \* MERGEFORMAT </w:instrText>
      </w:r>
      <w:r w:rsidR="000D35FD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E332E8">
        <w:rPr>
          <w:noProof/>
        </w:rPr>
        <w:t>.</w:t>
      </w:r>
      <w:r w:rsidR="00A47184">
        <w:rPr>
          <w:noProof/>
        </w:rPr>
        <w:t>7</w:t>
      </w:r>
      <w:r w:rsidR="000D35FD">
        <w:fldChar w:fldCharType="end"/>
      </w:r>
      <w:r w:rsidR="000D35FD">
        <w:t>.</w:t>
      </w:r>
      <w:r w:rsidR="00486B54">
        <w:t xml:space="preserve">  </w:t>
      </w:r>
    </w:p>
    <w:p w14:paraId="101FEFB8" w14:textId="77777777" w:rsidR="00A544AD" w:rsidRDefault="00A544AD" w:rsidP="00B81406">
      <w:pPr>
        <w:pStyle w:val="Paragraph"/>
      </w:pPr>
    </w:p>
    <w:p w14:paraId="0BD1CA6F" w14:textId="4375BA85" w:rsidR="0059229C" w:rsidRDefault="0059229C" w:rsidP="00784DFB">
      <w:pPr>
        <w:pStyle w:val="Paragraph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E5D4F32" wp14:editId="671F4F73">
            <wp:extent cx="2736000" cy="2886012"/>
            <wp:effectExtent l="0" t="0" r="762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2886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84DFB">
        <w:t xml:space="preserve"> </w:t>
      </w:r>
      <w:r w:rsidR="00F76319">
        <w:rPr>
          <w:noProof/>
        </w:rPr>
        <w:drawing>
          <wp:inline distT="0" distB="0" distL="0" distR="0" wp14:anchorId="4C17D644" wp14:editId="3F19FB92">
            <wp:extent cx="2736000" cy="2886012"/>
            <wp:effectExtent l="0" t="0" r="762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2886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A90EB" w14:textId="6198EA86" w:rsidR="00076185" w:rsidRPr="00E332E8" w:rsidRDefault="00076185" w:rsidP="00E332E8">
      <w:pPr>
        <w:pStyle w:val="Caption"/>
        <w:jc w:val="center"/>
      </w:pPr>
      <w:bookmarkStart w:id="90" w:name="_Ref506492175"/>
      <w:r w:rsidRPr="00E332E8">
        <w:t xml:space="preserve">Рисунок </w:t>
      </w:r>
      <w:r w:rsidRPr="00E332E8">
        <w:fldChar w:fldCharType="begin"/>
      </w:r>
      <w:r w:rsidRPr="00E332E8">
        <w:instrText xml:space="preserve"> STYLEREF 1 \s </w:instrText>
      </w:r>
      <w:r w:rsidRPr="00E332E8">
        <w:fldChar w:fldCharType="separate"/>
      </w:r>
      <w:r w:rsidR="00A47184">
        <w:rPr>
          <w:noProof/>
        </w:rPr>
        <w:t>3</w:t>
      </w:r>
      <w:r w:rsidRPr="00E332E8">
        <w:fldChar w:fldCharType="end"/>
      </w:r>
      <w:r w:rsidRPr="00E332E8">
        <w:t>.</w:t>
      </w:r>
      <w:r w:rsidRPr="00E332E8">
        <w:fldChar w:fldCharType="begin"/>
      </w:r>
      <w:r w:rsidRPr="00E332E8">
        <w:instrText xml:space="preserve"> SEQ Рисунок \* ARABIC \s 1 </w:instrText>
      </w:r>
      <w:r w:rsidRPr="00E332E8">
        <w:fldChar w:fldCharType="separate"/>
      </w:r>
      <w:r w:rsidR="00A47184">
        <w:rPr>
          <w:noProof/>
        </w:rPr>
        <w:t>7</w:t>
      </w:r>
      <w:r w:rsidRPr="00E332E8">
        <w:fldChar w:fldCharType="end"/>
      </w:r>
      <w:bookmarkEnd w:id="90"/>
      <w:r w:rsidRPr="00E332E8">
        <w:t xml:space="preserve"> – </w:t>
      </w:r>
      <w:r w:rsidR="002A775C" w:rsidRPr="00E332E8">
        <w:t>Структура</w:t>
      </w:r>
      <w:r w:rsidR="009C1B57" w:rsidRPr="00E332E8">
        <w:t xml:space="preserve"> розроблених</w:t>
      </w:r>
      <w:r w:rsidR="002A775C" w:rsidRPr="00E332E8">
        <w:t xml:space="preserve"> </w:t>
      </w:r>
      <w:r w:rsidR="00746E7E" w:rsidRPr="00E332E8">
        <w:t>ігрових сцен</w:t>
      </w:r>
    </w:p>
    <w:p w14:paraId="5F46F182" w14:textId="77777777" w:rsidR="007D1066" w:rsidRDefault="007D1066" w:rsidP="000912BC">
      <w:pPr>
        <w:pStyle w:val="Paragraph"/>
      </w:pPr>
    </w:p>
    <w:p w14:paraId="5E4525F3" w14:textId="069E8F6D" w:rsidR="001C2E5D" w:rsidRPr="00BE4DEF" w:rsidRDefault="002C5955" w:rsidP="000912BC">
      <w:pPr>
        <w:pStyle w:val="Paragraph"/>
      </w:pPr>
      <w:r>
        <w:t xml:space="preserve">Ініціалізація гри здійснюється </w:t>
      </w:r>
      <w:r w:rsidR="00AD1632">
        <w:t xml:space="preserve">за допомогою компонента </w:t>
      </w:r>
      <w:r w:rsidR="00AD1632" w:rsidRPr="000175FA">
        <w:rPr>
          <w:lang w:val="en-US"/>
        </w:rPr>
        <w:t>Game</w:t>
      </w:r>
      <w:r w:rsidR="000175FA" w:rsidRPr="009F12DA">
        <w:t xml:space="preserve"> </w:t>
      </w:r>
      <w:r w:rsidR="00AD1632" w:rsidRPr="000175FA">
        <w:rPr>
          <w:lang w:val="en-US"/>
        </w:rPr>
        <w:t>Manager</w:t>
      </w:r>
      <w:r w:rsidR="000E42CE" w:rsidRPr="000E42CE">
        <w:t xml:space="preserve"> </w:t>
      </w:r>
      <w:r w:rsidR="000E42CE">
        <w:t xml:space="preserve">відповідного об’єкту. Параметри даного компоненту наведені на рис. </w:t>
      </w:r>
      <w:r w:rsidR="00336EA2">
        <w:fldChar w:fldCharType="begin"/>
      </w:r>
      <w:r w:rsidR="00336EA2">
        <w:instrText xml:space="preserve"> REF _Ref506494075 \h  \* MERGEFORMAT </w:instrText>
      </w:r>
      <w:r w:rsidR="00336EA2">
        <w:fldChar w:fldCharType="separate"/>
      </w:r>
      <w:r w:rsidR="00A47184" w:rsidRPr="00A47184">
        <w:rPr>
          <w:vanish/>
        </w:rPr>
        <w:t xml:space="preserve">Рисунок </w:t>
      </w:r>
      <w:r w:rsidR="00A47184" w:rsidRPr="00A47184">
        <w:rPr>
          <w:noProof/>
          <w:lang w:val="ru-RU"/>
        </w:rPr>
        <w:t>3.8</w:t>
      </w:r>
      <w:r w:rsidR="00336EA2">
        <w:fldChar w:fldCharType="end"/>
      </w:r>
      <w:r w:rsidR="00336EA2">
        <w:t xml:space="preserve">. </w:t>
      </w:r>
      <w:r w:rsidR="00F13475">
        <w:t xml:space="preserve">Він </w:t>
      </w:r>
      <w:r w:rsidR="00D50977">
        <w:t>розміщує</w:t>
      </w:r>
      <w:r w:rsidR="00512C6E">
        <w:t xml:space="preserve"> компонент ігрового персонажу</w:t>
      </w:r>
      <w:r w:rsidR="00D50977">
        <w:t xml:space="preserve"> в точці входу</w:t>
      </w:r>
      <w:r w:rsidR="00322B9A">
        <w:t xml:space="preserve">, перемикає камеру </w:t>
      </w:r>
      <w:r w:rsidR="00BE4DEF">
        <w:t>з</w:t>
      </w:r>
      <w:r w:rsidR="008F4C8E">
        <w:t xml:space="preserve">агального виду на </w:t>
      </w:r>
      <w:r w:rsidR="008137C8">
        <w:t>вид з ігрової камери.</w:t>
      </w:r>
    </w:p>
    <w:p w14:paraId="52C1778C" w14:textId="77777777" w:rsidR="005936DF" w:rsidRPr="00D14173" w:rsidRDefault="005936DF" w:rsidP="000912BC">
      <w:pPr>
        <w:pStyle w:val="Paragraph"/>
        <w:rPr>
          <w:lang w:val="ru-RU"/>
        </w:rPr>
      </w:pPr>
    </w:p>
    <w:p w14:paraId="4675CBD5" w14:textId="5C846983" w:rsidR="005936DF" w:rsidRDefault="00665589" w:rsidP="005936DF">
      <w:pPr>
        <w:jc w:val="center"/>
        <w:rPr>
          <w:lang w:val="uk-UA"/>
        </w:rPr>
      </w:pPr>
      <w:r>
        <w:rPr>
          <w:noProof/>
          <w:lang w:val="uk-UA"/>
        </w:rPr>
        <w:drawing>
          <wp:inline distT="0" distB="0" distL="0" distR="0" wp14:anchorId="153EEA0A" wp14:editId="24D8597A">
            <wp:extent cx="2736000" cy="1787342"/>
            <wp:effectExtent l="0" t="0" r="7620" b="381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1787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9284E" w14:textId="772911CD" w:rsidR="005936DF" w:rsidRPr="004F3979" w:rsidRDefault="005936DF" w:rsidP="004F3979">
      <w:pPr>
        <w:pStyle w:val="Caption"/>
        <w:jc w:val="center"/>
      </w:pPr>
      <w:bookmarkStart w:id="91" w:name="_Ref506494075"/>
      <w:r w:rsidRPr="004F3979">
        <w:t xml:space="preserve">Рисунок </w:t>
      </w:r>
      <w:r w:rsidRPr="004F3979">
        <w:fldChar w:fldCharType="begin"/>
      </w:r>
      <w:r w:rsidRPr="004F3979">
        <w:instrText xml:space="preserve"> STYLEREF 1 \s </w:instrText>
      </w:r>
      <w:r w:rsidRPr="004F3979">
        <w:fldChar w:fldCharType="separate"/>
      </w:r>
      <w:r w:rsidR="00A47184">
        <w:rPr>
          <w:noProof/>
        </w:rPr>
        <w:t>3</w:t>
      </w:r>
      <w:r w:rsidRPr="004F3979">
        <w:fldChar w:fldCharType="end"/>
      </w:r>
      <w:r w:rsidRPr="004F3979">
        <w:t>.</w:t>
      </w:r>
      <w:r w:rsidRPr="004F3979">
        <w:fldChar w:fldCharType="begin"/>
      </w:r>
      <w:r w:rsidRPr="004F3979">
        <w:instrText xml:space="preserve"> SEQ Рисунок \* ARABIC \s 1 </w:instrText>
      </w:r>
      <w:r w:rsidRPr="004F3979">
        <w:fldChar w:fldCharType="separate"/>
      </w:r>
      <w:r w:rsidR="00A47184">
        <w:rPr>
          <w:noProof/>
        </w:rPr>
        <w:t>8</w:t>
      </w:r>
      <w:r w:rsidRPr="004F3979">
        <w:fldChar w:fldCharType="end"/>
      </w:r>
      <w:bookmarkEnd w:id="91"/>
      <w:r w:rsidRPr="004F3979">
        <w:t xml:space="preserve"> – </w:t>
      </w:r>
      <w:r w:rsidR="000175FA" w:rsidRPr="004F3979">
        <w:t xml:space="preserve">Компонент </w:t>
      </w:r>
      <w:r w:rsidR="000175FA" w:rsidRPr="00531ABE">
        <w:rPr>
          <w:lang w:val="en-US"/>
        </w:rPr>
        <w:t>Game Manager</w:t>
      </w:r>
      <w:r w:rsidR="000175FA" w:rsidRPr="004F3979">
        <w:t xml:space="preserve"> </w:t>
      </w:r>
      <w:r w:rsidR="0039359E" w:rsidRPr="004F3979">
        <w:t xml:space="preserve">об’єкту </w:t>
      </w:r>
      <w:r w:rsidR="0039359E" w:rsidRPr="00531ABE">
        <w:rPr>
          <w:lang w:val="en-US"/>
        </w:rPr>
        <w:t>GameManager</w:t>
      </w:r>
    </w:p>
    <w:p w14:paraId="29561C1A" w14:textId="77777777" w:rsidR="005936DF" w:rsidRPr="000E42CE" w:rsidRDefault="005936DF" w:rsidP="000912BC">
      <w:pPr>
        <w:pStyle w:val="Paragraph"/>
      </w:pPr>
    </w:p>
    <w:p w14:paraId="0D9BA592" w14:textId="539C7350" w:rsidR="00730935" w:rsidRPr="00531ABE" w:rsidRDefault="00730935" w:rsidP="000912BC">
      <w:pPr>
        <w:pStyle w:val="Paragraph"/>
        <w:rPr>
          <w:lang w:val="en-US"/>
        </w:rPr>
      </w:pPr>
      <w:r>
        <w:t xml:space="preserve">Після переміщення ігрового персонажу </w:t>
      </w:r>
      <w:r w:rsidR="00040204">
        <w:t>виводиться</w:t>
      </w:r>
      <w:r>
        <w:t xml:space="preserve"> анімаційний екран, який повідомляє про початок гри. </w:t>
      </w:r>
      <w:r w:rsidR="00040204">
        <w:t xml:space="preserve">За виведення даного ігрового екрану відповідає компонент </w:t>
      </w:r>
      <w:r w:rsidR="00040204">
        <w:rPr>
          <w:lang w:val="en-US"/>
        </w:rPr>
        <w:t>Startup</w:t>
      </w:r>
      <w:r w:rsidR="00040204" w:rsidRPr="00040204">
        <w:t xml:space="preserve"> </w:t>
      </w:r>
      <w:r w:rsidR="00040204">
        <w:rPr>
          <w:lang w:val="en-US"/>
        </w:rPr>
        <w:t>Text</w:t>
      </w:r>
      <w:r w:rsidR="00040204">
        <w:t xml:space="preserve">, що входить до полотна </w:t>
      </w:r>
      <w:r w:rsidR="00040204">
        <w:rPr>
          <w:lang w:val="en-US"/>
        </w:rPr>
        <w:t>Startup</w:t>
      </w:r>
      <w:r w:rsidR="00040204" w:rsidRPr="00040204">
        <w:rPr>
          <w:lang w:val="ru-RU"/>
        </w:rPr>
        <w:t>.</w:t>
      </w:r>
      <w:r w:rsidR="00040204">
        <w:t xml:space="preserve"> </w:t>
      </w:r>
      <w:r w:rsidR="000175FA">
        <w:t xml:space="preserve">Параметри даного компоненту зображені на рис. </w:t>
      </w:r>
      <w:r w:rsidR="00531ABE">
        <w:fldChar w:fldCharType="begin"/>
      </w:r>
      <w:r w:rsidR="00531ABE">
        <w:instrText xml:space="preserve"> REF _Ref506496209 \h  \* MERGEFORMAT </w:instrText>
      </w:r>
      <w:r w:rsidR="00531ABE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9</w:t>
      </w:r>
      <w:r w:rsidR="00531ABE">
        <w:fldChar w:fldCharType="end"/>
      </w:r>
      <w:r w:rsidR="00531ABE">
        <w:rPr>
          <w:lang w:val="en-US"/>
        </w:rPr>
        <w:t>.</w:t>
      </w:r>
    </w:p>
    <w:p w14:paraId="108D0D59" w14:textId="77777777" w:rsidR="00730935" w:rsidRDefault="00730935" w:rsidP="000912BC">
      <w:pPr>
        <w:pStyle w:val="Paragraph"/>
      </w:pPr>
    </w:p>
    <w:p w14:paraId="3B85CA4F" w14:textId="1C28765B" w:rsidR="001C2E5D" w:rsidRPr="000912BC" w:rsidRDefault="00730935" w:rsidP="00730935">
      <w:pPr>
        <w:pStyle w:val="Paragraph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56E508B" wp14:editId="54E7C1B2">
            <wp:extent cx="2736000" cy="920702"/>
            <wp:effectExtent l="0" t="0" r="762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920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F95C6" w14:textId="20BCA993" w:rsidR="004F3979" w:rsidRPr="004F3979" w:rsidRDefault="004F3979" w:rsidP="004F3979">
      <w:pPr>
        <w:jc w:val="center"/>
        <w:rPr>
          <w:lang w:val="uk-UA"/>
        </w:rPr>
      </w:pPr>
      <w:bookmarkStart w:id="92" w:name="_Ref506496209"/>
      <w:r w:rsidRPr="004F3979">
        <w:rPr>
          <w:lang w:val="uk-UA"/>
        </w:rPr>
        <w:t xml:space="preserve">Рисунок 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TYLEREF</w:instrText>
      </w:r>
      <w:r w:rsidRPr="004F3979">
        <w:rPr>
          <w:lang w:val="uk-UA"/>
        </w:rPr>
        <w:instrText xml:space="preserve"> 1 \</w:instrText>
      </w:r>
      <w:r>
        <w:instrText>s</w:instrText>
      </w:r>
      <w:r w:rsidRPr="004F3979">
        <w:rPr>
          <w:lang w:val="uk-UA"/>
        </w:rPr>
        <w:instrText xml:space="preserve"> </w:instrText>
      </w:r>
      <w:r>
        <w:fldChar w:fldCharType="separate"/>
      </w:r>
      <w:r w:rsidR="00A47184" w:rsidRPr="00A47184">
        <w:rPr>
          <w:noProof/>
          <w:lang w:val="uk-UA"/>
        </w:rPr>
        <w:t>3</w:t>
      </w:r>
      <w:r>
        <w:fldChar w:fldCharType="end"/>
      </w:r>
      <w:r w:rsidRPr="004F3979">
        <w:rPr>
          <w:lang w:val="uk-UA"/>
        </w:rPr>
        <w:t>.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EQ</w:instrText>
      </w:r>
      <w:r w:rsidRPr="004F3979">
        <w:rPr>
          <w:lang w:val="uk-UA"/>
        </w:rPr>
        <w:instrText xml:space="preserve"> Рисунок \* </w:instrText>
      </w:r>
      <w:r>
        <w:instrText>ARABIC</w:instrText>
      </w:r>
      <w:r w:rsidRPr="004F3979">
        <w:rPr>
          <w:lang w:val="uk-UA"/>
        </w:rPr>
        <w:instrText xml:space="preserve"> \</w:instrText>
      </w:r>
      <w:r>
        <w:instrText>s</w:instrText>
      </w:r>
      <w:r w:rsidRPr="004F3979">
        <w:rPr>
          <w:lang w:val="uk-UA"/>
        </w:rPr>
        <w:instrText xml:space="preserve"> 1 </w:instrText>
      </w:r>
      <w:r>
        <w:fldChar w:fldCharType="separate"/>
      </w:r>
      <w:r w:rsidR="00A47184" w:rsidRPr="00A47184">
        <w:rPr>
          <w:noProof/>
          <w:lang w:val="uk-UA"/>
        </w:rPr>
        <w:t>9</w:t>
      </w:r>
      <w:r>
        <w:fldChar w:fldCharType="end"/>
      </w:r>
      <w:bookmarkEnd w:id="92"/>
      <w:r w:rsidRPr="004F3979">
        <w:rPr>
          <w:lang w:val="uk-UA"/>
        </w:rPr>
        <w:t xml:space="preserve"> – Компонент </w:t>
      </w:r>
      <w:r>
        <w:t>Startup</w:t>
      </w:r>
      <w:r w:rsidRPr="004F3979">
        <w:rPr>
          <w:lang w:val="uk-UA"/>
        </w:rPr>
        <w:t xml:space="preserve"> </w:t>
      </w:r>
      <w:r>
        <w:t>Text</w:t>
      </w:r>
      <w:r w:rsidRPr="004F3979">
        <w:rPr>
          <w:lang w:val="uk-UA"/>
        </w:rPr>
        <w:t xml:space="preserve"> полотна </w:t>
      </w:r>
      <w:r>
        <w:t>Startup</w:t>
      </w:r>
    </w:p>
    <w:p w14:paraId="35920F60" w14:textId="46E5487F" w:rsidR="00B42118" w:rsidRDefault="00B42118" w:rsidP="007D1066">
      <w:pPr>
        <w:rPr>
          <w:lang w:val="uk-UA"/>
        </w:rPr>
      </w:pPr>
    </w:p>
    <w:p w14:paraId="68F9D483" w14:textId="60E3751A" w:rsidR="00B42118" w:rsidRDefault="001C70CB" w:rsidP="001D17F1">
      <w:pPr>
        <w:pStyle w:val="Heading3"/>
      </w:pPr>
      <w:bookmarkStart w:id="93" w:name="_Toc533986540"/>
      <w:r>
        <w:t xml:space="preserve">Реалізація </w:t>
      </w:r>
      <w:r w:rsidRPr="009D050E">
        <w:t>ігрового</w:t>
      </w:r>
      <w:r>
        <w:t xml:space="preserve"> персонажу</w:t>
      </w:r>
      <w:bookmarkEnd w:id="93"/>
    </w:p>
    <w:p w14:paraId="1110575E" w14:textId="77777777" w:rsidR="00784DFB" w:rsidRPr="00784DFB" w:rsidRDefault="00784DFB" w:rsidP="00784DFB">
      <w:pPr>
        <w:pStyle w:val="Paragraph"/>
      </w:pPr>
    </w:p>
    <w:p w14:paraId="32D7F64E" w14:textId="2693289C" w:rsidR="00941F5F" w:rsidRDefault="00784DFB" w:rsidP="0005341D">
      <w:pPr>
        <w:pStyle w:val="Paragraph"/>
      </w:pPr>
      <w:r>
        <w:t xml:space="preserve">Як було зазначено ігровий персонаж додається на ігрову сцену після запуску гри. </w:t>
      </w:r>
      <w:r w:rsidR="00442749">
        <w:t xml:space="preserve">Він представляє собою об’єкт </w:t>
      </w:r>
      <w:r w:rsidR="00442749">
        <w:rPr>
          <w:lang w:val="en-US"/>
        </w:rPr>
        <w:t>Player</w:t>
      </w:r>
      <w:r w:rsidR="00B076DD">
        <w:t xml:space="preserve">. Структура </w:t>
      </w:r>
      <w:r w:rsidR="003D3DB2">
        <w:t>цього об’єкту</w:t>
      </w:r>
      <w:r w:rsidR="00941F5F">
        <w:t xml:space="preserve"> наведена на рис. </w:t>
      </w:r>
      <w:r w:rsidR="00941F5F">
        <w:fldChar w:fldCharType="begin"/>
      </w:r>
      <w:r w:rsidR="00941F5F">
        <w:instrText xml:space="preserve"> REF _Ref506502687 \h  \* MERGEFORMAT </w:instrText>
      </w:r>
      <w:r w:rsidR="00941F5F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10</w:t>
      </w:r>
      <w:r w:rsidR="00941F5F">
        <w:fldChar w:fldCharType="end"/>
      </w:r>
      <w:r w:rsidR="00941F5F">
        <w:t>.</w:t>
      </w:r>
    </w:p>
    <w:p w14:paraId="1D248349" w14:textId="517A4201" w:rsidR="00941F5F" w:rsidRDefault="00941F5F" w:rsidP="0005341D">
      <w:pPr>
        <w:pStyle w:val="Paragraph"/>
      </w:pPr>
    </w:p>
    <w:p w14:paraId="3668250E" w14:textId="77777777" w:rsidR="00941F5F" w:rsidRDefault="00941F5F" w:rsidP="00941F5F">
      <w:pPr>
        <w:jc w:val="center"/>
      </w:pPr>
      <w:r>
        <w:rPr>
          <w:noProof/>
        </w:rPr>
        <w:drawing>
          <wp:inline distT="0" distB="0" distL="0" distR="0" wp14:anchorId="59871BF9" wp14:editId="0AE34855">
            <wp:extent cx="2736000" cy="1671744"/>
            <wp:effectExtent l="0" t="0" r="7620" b="508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1671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624893" w14:textId="35B8C37D" w:rsidR="00941F5F" w:rsidRPr="00E22EED" w:rsidRDefault="00941F5F" w:rsidP="00941F5F">
      <w:pPr>
        <w:jc w:val="center"/>
        <w:rPr>
          <w:lang w:val="uk-UA"/>
        </w:rPr>
      </w:pPr>
      <w:bookmarkStart w:id="94" w:name="_Ref506502687"/>
      <w:r w:rsidRPr="004F3979">
        <w:rPr>
          <w:lang w:val="uk-UA"/>
        </w:rPr>
        <w:t xml:space="preserve">Рисунок 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TYLEREF</w:instrText>
      </w:r>
      <w:r w:rsidRPr="004F3979">
        <w:rPr>
          <w:lang w:val="uk-UA"/>
        </w:rPr>
        <w:instrText xml:space="preserve"> 1 \</w:instrText>
      </w:r>
      <w:r>
        <w:instrText>s</w:instrText>
      </w:r>
      <w:r w:rsidRPr="004F3979">
        <w:rPr>
          <w:lang w:val="uk-UA"/>
        </w:rPr>
        <w:instrText xml:space="preserve">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r w:rsidRPr="004F3979">
        <w:rPr>
          <w:lang w:val="uk-UA"/>
        </w:rPr>
        <w:t>.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EQ</w:instrText>
      </w:r>
      <w:r w:rsidRPr="004F3979">
        <w:rPr>
          <w:lang w:val="uk-UA"/>
        </w:rPr>
        <w:instrText xml:space="preserve"> Рисунок \* </w:instrText>
      </w:r>
      <w:r>
        <w:instrText>ARABIC</w:instrText>
      </w:r>
      <w:r w:rsidRPr="004F3979">
        <w:rPr>
          <w:lang w:val="uk-UA"/>
        </w:rPr>
        <w:instrText xml:space="preserve"> \</w:instrText>
      </w:r>
      <w:r>
        <w:instrText>s</w:instrText>
      </w:r>
      <w:r w:rsidRPr="004F3979">
        <w:rPr>
          <w:lang w:val="uk-UA"/>
        </w:rPr>
        <w:instrText xml:space="preserve"> 1 </w:instrText>
      </w:r>
      <w:r>
        <w:fldChar w:fldCharType="separate"/>
      </w:r>
      <w:r w:rsidR="00A47184">
        <w:rPr>
          <w:noProof/>
        </w:rPr>
        <w:t>10</w:t>
      </w:r>
      <w:r>
        <w:fldChar w:fldCharType="end"/>
      </w:r>
      <w:bookmarkEnd w:id="94"/>
      <w:r w:rsidRPr="004F3979">
        <w:rPr>
          <w:lang w:val="uk-UA"/>
        </w:rPr>
        <w:t xml:space="preserve"> – </w:t>
      </w:r>
      <w:r>
        <w:rPr>
          <w:lang w:val="uk-UA"/>
        </w:rPr>
        <w:t xml:space="preserve">Структура об’єкту </w:t>
      </w:r>
      <w:r>
        <w:t>Player</w:t>
      </w:r>
      <w:r w:rsidR="00486B54">
        <w:rPr>
          <w:lang w:val="uk-UA"/>
        </w:rPr>
        <w:t xml:space="preserve">  </w:t>
      </w:r>
    </w:p>
    <w:p w14:paraId="77238C0F" w14:textId="77777777" w:rsidR="00941F5F" w:rsidRDefault="00941F5F" w:rsidP="0005341D">
      <w:pPr>
        <w:pStyle w:val="Paragraph"/>
      </w:pPr>
    </w:p>
    <w:p w14:paraId="69E10E49" w14:textId="53C3A3F7" w:rsidR="00BF3EB2" w:rsidRPr="0005341D" w:rsidRDefault="008D73C2" w:rsidP="0005341D">
      <w:pPr>
        <w:pStyle w:val="Paragraph"/>
      </w:pPr>
      <w:r>
        <w:t xml:space="preserve">За здійснення контролю переміщення ігрового персонажу відповідає стандартний компонент </w:t>
      </w:r>
      <w:r>
        <w:rPr>
          <w:lang w:val="en-US"/>
        </w:rPr>
        <w:t>First</w:t>
      </w:r>
      <w:r w:rsidRPr="00F63AA0">
        <w:t xml:space="preserve"> </w:t>
      </w:r>
      <w:r>
        <w:rPr>
          <w:lang w:val="en-US"/>
        </w:rPr>
        <w:t>Person</w:t>
      </w:r>
      <w:r w:rsidRPr="00F63AA0">
        <w:t xml:space="preserve"> </w:t>
      </w:r>
      <w:r>
        <w:rPr>
          <w:lang w:val="en-US"/>
        </w:rPr>
        <w:t>Controller</w:t>
      </w:r>
      <w:r>
        <w:t xml:space="preserve">. </w:t>
      </w:r>
      <w:r w:rsidR="006029FA">
        <w:t xml:space="preserve">Параметри налаштування </w:t>
      </w:r>
      <w:r w:rsidR="00E22EED">
        <w:t xml:space="preserve">даного контролеру наведені на рис. </w:t>
      </w:r>
      <w:r w:rsidR="008C18BB">
        <w:fldChar w:fldCharType="begin"/>
      </w:r>
      <w:r w:rsidR="008C18BB">
        <w:instrText xml:space="preserve"> REF _Ref506497450 \h  \* MERGEFORMAT </w:instrText>
      </w:r>
      <w:r w:rsidR="008C18BB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11</w:t>
      </w:r>
      <w:r w:rsidR="008C18BB">
        <w:fldChar w:fldCharType="end"/>
      </w:r>
      <w:r w:rsidR="008C18BB" w:rsidRPr="00D14173">
        <w:rPr>
          <w:lang w:val="ru-RU"/>
        </w:rPr>
        <w:t>.</w:t>
      </w:r>
    </w:p>
    <w:p w14:paraId="5094582E" w14:textId="566D2AF7" w:rsidR="00E463CA" w:rsidRDefault="00E463CA" w:rsidP="00E463CA">
      <w:pPr>
        <w:pStyle w:val="Paragraph"/>
      </w:pPr>
      <w:r>
        <w:t>Також було реалізовано механіки ігрового здоров’я, ігрового рівня</w:t>
      </w:r>
      <w:r w:rsidRPr="00FD30E9">
        <w:rPr>
          <w:lang w:val="ru-RU"/>
        </w:rPr>
        <w:t xml:space="preserve"> </w:t>
      </w:r>
      <w:r>
        <w:t>та</w:t>
      </w:r>
      <w:r w:rsidRPr="00FD30E9">
        <w:rPr>
          <w:lang w:val="ru-RU"/>
        </w:rPr>
        <w:t xml:space="preserve"> </w:t>
      </w:r>
      <w:r w:rsidRPr="002F46BB">
        <w:t xml:space="preserve">ігрового капіталу. </w:t>
      </w:r>
      <w:r>
        <w:t>За реалізацію відповідних механік відповідають компоненти</w:t>
      </w:r>
      <w:r w:rsidRPr="00FD30E9">
        <w:t xml:space="preserve">: </w:t>
      </w:r>
      <w:r>
        <w:rPr>
          <w:lang w:val="en-US"/>
        </w:rPr>
        <w:t>Health</w:t>
      </w:r>
      <w:r w:rsidRPr="00FD30E9">
        <w:t xml:space="preserve"> </w:t>
      </w:r>
      <w:r>
        <w:rPr>
          <w:lang w:val="en-US"/>
        </w:rPr>
        <w:t>Manager</w:t>
      </w:r>
      <w:r w:rsidRPr="00FD30E9">
        <w:t xml:space="preserve">, </w:t>
      </w:r>
      <w:r>
        <w:rPr>
          <w:lang w:val="en-US"/>
        </w:rPr>
        <w:t>Level</w:t>
      </w:r>
      <w:r w:rsidRPr="00FD30E9">
        <w:t xml:space="preserve"> </w:t>
      </w:r>
      <w:r>
        <w:rPr>
          <w:lang w:val="en-US"/>
        </w:rPr>
        <w:t>System</w:t>
      </w:r>
      <w:r>
        <w:t xml:space="preserve"> та</w:t>
      </w:r>
      <w:r w:rsidRPr="00FD30E9">
        <w:t xml:space="preserve"> </w:t>
      </w:r>
      <w:r>
        <w:rPr>
          <w:lang w:val="en-US"/>
        </w:rPr>
        <w:t>Fund</w:t>
      </w:r>
      <w:r w:rsidRPr="00FD30E9">
        <w:t xml:space="preserve"> </w:t>
      </w:r>
      <w:r>
        <w:rPr>
          <w:lang w:val="en-US"/>
        </w:rPr>
        <w:t>System</w:t>
      </w:r>
      <w:r>
        <w:t xml:space="preserve"> відповідно. Окрім цього було реалізовано компонент </w:t>
      </w:r>
      <w:r>
        <w:rPr>
          <w:lang w:val="en-US"/>
        </w:rPr>
        <w:t>Player</w:t>
      </w:r>
      <w:r>
        <w:t xml:space="preserve">, який відповідає за відстеження здоров’я гравця і в випадку його смерті за перехід до екрану </w:t>
      </w:r>
      <w:r w:rsidR="00FF7AA9">
        <w:t>завершення гри</w:t>
      </w:r>
      <w:r>
        <w:t xml:space="preserve">. Параметри відповідних компонентів наведені на рис. </w:t>
      </w:r>
      <w:r>
        <w:fldChar w:fldCharType="begin"/>
      </w:r>
      <w:r>
        <w:instrText xml:space="preserve"> REF _Ref506499860 \h  \* MERGEFORMAT </w:instrText>
      </w:r>
      <w: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12</w:t>
      </w:r>
      <w:r>
        <w:fldChar w:fldCharType="end"/>
      </w:r>
      <w:r>
        <w:t>.</w:t>
      </w:r>
    </w:p>
    <w:p w14:paraId="5D8B5259" w14:textId="77777777" w:rsidR="00784DFB" w:rsidRDefault="00784DFB" w:rsidP="00DB574C">
      <w:pPr>
        <w:pStyle w:val="Paragraph"/>
      </w:pPr>
    </w:p>
    <w:p w14:paraId="659BFB63" w14:textId="67801231" w:rsidR="00BF3EB2" w:rsidRDefault="00BF3EB2" w:rsidP="009D050E">
      <w:pPr>
        <w:jc w:val="center"/>
      </w:pPr>
      <w:r>
        <w:rPr>
          <w:noProof/>
        </w:rPr>
        <w:lastRenderedPageBreak/>
        <w:drawing>
          <wp:inline distT="0" distB="0" distL="0" distR="0" wp14:anchorId="61776808" wp14:editId="6B107D0E">
            <wp:extent cx="2736000" cy="3117330"/>
            <wp:effectExtent l="0" t="0" r="7620" b="698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311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A45CE7" w14:textId="5C7E92C7" w:rsidR="00E22EED" w:rsidRPr="00E22EED" w:rsidRDefault="00E22EED" w:rsidP="00E22EED">
      <w:pPr>
        <w:jc w:val="center"/>
        <w:rPr>
          <w:lang w:val="uk-UA"/>
        </w:rPr>
      </w:pPr>
      <w:bookmarkStart w:id="95" w:name="_Ref506497450"/>
      <w:r w:rsidRPr="004F3979">
        <w:rPr>
          <w:lang w:val="uk-UA"/>
        </w:rPr>
        <w:t xml:space="preserve">Рисунок 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TYLEREF</w:instrText>
      </w:r>
      <w:r w:rsidRPr="004F3979">
        <w:rPr>
          <w:lang w:val="uk-UA"/>
        </w:rPr>
        <w:instrText xml:space="preserve"> 1 \</w:instrText>
      </w:r>
      <w:r>
        <w:instrText>s</w:instrText>
      </w:r>
      <w:r w:rsidRPr="004F3979">
        <w:rPr>
          <w:lang w:val="uk-UA"/>
        </w:rPr>
        <w:instrText xml:space="preserve">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r w:rsidRPr="004F3979">
        <w:rPr>
          <w:lang w:val="uk-UA"/>
        </w:rPr>
        <w:t>.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EQ</w:instrText>
      </w:r>
      <w:r w:rsidRPr="004F3979">
        <w:rPr>
          <w:lang w:val="uk-UA"/>
        </w:rPr>
        <w:instrText xml:space="preserve"> Рисунок \* </w:instrText>
      </w:r>
      <w:r>
        <w:instrText>ARABIC</w:instrText>
      </w:r>
      <w:r w:rsidRPr="004F3979">
        <w:rPr>
          <w:lang w:val="uk-UA"/>
        </w:rPr>
        <w:instrText xml:space="preserve"> \</w:instrText>
      </w:r>
      <w:r>
        <w:instrText>s</w:instrText>
      </w:r>
      <w:r w:rsidRPr="004F3979">
        <w:rPr>
          <w:lang w:val="uk-UA"/>
        </w:rPr>
        <w:instrText xml:space="preserve"> 1 </w:instrText>
      </w:r>
      <w:r>
        <w:fldChar w:fldCharType="separate"/>
      </w:r>
      <w:r w:rsidR="00A47184">
        <w:rPr>
          <w:noProof/>
        </w:rPr>
        <w:t>11</w:t>
      </w:r>
      <w:r>
        <w:fldChar w:fldCharType="end"/>
      </w:r>
      <w:bookmarkEnd w:id="95"/>
      <w:r w:rsidRPr="004F3979">
        <w:rPr>
          <w:lang w:val="uk-UA"/>
        </w:rPr>
        <w:t xml:space="preserve"> – Компонент </w:t>
      </w:r>
      <w:r>
        <w:t xml:space="preserve">First Person Controller </w:t>
      </w:r>
      <w:r>
        <w:rPr>
          <w:lang w:val="uk-UA"/>
        </w:rPr>
        <w:t xml:space="preserve">об’єкту </w:t>
      </w:r>
      <w:r>
        <w:t>Player</w:t>
      </w:r>
    </w:p>
    <w:p w14:paraId="3C6879EA" w14:textId="5033499C" w:rsidR="00E22EED" w:rsidRDefault="00E22EED" w:rsidP="00DD2B20">
      <w:pPr>
        <w:pStyle w:val="Paragraph"/>
      </w:pPr>
    </w:p>
    <w:p w14:paraId="69C108E2" w14:textId="47859DBC" w:rsidR="00E64430" w:rsidRDefault="001756E0" w:rsidP="001756E0">
      <w:pPr>
        <w:jc w:val="center"/>
      </w:pPr>
      <w:r>
        <w:rPr>
          <w:noProof/>
        </w:rPr>
        <w:drawing>
          <wp:inline distT="0" distB="0" distL="0" distR="0" wp14:anchorId="6758A339" wp14:editId="458EE68C">
            <wp:extent cx="2736000" cy="3213286"/>
            <wp:effectExtent l="0" t="0" r="7620" b="635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3213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19C80C" w14:textId="162323FA" w:rsidR="00E64430" w:rsidRDefault="00E64430" w:rsidP="00E64430">
      <w:pPr>
        <w:jc w:val="center"/>
        <w:rPr>
          <w:lang w:val="uk-UA"/>
        </w:rPr>
      </w:pPr>
      <w:bookmarkStart w:id="96" w:name="_Ref506499860"/>
      <w:r w:rsidRPr="004F3979">
        <w:rPr>
          <w:lang w:val="uk-UA"/>
        </w:rPr>
        <w:t xml:space="preserve">Рисунок 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TYLEREF</w:instrText>
      </w:r>
      <w:r w:rsidRPr="004F3979">
        <w:rPr>
          <w:lang w:val="uk-UA"/>
        </w:rPr>
        <w:instrText xml:space="preserve"> 1 \</w:instrText>
      </w:r>
      <w:r>
        <w:instrText>s</w:instrText>
      </w:r>
      <w:r w:rsidRPr="004F3979">
        <w:rPr>
          <w:lang w:val="uk-UA"/>
        </w:rPr>
        <w:instrText xml:space="preserve"> </w:instrText>
      </w:r>
      <w:r>
        <w:fldChar w:fldCharType="separate"/>
      </w:r>
      <w:r w:rsidR="00A47184" w:rsidRPr="004C1ECD">
        <w:rPr>
          <w:noProof/>
          <w:lang w:val="ru-RU"/>
        </w:rPr>
        <w:t>3</w:t>
      </w:r>
      <w:r>
        <w:fldChar w:fldCharType="end"/>
      </w:r>
      <w:r w:rsidRPr="004F3979">
        <w:rPr>
          <w:lang w:val="uk-UA"/>
        </w:rPr>
        <w:t>.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EQ</w:instrText>
      </w:r>
      <w:r w:rsidRPr="004F3979">
        <w:rPr>
          <w:lang w:val="uk-UA"/>
        </w:rPr>
        <w:instrText xml:space="preserve"> Рисунок \* </w:instrText>
      </w:r>
      <w:r>
        <w:instrText>ARABIC</w:instrText>
      </w:r>
      <w:r w:rsidRPr="004F3979">
        <w:rPr>
          <w:lang w:val="uk-UA"/>
        </w:rPr>
        <w:instrText xml:space="preserve"> \</w:instrText>
      </w:r>
      <w:r>
        <w:instrText>s</w:instrText>
      </w:r>
      <w:r w:rsidRPr="004F3979">
        <w:rPr>
          <w:lang w:val="uk-UA"/>
        </w:rPr>
        <w:instrText xml:space="preserve"> 1 </w:instrText>
      </w:r>
      <w:r>
        <w:fldChar w:fldCharType="separate"/>
      </w:r>
      <w:r w:rsidR="00A47184" w:rsidRPr="004C1ECD">
        <w:rPr>
          <w:noProof/>
          <w:lang w:val="ru-RU"/>
        </w:rPr>
        <w:t>12</w:t>
      </w:r>
      <w:r>
        <w:fldChar w:fldCharType="end"/>
      </w:r>
      <w:bookmarkEnd w:id="96"/>
      <w:r w:rsidRPr="004F3979">
        <w:rPr>
          <w:lang w:val="uk-UA"/>
        </w:rPr>
        <w:t xml:space="preserve"> – </w:t>
      </w:r>
      <w:r>
        <w:rPr>
          <w:lang w:val="uk-UA"/>
        </w:rPr>
        <w:t xml:space="preserve">Параметри реалізованих компонентів гравця </w:t>
      </w:r>
    </w:p>
    <w:p w14:paraId="33D8D3F7" w14:textId="77777777" w:rsidR="00A27D67" w:rsidRPr="00E22EED" w:rsidRDefault="00A27D67" w:rsidP="00E64430">
      <w:pPr>
        <w:jc w:val="center"/>
        <w:rPr>
          <w:lang w:val="uk-UA"/>
        </w:rPr>
      </w:pPr>
    </w:p>
    <w:p w14:paraId="6719799F" w14:textId="5A274DF9" w:rsidR="00B05066" w:rsidRDefault="00B05066" w:rsidP="001D17F1">
      <w:pPr>
        <w:pStyle w:val="Heading3"/>
      </w:pPr>
      <w:bookmarkStart w:id="97" w:name="_Toc533986541"/>
      <w:r>
        <w:t xml:space="preserve">Реалізація </w:t>
      </w:r>
      <w:r w:rsidR="00C87F97">
        <w:t xml:space="preserve">ігрової </w:t>
      </w:r>
      <w:r w:rsidR="00A2556B">
        <w:t>механік</w:t>
      </w:r>
      <w:r w:rsidR="00C87F97">
        <w:t>и</w:t>
      </w:r>
      <w:r w:rsidR="00A2556B">
        <w:t xml:space="preserve"> роботи зі зброєю</w:t>
      </w:r>
      <w:bookmarkEnd w:id="97"/>
    </w:p>
    <w:p w14:paraId="683E1E4D" w14:textId="4F2416E1" w:rsidR="001D17F1" w:rsidRDefault="001D17F1" w:rsidP="001D17F1">
      <w:pPr>
        <w:pStyle w:val="Paragraph"/>
      </w:pPr>
    </w:p>
    <w:p w14:paraId="6CDF60B0" w14:textId="0C147356" w:rsidR="00D67EFD" w:rsidRPr="00D67EFD" w:rsidRDefault="0005341D" w:rsidP="00D67EFD">
      <w:pPr>
        <w:pStyle w:val="Paragraph"/>
      </w:pPr>
      <w:r>
        <w:t xml:space="preserve">Доступна </w:t>
      </w:r>
      <w:r w:rsidR="00A414E7" w:rsidRPr="00D67EFD">
        <w:t xml:space="preserve">гравцю </w:t>
      </w:r>
      <w:r w:rsidRPr="00D67EFD">
        <w:t>зброя</w:t>
      </w:r>
      <w:r w:rsidR="00A414E7" w:rsidRPr="00D67EFD">
        <w:t xml:space="preserve"> </w:t>
      </w:r>
      <w:r w:rsidRPr="00D67EFD">
        <w:t>знаходиться</w:t>
      </w:r>
      <w:r w:rsidR="00013B92" w:rsidRPr="00D67EFD">
        <w:t xml:space="preserve"> в об’єкті WeaponHolder</w:t>
      </w:r>
      <w:r w:rsidR="00D67EFD" w:rsidRPr="00D67EFD">
        <w:t>, а за базову роботу з нею відповідає</w:t>
      </w:r>
      <w:r w:rsidR="00D67EFD">
        <w:t xml:space="preserve"> компонент </w:t>
      </w:r>
      <w:r w:rsidR="00D67EFD">
        <w:rPr>
          <w:lang w:val="en-US"/>
        </w:rPr>
        <w:t>Weapon</w:t>
      </w:r>
      <w:r w:rsidR="00D67EFD" w:rsidRPr="00D67EFD">
        <w:t xml:space="preserve"> </w:t>
      </w:r>
      <w:r w:rsidR="00D67EFD">
        <w:rPr>
          <w:lang w:val="en-US"/>
        </w:rPr>
        <w:t>Manager</w:t>
      </w:r>
      <w:r w:rsidR="00D67EFD">
        <w:t xml:space="preserve">. </w:t>
      </w:r>
      <w:r w:rsidR="00013B92">
        <w:t xml:space="preserve">Примірний зміст </w:t>
      </w:r>
      <w:r w:rsidR="00D67EFD">
        <w:t>об’єкту</w:t>
      </w:r>
      <w:r w:rsidR="00013B92">
        <w:t xml:space="preserve"> </w:t>
      </w:r>
      <w:r w:rsidR="00D67EFD" w:rsidRPr="00D67EFD">
        <w:t>WeaponHolder</w:t>
      </w:r>
      <w:r w:rsidR="00D67EFD">
        <w:t xml:space="preserve"> можна побачити на рис. </w:t>
      </w:r>
      <w:r w:rsidR="00D67EFD">
        <w:fldChar w:fldCharType="begin"/>
      </w:r>
      <w:r w:rsidR="00D67EFD">
        <w:instrText xml:space="preserve"> REF _Ref506502687 \h  \* MERGEFORMAT </w:instrText>
      </w:r>
      <w:r w:rsidR="00D67EFD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10</w:t>
      </w:r>
      <w:r w:rsidR="00D67EFD">
        <w:fldChar w:fldCharType="end"/>
      </w:r>
      <w:r w:rsidR="00D67EFD">
        <w:t xml:space="preserve">, а параметри компоненту </w:t>
      </w:r>
      <w:r w:rsidR="00D67EFD">
        <w:rPr>
          <w:lang w:val="en-US"/>
        </w:rPr>
        <w:lastRenderedPageBreak/>
        <w:t>Weapon</w:t>
      </w:r>
      <w:r w:rsidR="00D67EFD" w:rsidRPr="00D67EFD">
        <w:t xml:space="preserve"> </w:t>
      </w:r>
      <w:r w:rsidR="00D67EFD">
        <w:rPr>
          <w:lang w:val="en-US"/>
        </w:rPr>
        <w:t>Manager</w:t>
      </w:r>
      <w:r w:rsidR="00D67EFD">
        <w:t xml:space="preserve"> можна побачити на рис. </w:t>
      </w:r>
      <w:r w:rsidR="00D67EFD">
        <w:fldChar w:fldCharType="begin"/>
      </w:r>
      <w:r w:rsidR="00D67EFD">
        <w:instrText xml:space="preserve"> REF _Ref506503382 \h  \* MERGEFORMAT </w:instrText>
      </w:r>
      <w:r w:rsidR="00D67EFD">
        <w:fldChar w:fldCharType="separate"/>
      </w:r>
      <w:r w:rsidR="00A47184" w:rsidRPr="00A47184">
        <w:rPr>
          <w:vanish/>
        </w:rPr>
        <w:t xml:space="preserve">Рисунок </w:t>
      </w:r>
      <w:r w:rsidR="00A47184" w:rsidRPr="00A47184">
        <w:rPr>
          <w:noProof/>
          <w:lang w:val="ru-RU"/>
        </w:rPr>
        <w:t>3.13</w:t>
      </w:r>
      <w:r w:rsidR="00D67EFD">
        <w:fldChar w:fldCharType="end"/>
      </w:r>
      <w:r w:rsidR="00D67EFD">
        <w:t>.</w:t>
      </w:r>
    </w:p>
    <w:p w14:paraId="78122488" w14:textId="2D170DD7" w:rsidR="00D67EFD" w:rsidRDefault="00D67EFD" w:rsidP="00D67EFD">
      <w:pPr>
        <w:pStyle w:val="Paragraph"/>
      </w:pPr>
    </w:p>
    <w:p w14:paraId="687AC0D4" w14:textId="28A56C95" w:rsidR="00D67EFD" w:rsidRPr="00D67EFD" w:rsidRDefault="00BF491F" w:rsidP="00164BFB">
      <w:pPr>
        <w:jc w:val="center"/>
      </w:pPr>
      <w:r>
        <w:rPr>
          <w:noProof/>
        </w:rPr>
        <w:drawing>
          <wp:inline distT="0" distB="0" distL="0" distR="0" wp14:anchorId="186E78F9" wp14:editId="295E689F">
            <wp:extent cx="2736000" cy="1212508"/>
            <wp:effectExtent l="0" t="0" r="7620" b="698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1212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5C0B4C" w14:textId="47473349" w:rsidR="00D67EFD" w:rsidRPr="00E22EED" w:rsidRDefault="00D67EFD" w:rsidP="00D67EFD">
      <w:pPr>
        <w:jc w:val="center"/>
        <w:rPr>
          <w:lang w:val="uk-UA"/>
        </w:rPr>
      </w:pPr>
      <w:bookmarkStart w:id="98" w:name="_Ref506503382"/>
      <w:r w:rsidRPr="004F3979">
        <w:rPr>
          <w:lang w:val="uk-UA"/>
        </w:rPr>
        <w:t xml:space="preserve">Рисунок 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TYLEREF</w:instrText>
      </w:r>
      <w:r w:rsidRPr="004F3979">
        <w:rPr>
          <w:lang w:val="uk-UA"/>
        </w:rPr>
        <w:instrText xml:space="preserve"> 1 \</w:instrText>
      </w:r>
      <w:r>
        <w:instrText>s</w:instrText>
      </w:r>
      <w:r w:rsidRPr="004F3979">
        <w:rPr>
          <w:lang w:val="uk-UA"/>
        </w:rPr>
        <w:instrText xml:space="preserve"> </w:instrText>
      </w:r>
      <w:r>
        <w:fldChar w:fldCharType="separate"/>
      </w:r>
      <w:r w:rsidR="00A47184" w:rsidRPr="004C1ECD">
        <w:rPr>
          <w:noProof/>
          <w:lang w:val="ru-RU"/>
        </w:rPr>
        <w:t>3</w:t>
      </w:r>
      <w:r>
        <w:fldChar w:fldCharType="end"/>
      </w:r>
      <w:r w:rsidRPr="004F3979">
        <w:rPr>
          <w:lang w:val="uk-UA"/>
        </w:rPr>
        <w:t>.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EQ</w:instrText>
      </w:r>
      <w:r w:rsidRPr="004F3979">
        <w:rPr>
          <w:lang w:val="uk-UA"/>
        </w:rPr>
        <w:instrText xml:space="preserve"> Рисунок \* </w:instrText>
      </w:r>
      <w:r>
        <w:instrText>ARABIC</w:instrText>
      </w:r>
      <w:r w:rsidRPr="004F3979">
        <w:rPr>
          <w:lang w:val="uk-UA"/>
        </w:rPr>
        <w:instrText xml:space="preserve"> \</w:instrText>
      </w:r>
      <w:r>
        <w:instrText>s</w:instrText>
      </w:r>
      <w:r w:rsidRPr="004F3979">
        <w:rPr>
          <w:lang w:val="uk-UA"/>
        </w:rPr>
        <w:instrText xml:space="preserve"> 1 </w:instrText>
      </w:r>
      <w:r>
        <w:fldChar w:fldCharType="separate"/>
      </w:r>
      <w:r w:rsidR="00A47184" w:rsidRPr="004C1ECD">
        <w:rPr>
          <w:noProof/>
          <w:lang w:val="ru-RU"/>
        </w:rPr>
        <w:t>13</w:t>
      </w:r>
      <w:r>
        <w:fldChar w:fldCharType="end"/>
      </w:r>
      <w:bookmarkEnd w:id="98"/>
      <w:r w:rsidRPr="004F3979">
        <w:rPr>
          <w:lang w:val="uk-UA"/>
        </w:rPr>
        <w:t xml:space="preserve"> – </w:t>
      </w:r>
      <w:r>
        <w:rPr>
          <w:lang w:val="uk-UA"/>
        </w:rPr>
        <w:t>Параметри компонент</w:t>
      </w:r>
      <w:r w:rsidR="00EB2F7E">
        <w:rPr>
          <w:lang w:val="uk-UA"/>
        </w:rPr>
        <w:t xml:space="preserve">у </w:t>
      </w:r>
      <w:r w:rsidR="00EB2F7E">
        <w:t>Weapon</w:t>
      </w:r>
      <w:r w:rsidR="00EB2F7E" w:rsidRPr="004C1ECD">
        <w:rPr>
          <w:lang w:val="ru-RU"/>
        </w:rPr>
        <w:t xml:space="preserve"> </w:t>
      </w:r>
      <w:r w:rsidR="00EB2F7E">
        <w:t>Manager</w:t>
      </w:r>
      <w:r>
        <w:rPr>
          <w:lang w:val="uk-UA"/>
        </w:rPr>
        <w:t xml:space="preserve"> </w:t>
      </w:r>
    </w:p>
    <w:p w14:paraId="368E8D8E" w14:textId="2CCCC1B0" w:rsidR="0005341D" w:rsidRDefault="0005341D" w:rsidP="001D17F1">
      <w:pPr>
        <w:pStyle w:val="Paragraph"/>
      </w:pPr>
    </w:p>
    <w:p w14:paraId="38E4E8C3" w14:textId="6CA8D280" w:rsidR="0005341D" w:rsidRDefault="00BF491F" w:rsidP="001D17F1">
      <w:pPr>
        <w:pStyle w:val="Paragraph"/>
      </w:pPr>
      <w:r>
        <w:t>Зброя представляє собою об’єкт, який складається з самої моделі зброї і рук</w:t>
      </w:r>
      <w:r w:rsidRPr="00BF491F">
        <w:t xml:space="preserve"> </w:t>
      </w:r>
      <w:r>
        <w:t xml:space="preserve">гравця. </w:t>
      </w:r>
      <w:r w:rsidR="0028539F">
        <w:t>Як вже було сказано в</w:t>
      </w:r>
      <w:r>
        <w:t>ідповідні моделі</w:t>
      </w:r>
      <w:r w:rsidR="005E1642">
        <w:t xml:space="preserve"> зброї</w:t>
      </w:r>
      <w:r>
        <w:t xml:space="preserve"> було </w:t>
      </w:r>
      <w:r w:rsidR="00482434">
        <w:t>отримано</w:t>
      </w:r>
      <w:r>
        <w:t xml:space="preserve"> з </w:t>
      </w:r>
      <w:r>
        <w:rPr>
          <w:lang w:val="en-US"/>
        </w:rPr>
        <w:t>Unity</w:t>
      </w:r>
      <w:r w:rsidRPr="00BF491F">
        <w:t xml:space="preserve"> </w:t>
      </w:r>
      <w:r>
        <w:rPr>
          <w:lang w:val="en-US"/>
        </w:rPr>
        <w:t>Asset</w:t>
      </w:r>
      <w:r w:rsidRPr="00BF491F">
        <w:t xml:space="preserve"> </w:t>
      </w:r>
      <w:r>
        <w:rPr>
          <w:lang w:val="en-US"/>
        </w:rPr>
        <w:t>Store</w:t>
      </w:r>
      <w:r w:rsidRPr="00BF491F">
        <w:t xml:space="preserve">. </w:t>
      </w:r>
      <w:r>
        <w:t xml:space="preserve">Для реалізації </w:t>
      </w:r>
      <w:r w:rsidR="00793715">
        <w:t>механіки</w:t>
      </w:r>
      <w:r>
        <w:t xml:space="preserve"> зброї </w:t>
      </w:r>
      <w:r w:rsidR="00B80D30">
        <w:t xml:space="preserve">було створено декілька скриптів, які забезпечують </w:t>
      </w:r>
      <w:r w:rsidR="00A11D2B">
        <w:t xml:space="preserve">її </w:t>
      </w:r>
      <w:r w:rsidR="00B80D30">
        <w:t>роботу</w:t>
      </w:r>
      <w:r>
        <w:t>.</w:t>
      </w:r>
      <w:r w:rsidR="00A11D2B">
        <w:t xml:space="preserve"> Ці скрипти повинні бути включені, як компоненти до </w:t>
      </w:r>
      <w:r w:rsidR="000605ED">
        <w:t xml:space="preserve">об’єкту </w:t>
      </w:r>
      <w:r w:rsidR="00A11D2B">
        <w:t>зброї.</w:t>
      </w:r>
    </w:p>
    <w:p w14:paraId="3D6927EF" w14:textId="77777777" w:rsidR="00D5432A" w:rsidRDefault="0070541B" w:rsidP="00D84937">
      <w:pPr>
        <w:pStyle w:val="Paragraph"/>
      </w:pPr>
      <w:r>
        <w:t xml:space="preserve">Першим з цих компонентів є </w:t>
      </w:r>
      <w:r>
        <w:rPr>
          <w:lang w:val="en-US"/>
        </w:rPr>
        <w:t>WeaponBase</w:t>
      </w:r>
      <w:r>
        <w:t xml:space="preserve">, який відповідає за базові параметри і функціональність зброї </w:t>
      </w:r>
      <w:r w:rsidR="00A865CC" w:rsidRPr="00A865CC">
        <w:t>(</w:t>
      </w:r>
      <w:r w:rsidR="00A865CC">
        <w:t>здійснення пострілів, перезаряджання зброї, тощо</w:t>
      </w:r>
      <w:r w:rsidR="00A865CC" w:rsidRPr="00A865CC">
        <w:t>)</w:t>
      </w:r>
      <w:r w:rsidR="00A865CC">
        <w:t xml:space="preserve">. Другим </w:t>
      </w:r>
      <w:r w:rsidR="003C2858">
        <w:t xml:space="preserve">і третім </w:t>
      </w:r>
      <w:r w:rsidR="00A865CC">
        <w:t>компонент</w:t>
      </w:r>
      <w:r w:rsidR="003C2858">
        <w:t>ами</w:t>
      </w:r>
      <w:r w:rsidR="00A865CC">
        <w:t xml:space="preserve"> є компоненти </w:t>
      </w:r>
      <w:r w:rsidR="00A865CC">
        <w:rPr>
          <w:lang w:val="en-US"/>
        </w:rPr>
        <w:t>Weapon</w:t>
      </w:r>
      <w:r w:rsidR="00A865CC" w:rsidRPr="00A865CC">
        <w:t xml:space="preserve"> </w:t>
      </w:r>
      <w:r w:rsidR="00A865CC">
        <w:rPr>
          <w:lang w:val="en-US"/>
        </w:rPr>
        <w:t>Sway</w:t>
      </w:r>
      <w:r w:rsidR="00CA7C2E">
        <w:t xml:space="preserve"> і </w:t>
      </w:r>
      <w:r w:rsidR="00CA7C2E">
        <w:rPr>
          <w:lang w:val="en-US"/>
        </w:rPr>
        <w:t>Weapon</w:t>
      </w:r>
      <w:r w:rsidR="00CA7C2E" w:rsidRPr="00A865CC">
        <w:t xml:space="preserve"> </w:t>
      </w:r>
      <w:r w:rsidR="00CA7C2E">
        <w:rPr>
          <w:lang w:val="en-US"/>
        </w:rPr>
        <w:t>Bob</w:t>
      </w:r>
      <w:r w:rsidR="00A865CC">
        <w:t xml:space="preserve">, </w:t>
      </w:r>
      <w:r w:rsidR="00CA7C2E">
        <w:t>які</w:t>
      </w:r>
      <w:r w:rsidR="00A865CC">
        <w:t xml:space="preserve"> відповідають за </w:t>
      </w:r>
      <w:r w:rsidR="00341746">
        <w:t xml:space="preserve">розкачування </w:t>
      </w:r>
      <w:r w:rsidR="000468A0">
        <w:t>і</w:t>
      </w:r>
      <w:r w:rsidR="00341746">
        <w:t xml:space="preserve"> </w:t>
      </w:r>
      <w:r w:rsidR="00CA7C2E">
        <w:t xml:space="preserve">підстрибування </w:t>
      </w:r>
      <w:r w:rsidR="000468A0">
        <w:t>зброї відповідно</w:t>
      </w:r>
      <w:r w:rsidR="00A865CC">
        <w:t>. Четвертий компонент відповідає за озвучення анімованих дій зброї</w:t>
      </w:r>
      <w:r w:rsidR="001A0186">
        <w:t xml:space="preserve"> і </w:t>
      </w:r>
      <w:r w:rsidR="00B55097">
        <w:t xml:space="preserve">було прийнято, що </w:t>
      </w:r>
      <w:r w:rsidR="001A0186">
        <w:t xml:space="preserve">його назва відповідає назві </w:t>
      </w:r>
      <w:r w:rsidR="0064630A">
        <w:t xml:space="preserve">відповідної </w:t>
      </w:r>
      <w:r w:rsidR="001A0186">
        <w:t>зброї</w:t>
      </w:r>
      <w:r w:rsidR="00A865CC">
        <w:t xml:space="preserve">. </w:t>
      </w:r>
    </w:p>
    <w:p w14:paraId="6BF56C22" w14:textId="51E9F56C" w:rsidR="001E7A51" w:rsidRDefault="00F24542" w:rsidP="00D84937">
      <w:pPr>
        <w:pStyle w:val="Paragraph"/>
      </w:pPr>
      <w:r>
        <w:t xml:space="preserve">Приклад застосування </w:t>
      </w:r>
      <w:r w:rsidR="00D5432A">
        <w:t>розглянутих</w:t>
      </w:r>
      <w:r w:rsidR="00D84937">
        <w:t xml:space="preserve"> компонентів для початкового пістолету </w:t>
      </w:r>
      <w:r w:rsidR="00D84937" w:rsidRPr="00D84937">
        <w:rPr>
          <w:lang w:val="ru-RU"/>
        </w:rPr>
        <w:t>(</w:t>
      </w:r>
      <w:r w:rsidR="00D84937">
        <w:rPr>
          <w:lang w:val="en-US"/>
        </w:rPr>
        <w:t>Police</w:t>
      </w:r>
      <w:r w:rsidR="00D84937" w:rsidRPr="00D84937">
        <w:rPr>
          <w:lang w:val="ru-RU"/>
        </w:rPr>
        <w:t xml:space="preserve"> </w:t>
      </w:r>
      <w:r w:rsidR="00D84937">
        <w:rPr>
          <w:lang w:val="en-US"/>
        </w:rPr>
        <w:t>Glock</w:t>
      </w:r>
      <w:r w:rsidR="00D84937" w:rsidRPr="00D84937">
        <w:rPr>
          <w:lang w:val="ru-RU"/>
        </w:rPr>
        <w:t xml:space="preserve"> 9</w:t>
      </w:r>
      <w:r w:rsidR="00D84937">
        <w:rPr>
          <w:lang w:val="en-US"/>
        </w:rPr>
        <w:t>mm</w:t>
      </w:r>
      <w:r w:rsidR="00D84937" w:rsidRPr="00D84937">
        <w:rPr>
          <w:lang w:val="ru-RU"/>
        </w:rPr>
        <w:t>)</w:t>
      </w:r>
      <w:r w:rsidR="00D84937">
        <w:t xml:space="preserve"> наведен</w:t>
      </w:r>
      <w:r w:rsidR="00D5432A">
        <w:t>ий</w:t>
      </w:r>
      <w:r w:rsidR="00D84937">
        <w:t xml:space="preserve"> на рис.</w:t>
      </w:r>
      <w:r w:rsidR="00D5432A">
        <w:t> </w:t>
      </w:r>
      <w:r w:rsidR="00843B55">
        <w:fldChar w:fldCharType="begin"/>
      </w:r>
      <w:r w:rsidR="00843B55">
        <w:instrText xml:space="preserve"> REF _Ref506508736 \h  \* MERGEFORMAT </w:instrText>
      </w:r>
      <w:r w:rsidR="00843B55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14</w:t>
      </w:r>
      <w:r w:rsidR="00843B55">
        <w:fldChar w:fldCharType="end"/>
      </w:r>
      <w:r w:rsidR="00D84937">
        <w:t xml:space="preserve"> – </w:t>
      </w:r>
      <w:r w:rsidR="00843B55">
        <w:fldChar w:fldCharType="begin"/>
      </w:r>
      <w:r w:rsidR="00843B55">
        <w:instrText xml:space="preserve"> REF _Ref506508729 \h  \* MERGEFORMAT </w:instrText>
      </w:r>
      <w:r w:rsidR="00843B55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16</w:t>
      </w:r>
      <w:r w:rsidR="00843B55">
        <w:fldChar w:fldCharType="end"/>
      </w:r>
      <w:r w:rsidR="00D84937">
        <w:t>.</w:t>
      </w:r>
      <w:r>
        <w:t xml:space="preserve"> </w:t>
      </w:r>
    </w:p>
    <w:p w14:paraId="477AD3AD" w14:textId="0FDA3449" w:rsidR="001E7A51" w:rsidRDefault="00F24542" w:rsidP="005F742B">
      <w:pPr>
        <w:pStyle w:val="Paragraph"/>
        <w:rPr>
          <w:lang w:val="ru-RU"/>
        </w:rPr>
      </w:pPr>
      <w:r>
        <w:t>Такий підхід для</w:t>
      </w:r>
      <w:r w:rsidR="00D5432A">
        <w:t xml:space="preserve"> реалізації зброї</w:t>
      </w:r>
      <w:r w:rsidR="00761748">
        <w:t xml:space="preserve"> дозволяє запобігати повторного написання коду і</w:t>
      </w:r>
      <w:r w:rsidR="00D5432A">
        <w:t xml:space="preserve"> робить </w:t>
      </w:r>
      <w:r w:rsidR="00D5432A" w:rsidRPr="00D5432A">
        <w:t xml:space="preserve">досить </w:t>
      </w:r>
      <w:r w:rsidR="00D5432A">
        <w:t>простою систему розширення озброєння у грі</w:t>
      </w:r>
      <w:r w:rsidR="001E7A51">
        <w:t xml:space="preserve"> у відповідності до існуючих класів зброї</w:t>
      </w:r>
      <w:r w:rsidR="00D5432A">
        <w:t>.</w:t>
      </w:r>
      <w:r w:rsidR="001E7A51">
        <w:t xml:space="preserve"> У випадку нового класу зброї потрібно буде модифікувати тільки один скрипт </w:t>
      </w:r>
      <w:r w:rsidR="005F742B">
        <w:rPr>
          <w:lang w:val="ru-RU"/>
        </w:rPr>
        <w:t>–</w:t>
      </w:r>
      <w:r w:rsidR="005F742B" w:rsidRPr="005F742B">
        <w:rPr>
          <w:lang w:val="ru-RU"/>
        </w:rPr>
        <w:t xml:space="preserve"> </w:t>
      </w:r>
      <w:r w:rsidR="001E7A51">
        <w:rPr>
          <w:lang w:val="en-US"/>
        </w:rPr>
        <w:t>WeaponBase</w:t>
      </w:r>
      <w:r w:rsidR="001E7A51" w:rsidRPr="001E7A51">
        <w:rPr>
          <w:lang w:val="ru-RU"/>
        </w:rPr>
        <w:t>.</w:t>
      </w:r>
    </w:p>
    <w:p w14:paraId="41149016" w14:textId="77777777" w:rsidR="00C10BE5" w:rsidRPr="001E7A51" w:rsidRDefault="00C10BE5" w:rsidP="005F742B">
      <w:pPr>
        <w:pStyle w:val="Paragraph"/>
        <w:rPr>
          <w:lang w:val="ru-RU"/>
        </w:rPr>
      </w:pPr>
    </w:p>
    <w:p w14:paraId="5EFC2429" w14:textId="689132D7" w:rsidR="0090506A" w:rsidRDefault="0090506A" w:rsidP="0090506A">
      <w:pPr>
        <w:jc w:val="center"/>
      </w:pPr>
      <w:r>
        <w:rPr>
          <w:noProof/>
        </w:rPr>
        <w:lastRenderedPageBreak/>
        <w:drawing>
          <wp:inline distT="0" distB="0" distL="0" distR="0" wp14:anchorId="1679190B" wp14:editId="2EBECA1C">
            <wp:extent cx="2736000" cy="8940001"/>
            <wp:effectExtent l="0" t="0" r="762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9"/>
                    <pic:cNvPicPr>
                      <a:picLocks noChangeAspect="1" noChangeArrowheads="1"/>
                    </pic:cNvPicPr>
                  </pic:nvPicPr>
                  <pic:blipFill rotWithShape="1"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" b="20936"/>
                    <a:stretch/>
                  </pic:blipFill>
                  <pic:spPr bwMode="auto">
                    <a:xfrm>
                      <a:off x="0" y="0"/>
                      <a:ext cx="2736000" cy="8940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49FB96" w14:textId="6143E08E" w:rsidR="0090506A" w:rsidRPr="00E22EED" w:rsidRDefault="0090506A" w:rsidP="003432CA">
      <w:pPr>
        <w:jc w:val="center"/>
        <w:rPr>
          <w:lang w:val="uk-UA"/>
        </w:rPr>
      </w:pPr>
      <w:bookmarkStart w:id="99" w:name="_Ref506508736"/>
      <w:r w:rsidRPr="004F3979">
        <w:rPr>
          <w:lang w:val="uk-UA"/>
        </w:rPr>
        <w:t xml:space="preserve">Рисунок </w:t>
      </w:r>
      <w:r w:rsidRPr="003432CA">
        <w:rPr>
          <w:lang w:val="uk-UA"/>
        </w:rPr>
        <w:fldChar w:fldCharType="begin"/>
      </w:r>
      <w:r w:rsidRPr="004F3979">
        <w:rPr>
          <w:lang w:val="uk-UA"/>
        </w:rPr>
        <w:instrText xml:space="preserve"> </w:instrText>
      </w:r>
      <w:r w:rsidRPr="003432CA">
        <w:rPr>
          <w:lang w:val="uk-UA"/>
        </w:rPr>
        <w:instrText>STYLEREF</w:instrText>
      </w:r>
      <w:r w:rsidRPr="004F3979">
        <w:rPr>
          <w:lang w:val="uk-UA"/>
        </w:rPr>
        <w:instrText xml:space="preserve"> 1 \</w:instrText>
      </w:r>
      <w:r w:rsidRPr="003432CA">
        <w:rPr>
          <w:lang w:val="uk-UA"/>
        </w:rPr>
        <w:instrText>s</w:instrText>
      </w:r>
      <w:r w:rsidRPr="004F3979">
        <w:rPr>
          <w:lang w:val="uk-UA"/>
        </w:rPr>
        <w:instrText xml:space="preserve"> </w:instrText>
      </w:r>
      <w:r w:rsidRPr="003432CA">
        <w:rPr>
          <w:lang w:val="uk-UA"/>
        </w:rPr>
        <w:fldChar w:fldCharType="separate"/>
      </w:r>
      <w:r w:rsidR="00A47184">
        <w:rPr>
          <w:noProof/>
          <w:lang w:val="uk-UA"/>
        </w:rPr>
        <w:t>3</w:t>
      </w:r>
      <w:r w:rsidRPr="003432CA">
        <w:rPr>
          <w:lang w:val="uk-UA"/>
        </w:rPr>
        <w:fldChar w:fldCharType="end"/>
      </w:r>
      <w:r w:rsidRPr="004F3979">
        <w:rPr>
          <w:lang w:val="uk-UA"/>
        </w:rPr>
        <w:t>.</w:t>
      </w:r>
      <w:r w:rsidRPr="003432CA">
        <w:rPr>
          <w:lang w:val="uk-UA"/>
        </w:rPr>
        <w:fldChar w:fldCharType="begin"/>
      </w:r>
      <w:r w:rsidRPr="004F3979">
        <w:rPr>
          <w:lang w:val="uk-UA"/>
        </w:rPr>
        <w:instrText xml:space="preserve"> </w:instrText>
      </w:r>
      <w:r w:rsidRPr="003432CA">
        <w:rPr>
          <w:lang w:val="uk-UA"/>
        </w:rPr>
        <w:instrText>SEQ</w:instrText>
      </w:r>
      <w:r w:rsidRPr="004F3979">
        <w:rPr>
          <w:lang w:val="uk-UA"/>
        </w:rPr>
        <w:instrText xml:space="preserve"> Рисунок \* </w:instrText>
      </w:r>
      <w:r w:rsidRPr="003432CA">
        <w:rPr>
          <w:lang w:val="uk-UA"/>
        </w:rPr>
        <w:instrText>ARABIC</w:instrText>
      </w:r>
      <w:r w:rsidRPr="004F3979">
        <w:rPr>
          <w:lang w:val="uk-UA"/>
        </w:rPr>
        <w:instrText xml:space="preserve"> \</w:instrText>
      </w:r>
      <w:r w:rsidRPr="003432CA">
        <w:rPr>
          <w:lang w:val="uk-UA"/>
        </w:rPr>
        <w:instrText>s</w:instrText>
      </w:r>
      <w:r w:rsidRPr="004F3979">
        <w:rPr>
          <w:lang w:val="uk-UA"/>
        </w:rPr>
        <w:instrText xml:space="preserve"> 1 </w:instrText>
      </w:r>
      <w:r w:rsidRPr="003432CA">
        <w:rPr>
          <w:lang w:val="uk-UA"/>
        </w:rPr>
        <w:fldChar w:fldCharType="separate"/>
      </w:r>
      <w:r w:rsidR="00A47184">
        <w:rPr>
          <w:noProof/>
          <w:lang w:val="uk-UA"/>
        </w:rPr>
        <w:t>14</w:t>
      </w:r>
      <w:r w:rsidRPr="003432CA">
        <w:rPr>
          <w:lang w:val="uk-UA"/>
        </w:rPr>
        <w:fldChar w:fldCharType="end"/>
      </w:r>
      <w:bookmarkEnd w:id="99"/>
      <w:r w:rsidRPr="004F3979">
        <w:rPr>
          <w:lang w:val="uk-UA"/>
        </w:rPr>
        <w:t xml:space="preserve"> – </w:t>
      </w:r>
      <w:r>
        <w:rPr>
          <w:lang w:val="uk-UA"/>
        </w:rPr>
        <w:t xml:space="preserve">Параметри компоненту </w:t>
      </w:r>
      <w:r w:rsidRPr="003432CA">
        <w:rPr>
          <w:lang w:val="uk-UA"/>
        </w:rPr>
        <w:t xml:space="preserve">Weapon </w:t>
      </w:r>
      <w:r w:rsidR="008134D2" w:rsidRPr="003432CA">
        <w:rPr>
          <w:lang w:val="uk-UA"/>
        </w:rPr>
        <w:t>Base</w:t>
      </w:r>
    </w:p>
    <w:p w14:paraId="62C35056" w14:textId="0D494D49" w:rsidR="0090506A" w:rsidRDefault="008134D2" w:rsidP="008134D2">
      <w:pPr>
        <w:jc w:val="center"/>
      </w:pPr>
      <w:r>
        <w:rPr>
          <w:noProof/>
        </w:rPr>
        <w:lastRenderedPageBreak/>
        <w:drawing>
          <wp:inline distT="0" distB="0" distL="0" distR="0" wp14:anchorId="588386C7" wp14:editId="192E9077">
            <wp:extent cx="2736000" cy="1204020"/>
            <wp:effectExtent l="0" t="0" r="762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9"/>
                    <pic:cNvPicPr>
                      <a:picLocks noChangeAspect="1" noChangeArrowheads="1"/>
                    </pic:cNvPicPr>
                  </pic:nvPicPr>
                  <pic:blipFill rotWithShape="1"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8878" b="10474"/>
                    <a:stretch/>
                  </pic:blipFill>
                  <pic:spPr bwMode="auto">
                    <a:xfrm>
                      <a:off x="0" y="0"/>
                      <a:ext cx="2736000" cy="120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777AF3" w14:textId="21CD0E3A" w:rsidR="008134D2" w:rsidRPr="00E22EED" w:rsidRDefault="008134D2" w:rsidP="003432CA">
      <w:pPr>
        <w:tabs>
          <w:tab w:val="center" w:pos="4819"/>
        </w:tabs>
        <w:jc w:val="center"/>
        <w:rPr>
          <w:lang w:val="uk-UA"/>
        </w:rPr>
      </w:pPr>
      <w:r w:rsidRPr="004F3979">
        <w:rPr>
          <w:lang w:val="uk-UA"/>
        </w:rPr>
        <w:t xml:space="preserve">Рисунок </w:t>
      </w:r>
      <w:r w:rsidRPr="003432CA">
        <w:rPr>
          <w:lang w:val="uk-UA"/>
        </w:rPr>
        <w:fldChar w:fldCharType="begin"/>
      </w:r>
      <w:r w:rsidRPr="004F3979">
        <w:rPr>
          <w:lang w:val="uk-UA"/>
        </w:rPr>
        <w:instrText xml:space="preserve"> </w:instrText>
      </w:r>
      <w:r w:rsidRPr="003432CA">
        <w:rPr>
          <w:lang w:val="uk-UA"/>
        </w:rPr>
        <w:instrText>STYLEREF</w:instrText>
      </w:r>
      <w:r w:rsidRPr="004F3979">
        <w:rPr>
          <w:lang w:val="uk-UA"/>
        </w:rPr>
        <w:instrText xml:space="preserve"> 1 \</w:instrText>
      </w:r>
      <w:r w:rsidRPr="003432CA">
        <w:rPr>
          <w:lang w:val="uk-UA"/>
        </w:rPr>
        <w:instrText>s</w:instrText>
      </w:r>
      <w:r w:rsidRPr="004F3979">
        <w:rPr>
          <w:lang w:val="uk-UA"/>
        </w:rPr>
        <w:instrText xml:space="preserve"> </w:instrText>
      </w:r>
      <w:r w:rsidRPr="003432CA">
        <w:rPr>
          <w:lang w:val="uk-UA"/>
        </w:rPr>
        <w:fldChar w:fldCharType="separate"/>
      </w:r>
      <w:r w:rsidR="00A47184">
        <w:rPr>
          <w:noProof/>
          <w:lang w:val="uk-UA"/>
        </w:rPr>
        <w:t>3</w:t>
      </w:r>
      <w:r w:rsidRPr="003432CA">
        <w:rPr>
          <w:lang w:val="uk-UA"/>
        </w:rPr>
        <w:fldChar w:fldCharType="end"/>
      </w:r>
      <w:r w:rsidRPr="004F3979">
        <w:rPr>
          <w:lang w:val="uk-UA"/>
        </w:rPr>
        <w:t>.</w:t>
      </w:r>
      <w:r w:rsidRPr="003432CA">
        <w:rPr>
          <w:lang w:val="uk-UA"/>
        </w:rPr>
        <w:fldChar w:fldCharType="begin"/>
      </w:r>
      <w:r w:rsidRPr="004F3979">
        <w:rPr>
          <w:lang w:val="uk-UA"/>
        </w:rPr>
        <w:instrText xml:space="preserve"> </w:instrText>
      </w:r>
      <w:r w:rsidRPr="003432CA">
        <w:rPr>
          <w:lang w:val="uk-UA"/>
        </w:rPr>
        <w:instrText>SEQ</w:instrText>
      </w:r>
      <w:r w:rsidRPr="004F3979">
        <w:rPr>
          <w:lang w:val="uk-UA"/>
        </w:rPr>
        <w:instrText xml:space="preserve"> Рисунок \* </w:instrText>
      </w:r>
      <w:r w:rsidRPr="003432CA">
        <w:rPr>
          <w:lang w:val="uk-UA"/>
        </w:rPr>
        <w:instrText>ARABIC</w:instrText>
      </w:r>
      <w:r w:rsidRPr="004F3979">
        <w:rPr>
          <w:lang w:val="uk-UA"/>
        </w:rPr>
        <w:instrText xml:space="preserve"> \</w:instrText>
      </w:r>
      <w:r w:rsidRPr="003432CA">
        <w:rPr>
          <w:lang w:val="uk-UA"/>
        </w:rPr>
        <w:instrText>s</w:instrText>
      </w:r>
      <w:r w:rsidRPr="004F3979">
        <w:rPr>
          <w:lang w:val="uk-UA"/>
        </w:rPr>
        <w:instrText xml:space="preserve"> 1 </w:instrText>
      </w:r>
      <w:r w:rsidRPr="003432CA">
        <w:rPr>
          <w:lang w:val="uk-UA"/>
        </w:rPr>
        <w:fldChar w:fldCharType="separate"/>
      </w:r>
      <w:r w:rsidR="00A47184">
        <w:rPr>
          <w:noProof/>
          <w:lang w:val="uk-UA"/>
        </w:rPr>
        <w:t>15</w:t>
      </w:r>
      <w:r w:rsidRPr="003432CA">
        <w:rPr>
          <w:lang w:val="uk-UA"/>
        </w:rPr>
        <w:fldChar w:fldCharType="end"/>
      </w:r>
      <w:r w:rsidRPr="004F3979">
        <w:rPr>
          <w:lang w:val="uk-UA"/>
        </w:rPr>
        <w:t xml:space="preserve"> – </w:t>
      </w:r>
      <w:r>
        <w:rPr>
          <w:lang w:val="uk-UA"/>
        </w:rPr>
        <w:t>Параметри компонент</w:t>
      </w:r>
      <w:r w:rsidR="00D84937">
        <w:rPr>
          <w:lang w:val="uk-UA"/>
        </w:rPr>
        <w:t>ів</w:t>
      </w:r>
      <w:r>
        <w:rPr>
          <w:lang w:val="uk-UA"/>
        </w:rPr>
        <w:t xml:space="preserve"> </w:t>
      </w:r>
      <w:r w:rsidRPr="003432CA">
        <w:rPr>
          <w:lang w:val="uk-UA"/>
        </w:rPr>
        <w:t>Weapon</w:t>
      </w:r>
      <w:r w:rsidRPr="00D84937">
        <w:rPr>
          <w:lang w:val="uk-UA"/>
        </w:rPr>
        <w:t xml:space="preserve"> </w:t>
      </w:r>
      <w:r w:rsidRPr="003432CA">
        <w:rPr>
          <w:lang w:val="uk-UA"/>
        </w:rPr>
        <w:t>Sway</w:t>
      </w:r>
      <w:r>
        <w:rPr>
          <w:lang w:val="uk-UA"/>
        </w:rPr>
        <w:t xml:space="preserve"> </w:t>
      </w:r>
      <w:r w:rsidR="00D84937">
        <w:rPr>
          <w:lang w:val="uk-UA"/>
        </w:rPr>
        <w:t xml:space="preserve">і </w:t>
      </w:r>
      <w:r w:rsidR="00D84937" w:rsidRPr="003432CA">
        <w:rPr>
          <w:lang w:val="uk-UA"/>
        </w:rPr>
        <w:t>Weapon</w:t>
      </w:r>
      <w:r w:rsidR="00D84937" w:rsidRPr="00D84937">
        <w:rPr>
          <w:lang w:val="uk-UA"/>
        </w:rPr>
        <w:t xml:space="preserve"> </w:t>
      </w:r>
      <w:r w:rsidR="00D84937" w:rsidRPr="003432CA">
        <w:rPr>
          <w:lang w:val="uk-UA"/>
        </w:rPr>
        <w:t>Bob</w:t>
      </w:r>
    </w:p>
    <w:p w14:paraId="5026950D" w14:textId="77777777" w:rsidR="008134D2" w:rsidRPr="00A865CC" w:rsidRDefault="008134D2" w:rsidP="001D17F1">
      <w:pPr>
        <w:pStyle w:val="Paragraph"/>
      </w:pPr>
    </w:p>
    <w:p w14:paraId="18C5FA5E" w14:textId="181355B5" w:rsidR="0005341D" w:rsidRDefault="008134D2" w:rsidP="0005341D">
      <w:pPr>
        <w:jc w:val="center"/>
        <w:rPr>
          <w:lang w:val="uk-UA"/>
        </w:rPr>
      </w:pPr>
      <w:r>
        <w:rPr>
          <w:noProof/>
        </w:rPr>
        <w:drawing>
          <wp:inline distT="0" distB="0" distL="0" distR="0" wp14:anchorId="20CFCCC4" wp14:editId="45FD1C1D">
            <wp:extent cx="2736000" cy="1205389"/>
            <wp:effectExtent l="0" t="0" r="762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9"/>
                    <pic:cNvPicPr>
                      <a:picLocks noChangeAspect="1" noChangeArrowheads="1"/>
                    </pic:cNvPicPr>
                  </pic:nvPicPr>
                  <pic:blipFill rotWithShape="1"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9380" b="-43"/>
                    <a:stretch/>
                  </pic:blipFill>
                  <pic:spPr bwMode="auto">
                    <a:xfrm>
                      <a:off x="0" y="0"/>
                      <a:ext cx="2736000" cy="1205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35DD12" w14:textId="08169E42" w:rsidR="00C87F97" w:rsidRDefault="008134D2" w:rsidP="003432CA">
      <w:pPr>
        <w:tabs>
          <w:tab w:val="center" w:pos="4819"/>
        </w:tabs>
        <w:jc w:val="center"/>
        <w:rPr>
          <w:lang w:val="uk-UA"/>
        </w:rPr>
      </w:pPr>
      <w:bookmarkStart w:id="100" w:name="_Ref506508729"/>
      <w:r w:rsidRPr="004F3979">
        <w:rPr>
          <w:lang w:val="uk-UA"/>
        </w:rPr>
        <w:t xml:space="preserve">Рисунок </w:t>
      </w:r>
      <w:r w:rsidRPr="003432CA">
        <w:rPr>
          <w:lang w:val="uk-UA"/>
        </w:rPr>
        <w:fldChar w:fldCharType="begin"/>
      </w:r>
      <w:r w:rsidRPr="004F3979">
        <w:rPr>
          <w:lang w:val="uk-UA"/>
        </w:rPr>
        <w:instrText xml:space="preserve"> </w:instrText>
      </w:r>
      <w:r w:rsidRPr="003432CA">
        <w:rPr>
          <w:lang w:val="uk-UA"/>
        </w:rPr>
        <w:instrText>STYLEREF</w:instrText>
      </w:r>
      <w:r w:rsidRPr="004F3979">
        <w:rPr>
          <w:lang w:val="uk-UA"/>
        </w:rPr>
        <w:instrText xml:space="preserve"> 1 \</w:instrText>
      </w:r>
      <w:r w:rsidRPr="003432CA">
        <w:rPr>
          <w:lang w:val="uk-UA"/>
        </w:rPr>
        <w:instrText>s</w:instrText>
      </w:r>
      <w:r w:rsidRPr="004F3979">
        <w:rPr>
          <w:lang w:val="uk-UA"/>
        </w:rPr>
        <w:instrText xml:space="preserve"> </w:instrText>
      </w:r>
      <w:r w:rsidRPr="003432CA">
        <w:rPr>
          <w:lang w:val="uk-UA"/>
        </w:rPr>
        <w:fldChar w:fldCharType="separate"/>
      </w:r>
      <w:r w:rsidR="00A47184">
        <w:rPr>
          <w:noProof/>
          <w:lang w:val="uk-UA"/>
        </w:rPr>
        <w:t>3</w:t>
      </w:r>
      <w:r w:rsidRPr="003432CA">
        <w:rPr>
          <w:lang w:val="uk-UA"/>
        </w:rPr>
        <w:fldChar w:fldCharType="end"/>
      </w:r>
      <w:r w:rsidRPr="004F3979">
        <w:rPr>
          <w:lang w:val="uk-UA"/>
        </w:rPr>
        <w:t>.</w:t>
      </w:r>
      <w:r w:rsidRPr="003432CA">
        <w:rPr>
          <w:lang w:val="uk-UA"/>
        </w:rPr>
        <w:fldChar w:fldCharType="begin"/>
      </w:r>
      <w:r w:rsidRPr="004F3979">
        <w:rPr>
          <w:lang w:val="uk-UA"/>
        </w:rPr>
        <w:instrText xml:space="preserve"> </w:instrText>
      </w:r>
      <w:r w:rsidRPr="003432CA">
        <w:rPr>
          <w:lang w:val="uk-UA"/>
        </w:rPr>
        <w:instrText>SEQ</w:instrText>
      </w:r>
      <w:r w:rsidRPr="004F3979">
        <w:rPr>
          <w:lang w:val="uk-UA"/>
        </w:rPr>
        <w:instrText xml:space="preserve"> Рисунок \* </w:instrText>
      </w:r>
      <w:r w:rsidRPr="003432CA">
        <w:rPr>
          <w:lang w:val="uk-UA"/>
        </w:rPr>
        <w:instrText>ARABIC</w:instrText>
      </w:r>
      <w:r w:rsidRPr="004F3979">
        <w:rPr>
          <w:lang w:val="uk-UA"/>
        </w:rPr>
        <w:instrText xml:space="preserve"> \</w:instrText>
      </w:r>
      <w:r w:rsidRPr="003432CA">
        <w:rPr>
          <w:lang w:val="uk-UA"/>
        </w:rPr>
        <w:instrText>s</w:instrText>
      </w:r>
      <w:r w:rsidRPr="004F3979">
        <w:rPr>
          <w:lang w:val="uk-UA"/>
        </w:rPr>
        <w:instrText xml:space="preserve"> 1 </w:instrText>
      </w:r>
      <w:r w:rsidRPr="003432CA">
        <w:rPr>
          <w:lang w:val="uk-UA"/>
        </w:rPr>
        <w:fldChar w:fldCharType="separate"/>
      </w:r>
      <w:r w:rsidR="00A47184">
        <w:rPr>
          <w:noProof/>
          <w:lang w:val="uk-UA"/>
        </w:rPr>
        <w:t>16</w:t>
      </w:r>
      <w:r w:rsidRPr="003432CA">
        <w:rPr>
          <w:lang w:val="uk-UA"/>
        </w:rPr>
        <w:fldChar w:fldCharType="end"/>
      </w:r>
      <w:bookmarkEnd w:id="100"/>
      <w:r w:rsidRPr="004F3979">
        <w:rPr>
          <w:lang w:val="uk-UA"/>
        </w:rPr>
        <w:t xml:space="preserve"> – </w:t>
      </w:r>
      <w:r>
        <w:rPr>
          <w:lang w:val="uk-UA"/>
        </w:rPr>
        <w:t xml:space="preserve">Параметри компоненту </w:t>
      </w:r>
      <w:r w:rsidRPr="003432CA">
        <w:rPr>
          <w:lang w:val="uk-UA"/>
        </w:rPr>
        <w:t>Weapon Bob</w:t>
      </w:r>
      <w:r>
        <w:rPr>
          <w:lang w:val="uk-UA"/>
        </w:rPr>
        <w:t xml:space="preserve"> </w:t>
      </w:r>
    </w:p>
    <w:p w14:paraId="52A60A25" w14:textId="77777777" w:rsidR="005E4E6E" w:rsidRPr="005E4E6E" w:rsidRDefault="005E4E6E" w:rsidP="005E4E6E">
      <w:pPr>
        <w:tabs>
          <w:tab w:val="center" w:pos="4819"/>
        </w:tabs>
        <w:rPr>
          <w:lang w:val="uk-UA"/>
        </w:rPr>
      </w:pPr>
    </w:p>
    <w:p w14:paraId="4F0FD1EC" w14:textId="0D512677" w:rsidR="001D17F1" w:rsidRDefault="001D17F1" w:rsidP="001D17F1">
      <w:pPr>
        <w:pStyle w:val="Heading3"/>
      </w:pPr>
      <w:bookmarkStart w:id="101" w:name="_Toc533986542"/>
      <w:r>
        <w:t xml:space="preserve">Реалізація </w:t>
      </w:r>
      <w:r w:rsidR="00C87F97">
        <w:t xml:space="preserve">ігрової </w:t>
      </w:r>
      <w:r>
        <w:t>механік</w:t>
      </w:r>
      <w:r w:rsidR="00C87F97">
        <w:t>и</w:t>
      </w:r>
      <w:r>
        <w:t xml:space="preserve"> магазину</w:t>
      </w:r>
      <w:bookmarkEnd w:id="101"/>
    </w:p>
    <w:p w14:paraId="7D3D4B50" w14:textId="313B5FBB" w:rsidR="00C87F97" w:rsidRDefault="00C87F97" w:rsidP="00C87F97">
      <w:pPr>
        <w:pStyle w:val="Paragraph"/>
      </w:pPr>
    </w:p>
    <w:p w14:paraId="4DD46877" w14:textId="5EEB33DC" w:rsidR="006F0CEB" w:rsidRPr="002C31B2" w:rsidRDefault="006F0CEB" w:rsidP="00C87F97">
      <w:pPr>
        <w:pStyle w:val="Paragraph"/>
      </w:pPr>
      <w:r>
        <w:t xml:space="preserve">За реалізацію ігрового магазину відповідають </w:t>
      </w:r>
      <w:r w:rsidR="00843B55">
        <w:t xml:space="preserve">два компоненти </w:t>
      </w:r>
      <w:r w:rsidR="00843B55">
        <w:rPr>
          <w:lang w:val="en-US"/>
        </w:rPr>
        <w:t>Shop</w:t>
      </w:r>
      <w:r w:rsidR="00843B55" w:rsidRPr="00843B55">
        <w:rPr>
          <w:lang w:val="ru-RU"/>
        </w:rPr>
        <w:t xml:space="preserve"> </w:t>
      </w:r>
      <w:r w:rsidR="00843B55">
        <w:t xml:space="preserve">і </w:t>
      </w:r>
      <w:r w:rsidR="00843B55">
        <w:rPr>
          <w:lang w:val="en-US"/>
        </w:rPr>
        <w:t>Shop</w:t>
      </w:r>
      <w:r w:rsidR="00843B55" w:rsidRPr="00843B55">
        <w:rPr>
          <w:lang w:val="ru-RU"/>
        </w:rPr>
        <w:t xml:space="preserve"> </w:t>
      </w:r>
      <w:r w:rsidR="00843B55">
        <w:rPr>
          <w:lang w:val="en-US"/>
        </w:rPr>
        <w:t>Detector</w:t>
      </w:r>
      <w:r w:rsidR="00843B55" w:rsidRPr="00843B55">
        <w:rPr>
          <w:lang w:val="ru-RU"/>
        </w:rPr>
        <w:t xml:space="preserve">. </w:t>
      </w:r>
      <w:r w:rsidR="00843B55">
        <w:t xml:space="preserve">Компонент </w:t>
      </w:r>
      <w:r w:rsidR="00843B55">
        <w:rPr>
          <w:lang w:val="en-US"/>
        </w:rPr>
        <w:t>Shop</w:t>
      </w:r>
      <w:r w:rsidR="00843B55">
        <w:t xml:space="preserve"> вказує на параметри точки ігрового магазину, приклад такого </w:t>
      </w:r>
      <w:r w:rsidR="00EC6720">
        <w:t xml:space="preserve">наведено на рис. </w:t>
      </w:r>
      <w:r w:rsidR="00EC6720">
        <w:fldChar w:fldCharType="begin"/>
      </w:r>
      <w:r w:rsidR="00EC6720">
        <w:instrText xml:space="preserve"> REF _Ref506508793 \h  \* MERGEFORMAT </w:instrText>
      </w:r>
      <w:r w:rsidR="00EC6720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17</w:t>
      </w:r>
      <w:r w:rsidR="00EC6720">
        <w:fldChar w:fldCharType="end"/>
      </w:r>
      <w:r w:rsidR="00EC6720">
        <w:t>.</w:t>
      </w:r>
      <w:r w:rsidR="00EF755E" w:rsidRPr="00D14173">
        <w:t xml:space="preserve"> </w:t>
      </w:r>
      <w:r w:rsidR="00EF755E">
        <w:t xml:space="preserve">В той час, коли </w:t>
      </w:r>
      <w:r w:rsidR="00EF755E">
        <w:rPr>
          <w:lang w:val="en-US"/>
        </w:rPr>
        <w:t>Shop</w:t>
      </w:r>
      <w:r w:rsidR="00EF755E" w:rsidRPr="00D14173">
        <w:t xml:space="preserve"> </w:t>
      </w:r>
      <w:r w:rsidR="00EF755E">
        <w:rPr>
          <w:lang w:val="en-US"/>
        </w:rPr>
        <w:t>Detector</w:t>
      </w:r>
      <w:r w:rsidR="00EF755E">
        <w:t xml:space="preserve"> є компоненту об’єкту </w:t>
      </w:r>
      <w:r w:rsidR="00EF755E" w:rsidRPr="002C31B2">
        <w:rPr>
          <w:lang w:val="en-US"/>
        </w:rPr>
        <w:t>Player</w:t>
      </w:r>
      <w:r w:rsidR="002C31B2" w:rsidRPr="002C31B2">
        <w:t xml:space="preserve"> і виконує обробку </w:t>
      </w:r>
      <w:r w:rsidR="002C31B2">
        <w:t>купівлі в ігровому магазині.</w:t>
      </w:r>
      <w:r w:rsidR="00EF755E" w:rsidRPr="002C31B2">
        <w:t xml:space="preserve"> Параметри </w:t>
      </w:r>
      <w:r w:rsidR="00AF3554">
        <w:t>цього</w:t>
      </w:r>
      <w:r w:rsidR="00EF755E" w:rsidRPr="002C31B2">
        <w:t xml:space="preserve"> компоненту наведені на рис. </w:t>
      </w:r>
      <w:r w:rsidR="00EF755E" w:rsidRPr="002C31B2">
        <w:fldChar w:fldCharType="begin"/>
      </w:r>
      <w:r w:rsidR="00EF755E" w:rsidRPr="002C31B2">
        <w:instrText xml:space="preserve"> REF _Ref506508935 \h  \* MERGEFORMAT </w:instrText>
      </w:r>
      <w:r w:rsidR="00EF755E" w:rsidRPr="002C31B2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18</w:t>
      </w:r>
      <w:r w:rsidR="00EF755E" w:rsidRPr="002C31B2">
        <w:fldChar w:fldCharType="end"/>
      </w:r>
      <w:r w:rsidR="00EF755E" w:rsidRPr="002C31B2">
        <w:t>.</w:t>
      </w:r>
    </w:p>
    <w:p w14:paraId="272B4F95" w14:textId="297C7526" w:rsidR="00843B55" w:rsidRDefault="00843B55" w:rsidP="00C87F97">
      <w:pPr>
        <w:pStyle w:val="Paragraph"/>
      </w:pPr>
    </w:p>
    <w:p w14:paraId="26A6F2A5" w14:textId="64ED09E4" w:rsidR="007474B3" w:rsidRPr="00EF755E" w:rsidRDefault="00391FCB" w:rsidP="007474B3">
      <w:pPr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FD2F0DD" wp14:editId="3C5A51D6">
            <wp:extent cx="2736000" cy="968771"/>
            <wp:effectExtent l="0" t="0" r="7620" b="317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968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7ABA89" w14:textId="2B8E2926" w:rsidR="00843B55" w:rsidRDefault="00843B55" w:rsidP="00EE0BC7">
      <w:pPr>
        <w:tabs>
          <w:tab w:val="center" w:pos="4819"/>
        </w:tabs>
        <w:jc w:val="center"/>
        <w:rPr>
          <w:lang w:val="uk-UA"/>
        </w:rPr>
      </w:pPr>
      <w:bookmarkStart w:id="102" w:name="_Ref506508793"/>
      <w:r w:rsidRPr="004F3979">
        <w:rPr>
          <w:lang w:val="uk-UA"/>
        </w:rPr>
        <w:t xml:space="preserve">Рисунок </w:t>
      </w:r>
      <w:r w:rsidRPr="00EE0BC7">
        <w:rPr>
          <w:lang w:val="uk-UA"/>
        </w:rPr>
        <w:fldChar w:fldCharType="begin"/>
      </w:r>
      <w:r w:rsidRPr="004F3979">
        <w:rPr>
          <w:lang w:val="uk-UA"/>
        </w:rPr>
        <w:instrText xml:space="preserve"> </w:instrText>
      </w:r>
      <w:r w:rsidRPr="00EE0BC7">
        <w:rPr>
          <w:lang w:val="uk-UA"/>
        </w:rPr>
        <w:instrText>STYLEREF</w:instrText>
      </w:r>
      <w:r w:rsidRPr="004F3979">
        <w:rPr>
          <w:lang w:val="uk-UA"/>
        </w:rPr>
        <w:instrText xml:space="preserve"> 1 \</w:instrText>
      </w:r>
      <w:r w:rsidRPr="00EE0BC7">
        <w:rPr>
          <w:lang w:val="uk-UA"/>
        </w:rPr>
        <w:instrText>s</w:instrText>
      </w:r>
      <w:r w:rsidRPr="004F3979">
        <w:rPr>
          <w:lang w:val="uk-UA"/>
        </w:rPr>
        <w:instrText xml:space="preserve"> </w:instrText>
      </w:r>
      <w:r w:rsidRPr="00EE0BC7">
        <w:rPr>
          <w:lang w:val="uk-UA"/>
        </w:rPr>
        <w:fldChar w:fldCharType="separate"/>
      </w:r>
      <w:r w:rsidR="00A47184">
        <w:rPr>
          <w:noProof/>
          <w:lang w:val="uk-UA"/>
        </w:rPr>
        <w:t>3</w:t>
      </w:r>
      <w:r w:rsidRPr="00EE0BC7">
        <w:rPr>
          <w:lang w:val="uk-UA"/>
        </w:rPr>
        <w:fldChar w:fldCharType="end"/>
      </w:r>
      <w:r w:rsidRPr="004F3979">
        <w:rPr>
          <w:lang w:val="uk-UA"/>
        </w:rPr>
        <w:t>.</w:t>
      </w:r>
      <w:r w:rsidRPr="00EE0BC7">
        <w:rPr>
          <w:lang w:val="uk-UA"/>
        </w:rPr>
        <w:fldChar w:fldCharType="begin"/>
      </w:r>
      <w:r w:rsidRPr="004F3979">
        <w:rPr>
          <w:lang w:val="uk-UA"/>
        </w:rPr>
        <w:instrText xml:space="preserve"> </w:instrText>
      </w:r>
      <w:r w:rsidRPr="00EE0BC7">
        <w:rPr>
          <w:lang w:val="uk-UA"/>
        </w:rPr>
        <w:instrText>SEQ</w:instrText>
      </w:r>
      <w:r w:rsidRPr="004F3979">
        <w:rPr>
          <w:lang w:val="uk-UA"/>
        </w:rPr>
        <w:instrText xml:space="preserve"> Рисунок \* </w:instrText>
      </w:r>
      <w:r w:rsidRPr="00EE0BC7">
        <w:rPr>
          <w:lang w:val="uk-UA"/>
        </w:rPr>
        <w:instrText>ARABIC</w:instrText>
      </w:r>
      <w:r w:rsidRPr="004F3979">
        <w:rPr>
          <w:lang w:val="uk-UA"/>
        </w:rPr>
        <w:instrText xml:space="preserve"> \</w:instrText>
      </w:r>
      <w:r w:rsidRPr="00EE0BC7">
        <w:rPr>
          <w:lang w:val="uk-UA"/>
        </w:rPr>
        <w:instrText>s</w:instrText>
      </w:r>
      <w:r w:rsidRPr="004F3979">
        <w:rPr>
          <w:lang w:val="uk-UA"/>
        </w:rPr>
        <w:instrText xml:space="preserve"> 1 </w:instrText>
      </w:r>
      <w:r w:rsidRPr="00EE0BC7">
        <w:rPr>
          <w:lang w:val="uk-UA"/>
        </w:rPr>
        <w:fldChar w:fldCharType="separate"/>
      </w:r>
      <w:r w:rsidR="00A47184">
        <w:rPr>
          <w:noProof/>
          <w:lang w:val="uk-UA"/>
        </w:rPr>
        <w:t>17</w:t>
      </w:r>
      <w:r w:rsidRPr="00EE0BC7">
        <w:rPr>
          <w:lang w:val="uk-UA"/>
        </w:rPr>
        <w:fldChar w:fldCharType="end"/>
      </w:r>
      <w:bookmarkEnd w:id="102"/>
      <w:r w:rsidRPr="004F3979">
        <w:rPr>
          <w:lang w:val="uk-UA"/>
        </w:rPr>
        <w:t xml:space="preserve"> – </w:t>
      </w:r>
      <w:r>
        <w:rPr>
          <w:lang w:val="uk-UA"/>
        </w:rPr>
        <w:t xml:space="preserve">Параметри компоненту </w:t>
      </w:r>
      <w:r w:rsidR="00EF755E" w:rsidRPr="00EE0BC7">
        <w:rPr>
          <w:lang w:val="uk-UA"/>
        </w:rPr>
        <w:t>Shop</w:t>
      </w:r>
      <w:r>
        <w:rPr>
          <w:lang w:val="uk-UA"/>
        </w:rPr>
        <w:t xml:space="preserve"> </w:t>
      </w:r>
    </w:p>
    <w:p w14:paraId="1B4AD663" w14:textId="548F154A" w:rsidR="00843B55" w:rsidRDefault="00843B55" w:rsidP="00C87F97">
      <w:pPr>
        <w:pStyle w:val="Paragraph"/>
      </w:pPr>
    </w:p>
    <w:p w14:paraId="1030A043" w14:textId="2E62B017" w:rsidR="00391FCB" w:rsidRPr="00391FCB" w:rsidRDefault="00391FCB" w:rsidP="00391FCB">
      <w:pPr>
        <w:jc w:val="center"/>
        <w:rPr>
          <w:noProof/>
          <w:lang w:val="ru-RU"/>
        </w:rPr>
      </w:pPr>
      <w:r w:rsidRPr="00391FCB">
        <w:rPr>
          <w:noProof/>
          <w:lang w:val="ru-RU"/>
        </w:rPr>
        <w:drawing>
          <wp:inline distT="0" distB="0" distL="0" distR="0" wp14:anchorId="0F9396FF" wp14:editId="2CE167B4">
            <wp:extent cx="2736000" cy="1055700"/>
            <wp:effectExtent l="0" t="0" r="762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105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023A3" w14:textId="308EEEC4" w:rsidR="00EF755E" w:rsidRPr="00781389" w:rsidRDefault="00EF755E" w:rsidP="00EE0BC7">
      <w:pPr>
        <w:tabs>
          <w:tab w:val="center" w:pos="4819"/>
        </w:tabs>
        <w:jc w:val="center"/>
        <w:rPr>
          <w:lang w:val="ru-RU"/>
        </w:rPr>
      </w:pPr>
      <w:bookmarkStart w:id="103" w:name="_Ref506508935"/>
      <w:r w:rsidRPr="004F3979">
        <w:rPr>
          <w:lang w:val="uk-UA"/>
        </w:rPr>
        <w:lastRenderedPageBreak/>
        <w:t xml:space="preserve">Рисунок 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TYLEREF</w:instrText>
      </w:r>
      <w:r w:rsidRPr="004F3979">
        <w:rPr>
          <w:lang w:val="uk-UA"/>
        </w:rPr>
        <w:instrText xml:space="preserve"> 1 \</w:instrText>
      </w:r>
      <w:r>
        <w:instrText>s</w:instrText>
      </w:r>
      <w:r w:rsidRPr="004F3979">
        <w:rPr>
          <w:lang w:val="uk-UA"/>
        </w:rPr>
        <w:instrText xml:space="preserve"> </w:instrText>
      </w:r>
      <w:r>
        <w:fldChar w:fldCharType="separate"/>
      </w:r>
      <w:r w:rsidR="00A47184" w:rsidRPr="004C1ECD">
        <w:rPr>
          <w:noProof/>
          <w:lang w:val="ru-RU"/>
        </w:rPr>
        <w:t>3</w:t>
      </w:r>
      <w:r>
        <w:fldChar w:fldCharType="end"/>
      </w:r>
      <w:r w:rsidRPr="004F3979">
        <w:rPr>
          <w:lang w:val="uk-UA"/>
        </w:rPr>
        <w:t>.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EQ</w:instrText>
      </w:r>
      <w:r w:rsidRPr="004F3979">
        <w:rPr>
          <w:lang w:val="uk-UA"/>
        </w:rPr>
        <w:instrText xml:space="preserve"> Рисунок \* </w:instrText>
      </w:r>
      <w:r>
        <w:instrText>ARABIC</w:instrText>
      </w:r>
      <w:r w:rsidRPr="004F3979">
        <w:rPr>
          <w:lang w:val="uk-UA"/>
        </w:rPr>
        <w:instrText xml:space="preserve"> \</w:instrText>
      </w:r>
      <w:r>
        <w:instrText>s</w:instrText>
      </w:r>
      <w:r w:rsidRPr="004F3979">
        <w:rPr>
          <w:lang w:val="uk-UA"/>
        </w:rPr>
        <w:instrText xml:space="preserve"> 1 </w:instrText>
      </w:r>
      <w:r>
        <w:fldChar w:fldCharType="separate"/>
      </w:r>
      <w:r w:rsidR="00A47184" w:rsidRPr="004C1ECD">
        <w:rPr>
          <w:noProof/>
          <w:lang w:val="ru-RU"/>
        </w:rPr>
        <w:t>18</w:t>
      </w:r>
      <w:r>
        <w:fldChar w:fldCharType="end"/>
      </w:r>
      <w:bookmarkEnd w:id="103"/>
      <w:r w:rsidRPr="004F3979">
        <w:rPr>
          <w:lang w:val="uk-UA"/>
        </w:rPr>
        <w:t xml:space="preserve"> – </w:t>
      </w:r>
      <w:r>
        <w:rPr>
          <w:lang w:val="uk-UA"/>
        </w:rPr>
        <w:t xml:space="preserve">Параметри компоненту </w:t>
      </w:r>
      <w:r>
        <w:t>Shop</w:t>
      </w:r>
      <w:r>
        <w:rPr>
          <w:lang w:val="uk-UA"/>
        </w:rPr>
        <w:t xml:space="preserve"> </w:t>
      </w:r>
      <w:r w:rsidR="00781389">
        <w:t>Detector</w:t>
      </w:r>
    </w:p>
    <w:p w14:paraId="61B1CD92" w14:textId="77777777" w:rsidR="000B12F9" w:rsidRDefault="000B12F9" w:rsidP="00C87F97">
      <w:pPr>
        <w:pStyle w:val="Paragraph"/>
      </w:pPr>
    </w:p>
    <w:p w14:paraId="7E3C272E" w14:textId="692088A3" w:rsidR="00C87F97" w:rsidRDefault="00C87F97" w:rsidP="00C87F97">
      <w:pPr>
        <w:pStyle w:val="Heading3"/>
      </w:pPr>
      <w:bookmarkStart w:id="104" w:name="_Toc533986543"/>
      <w:r>
        <w:t>Реалізація ігрової механіки супротивника</w:t>
      </w:r>
      <w:bookmarkEnd w:id="104"/>
    </w:p>
    <w:p w14:paraId="2026BA4C" w14:textId="05C9BD8E" w:rsidR="00C87F97" w:rsidRDefault="00C87F97" w:rsidP="00C87F97">
      <w:pPr>
        <w:pStyle w:val="Paragraph"/>
      </w:pPr>
    </w:p>
    <w:p w14:paraId="2779A4D0" w14:textId="7E100C90" w:rsidR="006D75F3" w:rsidRPr="003432CA" w:rsidRDefault="003432CA" w:rsidP="00C87F97">
      <w:pPr>
        <w:pStyle w:val="Paragraph"/>
      </w:pPr>
      <w:r>
        <w:t xml:space="preserve">Реалізація ігрової механіки супротивника здійснюється за допомогою трьох базових компонентів. Першим з них є </w:t>
      </w:r>
      <w:r>
        <w:rPr>
          <w:lang w:val="en-US"/>
        </w:rPr>
        <w:t>Health</w:t>
      </w:r>
      <w:r w:rsidRPr="003432CA">
        <w:t xml:space="preserve"> </w:t>
      </w:r>
      <w:r>
        <w:rPr>
          <w:lang w:val="en-US"/>
        </w:rPr>
        <w:t>Manager</w:t>
      </w:r>
      <w:r w:rsidRPr="003432CA">
        <w:t xml:space="preserve"> </w:t>
      </w:r>
      <w:r>
        <w:t xml:space="preserve">яким ми вже створили під час реалізації ігрових механік гравця. Другим є </w:t>
      </w:r>
      <w:r>
        <w:rPr>
          <w:lang w:val="en-US"/>
        </w:rPr>
        <w:t>Kill</w:t>
      </w:r>
      <w:r w:rsidRPr="003432CA">
        <w:t xml:space="preserve"> </w:t>
      </w:r>
      <w:r>
        <w:rPr>
          <w:lang w:val="en-US"/>
        </w:rPr>
        <w:t>Reward</w:t>
      </w:r>
      <w:r>
        <w:t>, який відстежує смерть супротивника і надає гравцю нагороду.</w:t>
      </w:r>
    </w:p>
    <w:p w14:paraId="1679903C" w14:textId="3E5F22BF" w:rsidR="00C87F97" w:rsidRDefault="00C87F97" w:rsidP="00C87F97">
      <w:pPr>
        <w:pStyle w:val="Paragraph"/>
      </w:pPr>
    </w:p>
    <w:p w14:paraId="62C4DA0B" w14:textId="7D9E08F2" w:rsidR="00CC1B60" w:rsidRDefault="00CC1B60" w:rsidP="00CC1B60">
      <w:pPr>
        <w:pStyle w:val="Paragraph"/>
        <w:ind w:firstLine="0"/>
        <w:jc w:val="center"/>
      </w:pPr>
      <w:r>
        <w:rPr>
          <w:noProof/>
        </w:rPr>
        <w:drawing>
          <wp:inline distT="0" distB="0" distL="0" distR="0" wp14:anchorId="67C69F0E" wp14:editId="4557235B">
            <wp:extent cx="2736000" cy="2083831"/>
            <wp:effectExtent l="0" t="0" r="762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2083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A29BD" w14:textId="10AD7030" w:rsidR="00CC1B60" w:rsidRPr="0042761F" w:rsidRDefault="00CC1B60" w:rsidP="00CC1B60">
      <w:pPr>
        <w:tabs>
          <w:tab w:val="center" w:pos="4819"/>
        </w:tabs>
        <w:jc w:val="center"/>
        <w:rPr>
          <w:lang w:val="uk-UA"/>
        </w:rPr>
      </w:pPr>
      <w:r w:rsidRPr="004F3979">
        <w:rPr>
          <w:lang w:val="uk-UA"/>
        </w:rPr>
        <w:t xml:space="preserve">Рисунок 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TYLEREF</w:instrText>
      </w:r>
      <w:r w:rsidRPr="004F3979">
        <w:rPr>
          <w:lang w:val="uk-UA"/>
        </w:rPr>
        <w:instrText xml:space="preserve"> 1 \</w:instrText>
      </w:r>
      <w:r>
        <w:instrText>s</w:instrText>
      </w:r>
      <w:r w:rsidRPr="004F3979">
        <w:rPr>
          <w:lang w:val="uk-UA"/>
        </w:rPr>
        <w:instrText xml:space="preserve">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r w:rsidRPr="004F3979">
        <w:rPr>
          <w:lang w:val="uk-UA"/>
        </w:rPr>
        <w:t>.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EQ</w:instrText>
      </w:r>
      <w:r w:rsidRPr="004F3979">
        <w:rPr>
          <w:lang w:val="uk-UA"/>
        </w:rPr>
        <w:instrText xml:space="preserve"> Рисунок \* </w:instrText>
      </w:r>
      <w:r>
        <w:instrText>ARABIC</w:instrText>
      </w:r>
      <w:r w:rsidRPr="004F3979">
        <w:rPr>
          <w:lang w:val="uk-UA"/>
        </w:rPr>
        <w:instrText xml:space="preserve"> \</w:instrText>
      </w:r>
      <w:r>
        <w:instrText>s</w:instrText>
      </w:r>
      <w:r w:rsidRPr="004F3979">
        <w:rPr>
          <w:lang w:val="uk-UA"/>
        </w:rPr>
        <w:instrText xml:space="preserve"> 1 </w:instrText>
      </w:r>
      <w:r>
        <w:fldChar w:fldCharType="separate"/>
      </w:r>
      <w:r w:rsidR="00A47184">
        <w:rPr>
          <w:noProof/>
        </w:rPr>
        <w:t>19</w:t>
      </w:r>
      <w:r>
        <w:fldChar w:fldCharType="end"/>
      </w:r>
      <w:r w:rsidRPr="004F3979">
        <w:rPr>
          <w:lang w:val="uk-UA"/>
        </w:rPr>
        <w:t xml:space="preserve"> – </w:t>
      </w:r>
      <w:r>
        <w:rPr>
          <w:lang w:val="uk-UA"/>
        </w:rPr>
        <w:t xml:space="preserve">Параметри компонентів </w:t>
      </w:r>
      <w:r>
        <w:t>Heal</w:t>
      </w:r>
      <w:r w:rsidR="00FD564B">
        <w:t>th</w:t>
      </w:r>
      <w:r w:rsidR="00FD564B" w:rsidRPr="0042761F">
        <w:rPr>
          <w:lang w:val="uk-UA"/>
        </w:rPr>
        <w:t xml:space="preserve"> </w:t>
      </w:r>
      <w:r w:rsidR="00FD564B">
        <w:t>Manager</w:t>
      </w:r>
      <w:r w:rsidR="0042761F" w:rsidRPr="0042761F">
        <w:rPr>
          <w:lang w:val="uk-UA"/>
        </w:rPr>
        <w:t xml:space="preserve"> </w:t>
      </w:r>
      <w:r w:rsidR="0042761F">
        <w:rPr>
          <w:lang w:val="uk-UA"/>
        </w:rPr>
        <w:t xml:space="preserve">і </w:t>
      </w:r>
      <w:r w:rsidR="0042761F">
        <w:t>Kill</w:t>
      </w:r>
      <w:r w:rsidR="0042761F" w:rsidRPr="0042761F">
        <w:rPr>
          <w:lang w:val="uk-UA"/>
        </w:rPr>
        <w:t xml:space="preserve"> </w:t>
      </w:r>
      <w:r w:rsidR="0042761F">
        <w:t>Reward</w:t>
      </w:r>
    </w:p>
    <w:p w14:paraId="30951F85" w14:textId="185D9F72" w:rsidR="00C87F97" w:rsidRDefault="00C87F97" w:rsidP="00C87F97">
      <w:pPr>
        <w:pStyle w:val="Paragraph"/>
      </w:pPr>
    </w:p>
    <w:p w14:paraId="5ABA97A7" w14:textId="301E5CBE" w:rsidR="00AF1300" w:rsidRPr="00AF1300" w:rsidRDefault="00AF1300" w:rsidP="00C87F97">
      <w:pPr>
        <w:pStyle w:val="Paragraph"/>
      </w:pPr>
      <w:r>
        <w:t xml:space="preserve">За ігрову логіку (переслідування, атака, тощо) ігрового супротивника відповідає компонент </w:t>
      </w:r>
      <w:r>
        <w:rPr>
          <w:lang w:val="en-US"/>
        </w:rPr>
        <w:t>Chasing</w:t>
      </w:r>
      <w:r>
        <w:t xml:space="preserve">. </w:t>
      </w:r>
      <w:r w:rsidR="000C7EA5">
        <w:t>Його п</w:t>
      </w:r>
      <w:r>
        <w:t>араметри наведені на рис.</w:t>
      </w:r>
      <w:r w:rsidR="004E0044">
        <w:rPr>
          <w:lang w:val="en-US"/>
        </w:rPr>
        <w:t xml:space="preserve"> </w:t>
      </w:r>
      <w:r>
        <w:fldChar w:fldCharType="begin"/>
      </w:r>
      <w:r>
        <w:instrText xml:space="preserve"> REF _Ref506510221 \h  \* MERGEFORMAT </w:instrText>
      </w:r>
      <w: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20</w:t>
      </w:r>
      <w:r>
        <w:fldChar w:fldCharType="end"/>
      </w:r>
      <w:r>
        <w:t>.</w:t>
      </w:r>
    </w:p>
    <w:p w14:paraId="76F51B4C" w14:textId="27E1FC77" w:rsidR="00AF1300" w:rsidRDefault="00AF1300" w:rsidP="00AF1300">
      <w:pPr>
        <w:pStyle w:val="Paragraph"/>
        <w:ind w:firstLine="0"/>
      </w:pPr>
    </w:p>
    <w:p w14:paraId="239F24BE" w14:textId="39095B4C" w:rsidR="00AF1300" w:rsidRDefault="00AF1300" w:rsidP="00D3476C">
      <w:pPr>
        <w:jc w:val="center"/>
      </w:pPr>
      <w:r>
        <w:rPr>
          <w:noProof/>
        </w:rPr>
        <w:drawing>
          <wp:inline distT="0" distB="0" distL="0" distR="0" wp14:anchorId="47EE3F37" wp14:editId="092CF545">
            <wp:extent cx="2736000" cy="2370164"/>
            <wp:effectExtent l="0" t="0" r="762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2370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3F7F7" w14:textId="49CA8F12" w:rsidR="00AF1300" w:rsidRPr="00AF1300" w:rsidRDefault="00AF1300" w:rsidP="00AF1300">
      <w:pPr>
        <w:tabs>
          <w:tab w:val="center" w:pos="4819"/>
        </w:tabs>
        <w:jc w:val="center"/>
      </w:pPr>
      <w:bookmarkStart w:id="105" w:name="_Ref506510221"/>
      <w:r w:rsidRPr="004F3979">
        <w:rPr>
          <w:lang w:val="uk-UA"/>
        </w:rPr>
        <w:t xml:space="preserve">Рисунок 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TYLEREF</w:instrText>
      </w:r>
      <w:r w:rsidRPr="004F3979">
        <w:rPr>
          <w:lang w:val="uk-UA"/>
        </w:rPr>
        <w:instrText xml:space="preserve"> 1 \</w:instrText>
      </w:r>
      <w:r>
        <w:instrText>s</w:instrText>
      </w:r>
      <w:r w:rsidRPr="004F3979">
        <w:rPr>
          <w:lang w:val="uk-UA"/>
        </w:rPr>
        <w:instrText xml:space="preserve"> </w:instrText>
      </w:r>
      <w:r>
        <w:fldChar w:fldCharType="separate"/>
      </w:r>
      <w:r w:rsidR="00A47184">
        <w:rPr>
          <w:noProof/>
        </w:rPr>
        <w:t>3</w:t>
      </w:r>
      <w:r>
        <w:fldChar w:fldCharType="end"/>
      </w:r>
      <w:r w:rsidRPr="004F3979">
        <w:rPr>
          <w:lang w:val="uk-UA"/>
        </w:rPr>
        <w:t>.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EQ</w:instrText>
      </w:r>
      <w:r w:rsidRPr="004F3979">
        <w:rPr>
          <w:lang w:val="uk-UA"/>
        </w:rPr>
        <w:instrText xml:space="preserve"> Рисунок \* </w:instrText>
      </w:r>
      <w:r>
        <w:instrText>ARABIC</w:instrText>
      </w:r>
      <w:r w:rsidRPr="004F3979">
        <w:rPr>
          <w:lang w:val="uk-UA"/>
        </w:rPr>
        <w:instrText xml:space="preserve"> \</w:instrText>
      </w:r>
      <w:r>
        <w:instrText>s</w:instrText>
      </w:r>
      <w:r w:rsidRPr="004F3979">
        <w:rPr>
          <w:lang w:val="uk-UA"/>
        </w:rPr>
        <w:instrText xml:space="preserve"> 1 </w:instrText>
      </w:r>
      <w:r>
        <w:fldChar w:fldCharType="separate"/>
      </w:r>
      <w:r w:rsidR="00A47184">
        <w:rPr>
          <w:noProof/>
        </w:rPr>
        <w:t>20</w:t>
      </w:r>
      <w:r>
        <w:fldChar w:fldCharType="end"/>
      </w:r>
      <w:bookmarkEnd w:id="105"/>
      <w:r w:rsidRPr="004F3979">
        <w:rPr>
          <w:lang w:val="uk-UA"/>
        </w:rPr>
        <w:t xml:space="preserve"> – </w:t>
      </w:r>
      <w:r>
        <w:rPr>
          <w:lang w:val="uk-UA"/>
        </w:rPr>
        <w:t xml:space="preserve">Параметри компоненту </w:t>
      </w:r>
      <w:r>
        <w:t>Chasing</w:t>
      </w:r>
    </w:p>
    <w:p w14:paraId="20A44298" w14:textId="1C8900A6" w:rsidR="00C87F97" w:rsidRPr="00C87F97" w:rsidRDefault="00C87F97" w:rsidP="00C87F97">
      <w:pPr>
        <w:pStyle w:val="Heading3"/>
      </w:pPr>
      <w:bookmarkStart w:id="106" w:name="_Toc533986544"/>
      <w:r>
        <w:lastRenderedPageBreak/>
        <w:t>Реалізація ігрової механіки генерації супротивників</w:t>
      </w:r>
      <w:bookmarkEnd w:id="106"/>
    </w:p>
    <w:p w14:paraId="3FE5D2EC" w14:textId="5676BCBA" w:rsidR="001D17F1" w:rsidRDefault="001D17F1" w:rsidP="001D17F1">
      <w:pPr>
        <w:pStyle w:val="Paragraph"/>
      </w:pPr>
    </w:p>
    <w:p w14:paraId="24330530" w14:textId="451E773F" w:rsidR="0082451F" w:rsidRPr="00B4312D" w:rsidRDefault="00B4312D" w:rsidP="001D17F1">
      <w:pPr>
        <w:pStyle w:val="Paragraph"/>
      </w:pPr>
      <w:r>
        <w:t>За генерацію супротивників відповідає компонент</w:t>
      </w:r>
      <w:r w:rsidRPr="00B4312D">
        <w:rPr>
          <w:lang w:val="ru-RU"/>
        </w:rPr>
        <w:t xml:space="preserve"> </w:t>
      </w:r>
      <w:r>
        <w:rPr>
          <w:lang w:val="en-US"/>
        </w:rPr>
        <w:t>Enemy</w:t>
      </w:r>
      <w:r w:rsidRPr="00B4312D">
        <w:rPr>
          <w:lang w:val="ru-RU"/>
        </w:rPr>
        <w:t xml:space="preserve"> </w:t>
      </w:r>
      <w:r>
        <w:rPr>
          <w:lang w:val="en-US"/>
        </w:rPr>
        <w:t>Spawner</w:t>
      </w:r>
      <w:r>
        <w:rPr>
          <w:lang w:val="ru-RU"/>
        </w:rPr>
        <w:t xml:space="preserve">. </w:t>
      </w:r>
      <w:r>
        <w:t xml:space="preserve">Він знаходиться в об’єкті, який зберігає точки генерації супротивників. Параметри даного компоненту наведено на рис. </w:t>
      </w:r>
      <w:r w:rsidR="00C564B1">
        <w:fldChar w:fldCharType="begin"/>
      </w:r>
      <w:r w:rsidR="00C564B1">
        <w:instrText xml:space="preserve"> REF _Ref506510768 \h  \* MERGEFORMAT </w:instrText>
      </w:r>
      <w:r w:rsidR="00C564B1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21</w:t>
      </w:r>
      <w:r w:rsidR="00C564B1">
        <w:fldChar w:fldCharType="end"/>
      </w:r>
      <w:r w:rsidR="00C564B1">
        <w:t>.</w:t>
      </w:r>
    </w:p>
    <w:p w14:paraId="511E34CF" w14:textId="3ED08911" w:rsidR="001D17F1" w:rsidRDefault="001D17F1" w:rsidP="001D17F1">
      <w:pPr>
        <w:pStyle w:val="Paragraph"/>
        <w:rPr>
          <w:lang w:val="ru-RU"/>
        </w:rPr>
      </w:pPr>
    </w:p>
    <w:p w14:paraId="612724F2" w14:textId="247CE4F0" w:rsidR="00B4312D" w:rsidRDefault="00B4312D" w:rsidP="00B4312D">
      <w:pPr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E847E1" wp14:editId="4F2BF507">
            <wp:extent cx="2736000" cy="3830731"/>
            <wp:effectExtent l="0" t="0" r="762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3830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FDA570" w14:textId="0D16B3B1" w:rsidR="00B4312D" w:rsidRPr="00B4312D" w:rsidRDefault="00B4312D" w:rsidP="00B4312D">
      <w:pPr>
        <w:tabs>
          <w:tab w:val="center" w:pos="4819"/>
        </w:tabs>
        <w:jc w:val="center"/>
        <w:rPr>
          <w:lang w:val="ru-RU"/>
        </w:rPr>
      </w:pPr>
      <w:bookmarkStart w:id="107" w:name="_Ref506510768"/>
      <w:r w:rsidRPr="004F3979">
        <w:rPr>
          <w:lang w:val="uk-UA"/>
        </w:rPr>
        <w:t xml:space="preserve">Рисунок 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TYLEREF</w:instrText>
      </w:r>
      <w:r w:rsidRPr="004F3979">
        <w:rPr>
          <w:lang w:val="uk-UA"/>
        </w:rPr>
        <w:instrText xml:space="preserve"> 1 \</w:instrText>
      </w:r>
      <w:r>
        <w:instrText>s</w:instrText>
      </w:r>
      <w:r w:rsidRPr="004F3979">
        <w:rPr>
          <w:lang w:val="uk-UA"/>
        </w:rPr>
        <w:instrText xml:space="preserve"> </w:instrText>
      </w:r>
      <w:r>
        <w:fldChar w:fldCharType="separate"/>
      </w:r>
      <w:r w:rsidR="00A47184" w:rsidRPr="004C1ECD">
        <w:rPr>
          <w:noProof/>
          <w:lang w:val="ru-RU"/>
        </w:rPr>
        <w:t>3</w:t>
      </w:r>
      <w:r>
        <w:fldChar w:fldCharType="end"/>
      </w:r>
      <w:r w:rsidRPr="004F3979">
        <w:rPr>
          <w:lang w:val="uk-UA"/>
        </w:rPr>
        <w:t>.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EQ</w:instrText>
      </w:r>
      <w:r w:rsidRPr="004F3979">
        <w:rPr>
          <w:lang w:val="uk-UA"/>
        </w:rPr>
        <w:instrText xml:space="preserve"> Рисунок \* </w:instrText>
      </w:r>
      <w:r>
        <w:instrText>ARABIC</w:instrText>
      </w:r>
      <w:r w:rsidRPr="004F3979">
        <w:rPr>
          <w:lang w:val="uk-UA"/>
        </w:rPr>
        <w:instrText xml:space="preserve"> \</w:instrText>
      </w:r>
      <w:r>
        <w:instrText>s</w:instrText>
      </w:r>
      <w:r w:rsidRPr="004F3979">
        <w:rPr>
          <w:lang w:val="uk-UA"/>
        </w:rPr>
        <w:instrText xml:space="preserve"> 1 </w:instrText>
      </w:r>
      <w:r>
        <w:fldChar w:fldCharType="separate"/>
      </w:r>
      <w:r w:rsidR="00A47184" w:rsidRPr="004C1ECD">
        <w:rPr>
          <w:noProof/>
          <w:lang w:val="ru-RU"/>
        </w:rPr>
        <w:t>21</w:t>
      </w:r>
      <w:r>
        <w:fldChar w:fldCharType="end"/>
      </w:r>
      <w:bookmarkEnd w:id="107"/>
      <w:r w:rsidRPr="004F3979">
        <w:rPr>
          <w:lang w:val="uk-UA"/>
        </w:rPr>
        <w:t xml:space="preserve"> – </w:t>
      </w:r>
      <w:r>
        <w:rPr>
          <w:lang w:val="uk-UA"/>
        </w:rPr>
        <w:t xml:space="preserve">Параметри компоненту </w:t>
      </w:r>
      <w:r>
        <w:t>Enemy</w:t>
      </w:r>
      <w:r w:rsidRPr="00B4312D">
        <w:rPr>
          <w:lang w:val="ru-RU"/>
        </w:rPr>
        <w:t xml:space="preserve"> </w:t>
      </w:r>
      <w:r>
        <w:t>Spawner</w:t>
      </w:r>
    </w:p>
    <w:p w14:paraId="55901CB8" w14:textId="77777777" w:rsidR="00B4312D" w:rsidRPr="0082451F" w:rsidRDefault="00B4312D" w:rsidP="001D17F1">
      <w:pPr>
        <w:pStyle w:val="Paragraph"/>
        <w:rPr>
          <w:lang w:val="ru-RU"/>
        </w:rPr>
      </w:pPr>
    </w:p>
    <w:p w14:paraId="2F60E5D1" w14:textId="6169F0C5" w:rsidR="0053218C" w:rsidRDefault="007D39A5" w:rsidP="007D39A5">
      <w:pPr>
        <w:pStyle w:val="Heading2"/>
      </w:pPr>
      <w:bookmarkStart w:id="108" w:name="_Toc533986545"/>
      <w:r>
        <w:t xml:space="preserve">Реалізація сцени </w:t>
      </w:r>
      <w:r w:rsidR="00FF7AA9">
        <w:t>завершення гри</w:t>
      </w:r>
      <w:bookmarkEnd w:id="108"/>
    </w:p>
    <w:p w14:paraId="52DB9529" w14:textId="09715186" w:rsidR="007D39A5" w:rsidRDefault="007D39A5" w:rsidP="007D39A5">
      <w:pPr>
        <w:pStyle w:val="Paragraph"/>
      </w:pPr>
    </w:p>
    <w:p w14:paraId="5B5149AF" w14:textId="5C9B75E4" w:rsidR="007D39A5" w:rsidRPr="007D39A5" w:rsidRDefault="007D39A5" w:rsidP="007D39A5">
      <w:pPr>
        <w:pStyle w:val="Paragraph"/>
      </w:pPr>
      <w:r>
        <w:t xml:space="preserve">Сцена </w:t>
      </w:r>
      <w:r w:rsidR="00FF7AA9">
        <w:t>завершення гри</w:t>
      </w:r>
      <w:r>
        <w:t xml:space="preserve"> реалізована </w:t>
      </w:r>
      <w:r w:rsidR="00E45648">
        <w:t xml:space="preserve">за принципом сцени головного меню. Але з певними змінами. Її структура наведена на рис. </w:t>
      </w:r>
      <w:r w:rsidR="00C564B1">
        <w:fldChar w:fldCharType="begin"/>
      </w:r>
      <w:r w:rsidR="00C564B1">
        <w:instrText xml:space="preserve"> REF _Ref506510807 \h  \* MERGEFORMAT </w:instrText>
      </w:r>
      <w:r w:rsidR="00C564B1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3</w:t>
      </w:r>
      <w:r w:rsidR="00A47184" w:rsidRPr="004F3979">
        <w:rPr>
          <w:noProof/>
        </w:rPr>
        <w:t>.</w:t>
      </w:r>
      <w:r w:rsidR="00A47184">
        <w:rPr>
          <w:noProof/>
        </w:rPr>
        <w:t>22</w:t>
      </w:r>
      <w:r w:rsidR="00C564B1">
        <w:fldChar w:fldCharType="end"/>
      </w:r>
      <w:r w:rsidR="00C564B1">
        <w:t>.</w:t>
      </w:r>
    </w:p>
    <w:p w14:paraId="67C151A2" w14:textId="77777777" w:rsidR="000D35FD" w:rsidRDefault="000D35FD" w:rsidP="000D35FD">
      <w:pPr>
        <w:rPr>
          <w:lang w:val="uk-UA"/>
        </w:rPr>
      </w:pPr>
    </w:p>
    <w:p w14:paraId="66AEAAB2" w14:textId="58566968" w:rsidR="000D35FD" w:rsidRDefault="00C564B1" w:rsidP="00C564B1">
      <w:pPr>
        <w:jc w:val="center"/>
        <w:rPr>
          <w:lang w:val="uk-UA"/>
        </w:rPr>
      </w:pPr>
      <w:r>
        <w:rPr>
          <w:noProof/>
          <w:lang w:val="uk-UA"/>
        </w:rPr>
        <w:drawing>
          <wp:inline distT="0" distB="0" distL="0" distR="0" wp14:anchorId="308C12D8" wp14:editId="13F512D9">
            <wp:extent cx="2736000" cy="769396"/>
            <wp:effectExtent l="0" t="0" r="762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00" cy="769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23923" w14:textId="0434CFC0" w:rsidR="00B81406" w:rsidRPr="00BB09B9" w:rsidRDefault="00E45648" w:rsidP="00BB09B9">
      <w:pPr>
        <w:tabs>
          <w:tab w:val="center" w:pos="4819"/>
        </w:tabs>
        <w:jc w:val="center"/>
        <w:rPr>
          <w:lang w:val="ru-RU"/>
        </w:rPr>
      </w:pPr>
      <w:bookmarkStart w:id="109" w:name="_Ref506510807"/>
      <w:r w:rsidRPr="004F3979">
        <w:rPr>
          <w:lang w:val="uk-UA"/>
        </w:rPr>
        <w:t xml:space="preserve">Рисунок 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TYLEREF</w:instrText>
      </w:r>
      <w:r w:rsidRPr="004F3979">
        <w:rPr>
          <w:lang w:val="uk-UA"/>
        </w:rPr>
        <w:instrText xml:space="preserve"> 1 \</w:instrText>
      </w:r>
      <w:r>
        <w:instrText>s</w:instrText>
      </w:r>
      <w:r w:rsidRPr="004F3979">
        <w:rPr>
          <w:lang w:val="uk-UA"/>
        </w:rPr>
        <w:instrText xml:space="preserve"> </w:instrText>
      </w:r>
      <w:r>
        <w:fldChar w:fldCharType="separate"/>
      </w:r>
      <w:r w:rsidR="00A47184" w:rsidRPr="00A47184">
        <w:rPr>
          <w:noProof/>
          <w:lang w:val="ru-RU"/>
        </w:rPr>
        <w:t>3</w:t>
      </w:r>
      <w:r>
        <w:fldChar w:fldCharType="end"/>
      </w:r>
      <w:r w:rsidRPr="004F3979">
        <w:rPr>
          <w:lang w:val="uk-UA"/>
        </w:rPr>
        <w:t>.</w:t>
      </w:r>
      <w:r>
        <w:fldChar w:fldCharType="begin"/>
      </w:r>
      <w:r w:rsidRPr="004F3979">
        <w:rPr>
          <w:lang w:val="uk-UA"/>
        </w:rPr>
        <w:instrText xml:space="preserve"> </w:instrText>
      </w:r>
      <w:r>
        <w:instrText>SEQ</w:instrText>
      </w:r>
      <w:r w:rsidRPr="004F3979">
        <w:rPr>
          <w:lang w:val="uk-UA"/>
        </w:rPr>
        <w:instrText xml:space="preserve"> Рисунок \* </w:instrText>
      </w:r>
      <w:r>
        <w:instrText>ARABIC</w:instrText>
      </w:r>
      <w:r w:rsidRPr="004F3979">
        <w:rPr>
          <w:lang w:val="uk-UA"/>
        </w:rPr>
        <w:instrText xml:space="preserve"> \</w:instrText>
      </w:r>
      <w:r>
        <w:instrText>s</w:instrText>
      </w:r>
      <w:r w:rsidRPr="004F3979">
        <w:rPr>
          <w:lang w:val="uk-UA"/>
        </w:rPr>
        <w:instrText xml:space="preserve"> 1 </w:instrText>
      </w:r>
      <w:r>
        <w:fldChar w:fldCharType="separate"/>
      </w:r>
      <w:r w:rsidR="00A47184" w:rsidRPr="00A47184">
        <w:rPr>
          <w:noProof/>
          <w:lang w:val="ru-RU"/>
        </w:rPr>
        <w:t>22</w:t>
      </w:r>
      <w:r>
        <w:fldChar w:fldCharType="end"/>
      </w:r>
      <w:bookmarkEnd w:id="109"/>
      <w:r w:rsidRPr="004F3979">
        <w:rPr>
          <w:lang w:val="uk-UA"/>
        </w:rPr>
        <w:t xml:space="preserve"> – </w:t>
      </w:r>
      <w:r>
        <w:rPr>
          <w:lang w:val="uk-UA"/>
        </w:rPr>
        <w:t xml:space="preserve">Структура сцени </w:t>
      </w:r>
      <w:r w:rsidR="00FF7AA9">
        <w:rPr>
          <w:lang w:val="uk-UA"/>
        </w:rPr>
        <w:t>завершення гри</w:t>
      </w:r>
      <w:r w:rsidR="00B81406" w:rsidRPr="00704D2A">
        <w:rPr>
          <w:lang w:val="uk-UA"/>
        </w:rPr>
        <w:br w:type="page"/>
      </w:r>
    </w:p>
    <w:p w14:paraId="6955916D" w14:textId="02A869D1" w:rsidR="00B81406" w:rsidRDefault="006818A5" w:rsidP="006818A5">
      <w:pPr>
        <w:pStyle w:val="Heading1"/>
      </w:pPr>
      <w:bookmarkStart w:id="110" w:name="_Toc533986546"/>
      <w:r>
        <w:lastRenderedPageBreak/>
        <w:t>Методика роботи з відеогрою</w:t>
      </w:r>
      <w:bookmarkEnd w:id="110"/>
    </w:p>
    <w:p w14:paraId="406EABAA" w14:textId="70BC6243" w:rsidR="006818A5" w:rsidRDefault="006818A5" w:rsidP="00B81406">
      <w:pPr>
        <w:pStyle w:val="Paragraph"/>
      </w:pPr>
    </w:p>
    <w:p w14:paraId="2A3EF39D" w14:textId="77777777" w:rsidR="009D1D21" w:rsidRDefault="009D1D21" w:rsidP="001D17F1">
      <w:pPr>
        <w:pStyle w:val="Heading2"/>
      </w:pPr>
      <w:bookmarkStart w:id="111" w:name="_Toc484729335"/>
      <w:bookmarkStart w:id="112" w:name="_Toc484850629"/>
      <w:bookmarkStart w:id="113" w:name="_Toc484863707"/>
      <w:bookmarkStart w:id="114" w:name="_Toc484891031"/>
      <w:bookmarkStart w:id="115" w:name="_Toc484893708"/>
      <w:bookmarkStart w:id="116" w:name="_Toc485085701"/>
      <w:bookmarkStart w:id="117" w:name="_Toc533986547"/>
      <w:r w:rsidRPr="3064C72C">
        <w:t xml:space="preserve">Меню запуску гри </w:t>
      </w:r>
      <w:r>
        <w:t>«</w:t>
      </w:r>
      <w:r w:rsidRPr="0AB0FE25">
        <w:t>Unity</w:t>
      </w:r>
      <w:bookmarkEnd w:id="111"/>
      <w:bookmarkEnd w:id="112"/>
      <w:bookmarkEnd w:id="113"/>
      <w:bookmarkEnd w:id="114"/>
      <w:bookmarkEnd w:id="115"/>
      <w:r>
        <w:t>»</w:t>
      </w:r>
      <w:bookmarkEnd w:id="116"/>
      <w:bookmarkEnd w:id="117"/>
    </w:p>
    <w:p w14:paraId="220CE0D1" w14:textId="77777777" w:rsidR="009D1D21" w:rsidRPr="009D1D21" w:rsidRDefault="009D1D21" w:rsidP="00864E93">
      <w:pPr>
        <w:pStyle w:val="Paragraph"/>
      </w:pPr>
    </w:p>
    <w:p w14:paraId="4C14A2C7" w14:textId="4E19AE5F" w:rsidR="009D1D21" w:rsidRDefault="009D1D21" w:rsidP="00864E93">
      <w:pPr>
        <w:pStyle w:val="Paragraph"/>
      </w:pPr>
      <w:r w:rsidRPr="187D8C9D">
        <w:t xml:space="preserve">Для завантаження </w:t>
      </w:r>
      <w:r w:rsidR="00E227D6">
        <w:t>гри</w:t>
      </w:r>
      <w:r>
        <w:t xml:space="preserve"> необхідно запустити </w:t>
      </w:r>
      <w:r w:rsidRPr="4570BBEA">
        <w:t>файл</w:t>
      </w:r>
      <w:r>
        <w:t xml:space="preserve"> програми</w:t>
      </w:r>
      <w:r w:rsidR="00E227D6">
        <w:t xml:space="preserve"> </w:t>
      </w:r>
      <w:r w:rsidR="001F4224">
        <w:t>(*.exe)</w:t>
      </w:r>
      <w:r w:rsidRPr="187D8C9D">
        <w:t xml:space="preserve">. В результаті з'явіться вікно </w:t>
      </w:r>
      <w:r w:rsidR="00E227D6">
        <w:t>парамерів</w:t>
      </w:r>
      <w:r>
        <w:t xml:space="preserve"> «Unity», в </w:t>
      </w:r>
      <w:r w:rsidR="00E227D6">
        <w:t>є</w:t>
      </w:r>
      <w:r>
        <w:t xml:space="preserve"> </w:t>
      </w:r>
      <w:r w:rsidRPr="187D8C9D">
        <w:t xml:space="preserve">вкладки «Graphics» </w:t>
      </w:r>
      <w:r w:rsidR="00DA07B6">
        <w:t>та</w:t>
      </w:r>
      <w:r w:rsidRPr="187D8C9D">
        <w:t xml:space="preserve"> </w:t>
      </w:r>
      <w:r>
        <w:t xml:space="preserve">«Input». </w:t>
      </w:r>
    </w:p>
    <w:p w14:paraId="4EB596D7" w14:textId="3499925F" w:rsidR="009D1D21" w:rsidRDefault="009D1D21" w:rsidP="00864E93">
      <w:pPr>
        <w:pStyle w:val="Paragraph"/>
      </w:pPr>
      <w:r>
        <w:t>На вкладці «</w:t>
      </w:r>
      <w:r w:rsidRPr="187D8C9D">
        <w:t>Graphics</w:t>
      </w:r>
      <w:r>
        <w:t xml:space="preserve">» </w:t>
      </w:r>
      <w:r w:rsidRPr="00141C6C">
        <w:t xml:space="preserve">(рис. </w:t>
      </w:r>
      <w:r w:rsidRPr="2FFB3062">
        <w:fldChar w:fldCharType="begin"/>
      </w:r>
      <w:r w:rsidRPr="00141C6C">
        <w:instrText xml:space="preserve"> REF _Ref484813306 \h  \* MERGEFORMAT </w:instrText>
      </w:r>
      <w:r w:rsidRPr="2FFB3062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4</w:t>
      </w:r>
      <w:r w:rsidR="00A47184" w:rsidRPr="007D71C9">
        <w:rPr>
          <w:noProof/>
        </w:rPr>
        <w:t>.</w:t>
      </w:r>
      <w:r w:rsidR="00A47184">
        <w:rPr>
          <w:noProof/>
        </w:rPr>
        <w:t>1</w:t>
      </w:r>
      <w:r w:rsidRPr="2FFB3062">
        <w:fldChar w:fldCharType="end"/>
      </w:r>
      <w:r w:rsidRPr="00141C6C">
        <w:t>)</w:t>
      </w:r>
      <w:r>
        <w:t xml:space="preserve"> </w:t>
      </w:r>
      <w:r w:rsidR="00247E65">
        <w:t>можна активувати</w:t>
      </w:r>
      <w:r>
        <w:t xml:space="preserve"> флаг</w:t>
      </w:r>
      <w:r w:rsidRPr="00141C6C">
        <w:t xml:space="preserve"> «Windowed»</w:t>
      </w:r>
      <w:r>
        <w:t xml:space="preserve"> для запуску гри в віконному форматі, </w:t>
      </w:r>
      <w:r w:rsidRPr="00141C6C">
        <w:t>кнопки «Play!» та «Quit»</w:t>
      </w:r>
      <w:r>
        <w:t xml:space="preserve"> для початку гри та </w:t>
      </w:r>
      <w:r w:rsidR="008A36DE">
        <w:t>завершення програми</w:t>
      </w:r>
      <w:r>
        <w:t>, відповідно, а також доступні параметри налаштування розширення, якості графіки та дисплею для запуску</w:t>
      </w:r>
      <w:r w:rsidRPr="00141C6C">
        <w:t>.</w:t>
      </w:r>
      <w:r>
        <w:t xml:space="preserve"> </w:t>
      </w:r>
    </w:p>
    <w:p w14:paraId="27689B30" w14:textId="77777777" w:rsidR="009D1D21" w:rsidRPr="00922D33" w:rsidRDefault="009D1D21" w:rsidP="00864E93">
      <w:pPr>
        <w:pStyle w:val="Paragraph"/>
      </w:pPr>
    </w:p>
    <w:p w14:paraId="7316352F" w14:textId="77777777" w:rsidR="009D1D21" w:rsidRPr="007D71C9" w:rsidRDefault="009D1D21" w:rsidP="009D1D21">
      <w:pPr>
        <w:widowControl w:val="0"/>
        <w:jc w:val="center"/>
        <w:rPr>
          <w:lang w:val="uk-UA"/>
        </w:rPr>
      </w:pPr>
      <w:r>
        <w:rPr>
          <w:noProof/>
        </w:rPr>
        <w:drawing>
          <wp:inline distT="0" distB="0" distL="0" distR="0" wp14:anchorId="58386433" wp14:editId="0668DD4F">
            <wp:extent cx="2664000" cy="1541004"/>
            <wp:effectExtent l="0" t="0" r="3175" b="2540"/>
            <wp:docPr id="96652473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4000" cy="1541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3477B" w14:textId="076EE02E" w:rsidR="009D1D21" w:rsidRPr="007D71C9" w:rsidRDefault="009D1D21" w:rsidP="009D1D21">
      <w:pPr>
        <w:widowControl w:val="0"/>
        <w:jc w:val="center"/>
        <w:rPr>
          <w:lang w:val="uk-UA" w:eastAsia="ar-SA"/>
        </w:rPr>
      </w:pPr>
      <w:bookmarkStart w:id="118" w:name="_Ref484813306"/>
      <w:r w:rsidRPr="007D71C9">
        <w:rPr>
          <w:lang w:val="uk-UA"/>
        </w:rPr>
        <w:t xml:space="preserve">Рисунок </w:t>
      </w:r>
      <w:r w:rsidRPr="007D71C9">
        <w:fldChar w:fldCharType="begin"/>
      </w:r>
      <w:r w:rsidRPr="007D71C9">
        <w:rPr>
          <w:lang w:val="uk-UA"/>
        </w:rPr>
        <w:instrText xml:space="preserve"> </w:instrText>
      </w:r>
      <w:r w:rsidRPr="007D71C9">
        <w:instrText>STYLEREF</w:instrText>
      </w:r>
      <w:r w:rsidRPr="007D71C9">
        <w:rPr>
          <w:lang w:val="uk-UA"/>
        </w:rPr>
        <w:instrText xml:space="preserve"> 1 \</w:instrText>
      </w:r>
      <w:r w:rsidRPr="007D71C9">
        <w:instrText>s</w:instrText>
      </w:r>
      <w:r w:rsidRPr="007D71C9">
        <w:rPr>
          <w:lang w:val="uk-UA"/>
        </w:rPr>
        <w:instrText xml:space="preserve"> </w:instrText>
      </w:r>
      <w:r w:rsidRPr="007D71C9">
        <w:fldChar w:fldCharType="separate"/>
      </w:r>
      <w:r w:rsidR="00A47184" w:rsidRPr="00A47184">
        <w:rPr>
          <w:noProof/>
          <w:lang w:val="uk-UA"/>
        </w:rPr>
        <w:t>4</w:t>
      </w:r>
      <w:r w:rsidRPr="007D71C9">
        <w:fldChar w:fldCharType="end"/>
      </w:r>
      <w:r w:rsidRPr="007D71C9">
        <w:rPr>
          <w:lang w:val="uk-UA"/>
        </w:rPr>
        <w:t>.</w:t>
      </w:r>
      <w:r w:rsidRPr="007D71C9">
        <w:fldChar w:fldCharType="begin"/>
      </w:r>
      <w:r w:rsidRPr="007D71C9">
        <w:rPr>
          <w:lang w:val="uk-UA"/>
        </w:rPr>
        <w:instrText xml:space="preserve"> </w:instrText>
      </w:r>
      <w:r w:rsidRPr="007D71C9">
        <w:instrText>SEQ</w:instrText>
      </w:r>
      <w:r w:rsidRPr="007D71C9">
        <w:rPr>
          <w:lang w:val="uk-UA"/>
        </w:rPr>
        <w:instrText xml:space="preserve"> Рисунок \* </w:instrText>
      </w:r>
      <w:r w:rsidRPr="007D71C9">
        <w:instrText>ARABIC</w:instrText>
      </w:r>
      <w:r w:rsidRPr="007D71C9">
        <w:rPr>
          <w:lang w:val="uk-UA"/>
        </w:rPr>
        <w:instrText xml:space="preserve"> \</w:instrText>
      </w:r>
      <w:r w:rsidRPr="007D71C9">
        <w:instrText>s</w:instrText>
      </w:r>
      <w:r w:rsidRPr="007D71C9">
        <w:rPr>
          <w:lang w:val="uk-UA"/>
        </w:rPr>
        <w:instrText xml:space="preserve"> 1 </w:instrText>
      </w:r>
      <w:r w:rsidRPr="007D71C9">
        <w:fldChar w:fldCharType="separate"/>
      </w:r>
      <w:r w:rsidR="00A47184" w:rsidRPr="00A47184">
        <w:rPr>
          <w:noProof/>
          <w:lang w:val="uk-UA"/>
        </w:rPr>
        <w:t>1</w:t>
      </w:r>
      <w:r w:rsidRPr="007D71C9">
        <w:fldChar w:fldCharType="end"/>
      </w:r>
      <w:bookmarkEnd w:id="118"/>
      <w:r w:rsidRPr="007D71C9">
        <w:rPr>
          <w:lang w:val="uk-UA"/>
        </w:rPr>
        <w:t xml:space="preserve"> – </w:t>
      </w:r>
      <w:r w:rsidRPr="007D71C9">
        <w:rPr>
          <w:lang w:val="uk-UA" w:eastAsia="ar-SA"/>
        </w:rPr>
        <w:t xml:space="preserve">Вкладка </w:t>
      </w:r>
      <w:r>
        <w:rPr>
          <w:lang w:val="uk-UA" w:eastAsia="ar-SA"/>
        </w:rPr>
        <w:t>«</w:t>
      </w:r>
      <w:r w:rsidRPr="007D71C9">
        <w:rPr>
          <w:lang w:val="uk-UA"/>
        </w:rPr>
        <w:t>Graphics</w:t>
      </w:r>
      <w:r>
        <w:rPr>
          <w:lang w:val="uk-UA"/>
        </w:rPr>
        <w:t>»</w:t>
      </w:r>
      <w:r w:rsidRPr="007D71C9">
        <w:rPr>
          <w:lang w:val="uk-UA"/>
        </w:rPr>
        <w:t xml:space="preserve"> вікна конфігурації програми </w:t>
      </w:r>
      <w:r>
        <w:rPr>
          <w:lang w:val="uk-UA"/>
        </w:rPr>
        <w:t>«</w:t>
      </w:r>
      <w:r w:rsidRPr="007D71C9">
        <w:t>Unity</w:t>
      </w:r>
      <w:r>
        <w:rPr>
          <w:lang w:val="uk-UA"/>
        </w:rPr>
        <w:t>»</w:t>
      </w:r>
    </w:p>
    <w:p w14:paraId="36DA19D1" w14:textId="1A3E728B" w:rsidR="009D1D21" w:rsidRPr="007D71C9" w:rsidRDefault="009D1D21" w:rsidP="00864E93">
      <w:pPr>
        <w:pStyle w:val="Paragraph"/>
      </w:pPr>
    </w:p>
    <w:p w14:paraId="681D427C" w14:textId="794B3854" w:rsidR="009D1D21" w:rsidRPr="004D447A" w:rsidRDefault="009D1D21" w:rsidP="00864E93">
      <w:pPr>
        <w:pStyle w:val="Paragraph"/>
      </w:pPr>
      <w:r w:rsidRPr="007D71C9">
        <w:t xml:space="preserve">Вкладка </w:t>
      </w:r>
      <w:r>
        <w:t>«</w:t>
      </w:r>
      <w:r w:rsidRPr="007D71C9">
        <w:t>Input</w:t>
      </w:r>
      <w:r>
        <w:t>»</w:t>
      </w:r>
      <w:r w:rsidRPr="007D71C9">
        <w:t xml:space="preserve"> (рис. </w:t>
      </w:r>
      <w:r w:rsidR="00F100CB">
        <w:fldChar w:fldCharType="begin"/>
      </w:r>
      <w:r w:rsidR="00F100CB">
        <w:instrText xml:space="preserve"> REF _Ref506511307 \h  \* MERGEFORMAT </w:instrText>
      </w:r>
      <w:r w:rsidR="00F100CB"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4</w:t>
      </w:r>
      <w:r w:rsidR="00A47184" w:rsidRPr="00C30455">
        <w:rPr>
          <w:noProof/>
        </w:rPr>
        <w:t>.</w:t>
      </w:r>
      <w:r w:rsidR="00A47184">
        <w:rPr>
          <w:noProof/>
        </w:rPr>
        <w:t>2</w:t>
      </w:r>
      <w:r w:rsidR="00F100CB">
        <w:fldChar w:fldCharType="end"/>
      </w:r>
      <w:r w:rsidRPr="007D71C9">
        <w:t>)</w:t>
      </w:r>
      <w:r w:rsidRPr="001C35F2">
        <w:t xml:space="preserve"> </w:t>
      </w:r>
      <w:r w:rsidRPr="007D71C9">
        <w:t xml:space="preserve">дозволяє </w:t>
      </w:r>
      <w:r w:rsidR="001C35F2">
        <w:t xml:space="preserve">переглянути і </w:t>
      </w:r>
      <w:r w:rsidR="00AC0DC2">
        <w:t>змінити</w:t>
      </w:r>
      <w:r w:rsidRPr="007D71C9">
        <w:t xml:space="preserve"> доступні для керування </w:t>
      </w:r>
      <w:r w:rsidR="00A942D5">
        <w:t>клавіші</w:t>
      </w:r>
      <w:r w:rsidRPr="007D71C9">
        <w:t>.</w:t>
      </w:r>
    </w:p>
    <w:p w14:paraId="458C8DE7" w14:textId="77777777" w:rsidR="009D1D21" w:rsidRPr="004D447A" w:rsidRDefault="009D1D21" w:rsidP="00864E93">
      <w:pPr>
        <w:pStyle w:val="Paragraph"/>
      </w:pPr>
    </w:p>
    <w:p w14:paraId="3C2C9E40" w14:textId="7EDDC597" w:rsidR="009D1D21" w:rsidRPr="007D71C9" w:rsidRDefault="004071C8" w:rsidP="009D1D21">
      <w:pPr>
        <w:widowControl w:val="0"/>
        <w:jc w:val="center"/>
      </w:pPr>
      <w:r>
        <w:rPr>
          <w:noProof/>
        </w:rPr>
        <w:drawing>
          <wp:inline distT="0" distB="0" distL="0" distR="0" wp14:anchorId="1CF21DD4" wp14:editId="4EFEDC8A">
            <wp:extent cx="4048125" cy="15525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1129" r="2935"/>
                    <a:stretch/>
                  </pic:blipFill>
                  <pic:spPr bwMode="auto">
                    <a:xfrm>
                      <a:off x="0" y="0"/>
                      <a:ext cx="4048125" cy="1552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BFD418" w14:textId="3B555138" w:rsidR="009D1D21" w:rsidRDefault="009D1D21" w:rsidP="009D1D21">
      <w:pPr>
        <w:widowControl w:val="0"/>
        <w:jc w:val="center"/>
        <w:rPr>
          <w:lang w:val="uk-UA"/>
        </w:rPr>
      </w:pPr>
      <w:bookmarkStart w:id="119" w:name="_Ref506511307"/>
      <w:r w:rsidRPr="00C30455">
        <w:rPr>
          <w:lang w:val="uk-UA"/>
        </w:rPr>
        <w:t xml:space="preserve">Рисунок 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TYLEREF</w:instrText>
      </w:r>
      <w:r w:rsidRPr="00C30455">
        <w:rPr>
          <w:lang w:val="uk-UA"/>
        </w:rPr>
        <w:instrText xml:space="preserve"> 1 \</w:instrText>
      </w:r>
      <w:r>
        <w:instrText>s</w:instrText>
      </w:r>
      <w:r w:rsidRPr="00C30455">
        <w:rPr>
          <w:lang w:val="uk-UA"/>
        </w:rPr>
        <w:instrText xml:space="preserve"> </w:instrText>
      </w:r>
      <w:r>
        <w:fldChar w:fldCharType="separate"/>
      </w:r>
      <w:r w:rsidR="00A47184" w:rsidRPr="00A47184">
        <w:rPr>
          <w:noProof/>
          <w:lang w:val="ru-RU"/>
        </w:rPr>
        <w:t>4</w:t>
      </w:r>
      <w:r>
        <w:fldChar w:fldCharType="end"/>
      </w:r>
      <w:r w:rsidRPr="00C30455">
        <w:rPr>
          <w:lang w:val="uk-UA"/>
        </w:rPr>
        <w:t>.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EQ</w:instrText>
      </w:r>
      <w:r w:rsidRPr="00C30455">
        <w:rPr>
          <w:lang w:val="uk-UA"/>
        </w:rPr>
        <w:instrText xml:space="preserve"> Рисунок \* </w:instrText>
      </w:r>
      <w:r>
        <w:instrText>ARABIC</w:instrText>
      </w:r>
      <w:r w:rsidRPr="00C30455">
        <w:rPr>
          <w:lang w:val="uk-UA"/>
        </w:rPr>
        <w:instrText xml:space="preserve"> \</w:instrText>
      </w:r>
      <w:r>
        <w:instrText>s</w:instrText>
      </w:r>
      <w:r w:rsidRPr="00C30455">
        <w:rPr>
          <w:lang w:val="uk-UA"/>
        </w:rPr>
        <w:instrText xml:space="preserve"> 1 </w:instrText>
      </w:r>
      <w:r>
        <w:fldChar w:fldCharType="separate"/>
      </w:r>
      <w:r w:rsidR="00A47184" w:rsidRPr="00A47184">
        <w:rPr>
          <w:noProof/>
          <w:lang w:val="ru-RU"/>
        </w:rPr>
        <w:t>2</w:t>
      </w:r>
      <w:r>
        <w:fldChar w:fldCharType="end"/>
      </w:r>
      <w:bookmarkEnd w:id="119"/>
      <w:r w:rsidRPr="00C30455">
        <w:rPr>
          <w:lang w:val="uk-UA"/>
        </w:rPr>
        <w:t xml:space="preserve"> – </w:t>
      </w:r>
      <w:r>
        <w:rPr>
          <w:lang w:val="uk-UA" w:eastAsia="ar-SA"/>
        </w:rPr>
        <w:t>Вкладка «</w:t>
      </w:r>
      <w:r w:rsidRPr="000E25EA">
        <w:t>Input</w:t>
      </w:r>
      <w:r>
        <w:rPr>
          <w:lang w:val="uk-UA"/>
        </w:rPr>
        <w:t>» вікна</w:t>
      </w:r>
      <w:r w:rsidRPr="187D8C9D">
        <w:rPr>
          <w:lang w:val="uk-UA"/>
        </w:rPr>
        <w:t xml:space="preserve"> </w:t>
      </w:r>
      <w:r>
        <w:rPr>
          <w:lang w:val="uk-UA"/>
        </w:rPr>
        <w:t>конфігурації програми</w:t>
      </w:r>
      <w:r w:rsidRPr="00DA0650">
        <w:rPr>
          <w:lang w:val="uk-UA"/>
        </w:rPr>
        <w:t xml:space="preserve"> </w:t>
      </w:r>
      <w:r>
        <w:rPr>
          <w:lang w:val="uk-UA"/>
        </w:rPr>
        <w:t>«</w:t>
      </w:r>
      <w:r>
        <w:t>Unity</w:t>
      </w:r>
      <w:r>
        <w:rPr>
          <w:lang w:val="uk-UA"/>
        </w:rPr>
        <w:t>»</w:t>
      </w:r>
    </w:p>
    <w:p w14:paraId="06DF6DF3" w14:textId="77777777" w:rsidR="00F100CB" w:rsidRPr="00DA0650" w:rsidRDefault="00F100CB" w:rsidP="00864E93">
      <w:pPr>
        <w:pStyle w:val="Paragraph"/>
      </w:pPr>
    </w:p>
    <w:p w14:paraId="04027496" w14:textId="57DA22A8" w:rsidR="00F37CF0" w:rsidRDefault="00F37CF0" w:rsidP="001D17F1">
      <w:pPr>
        <w:pStyle w:val="Heading2"/>
      </w:pPr>
      <w:bookmarkStart w:id="120" w:name="_Toc484718274"/>
      <w:bookmarkStart w:id="121" w:name="_Toc484729336"/>
      <w:bookmarkStart w:id="122" w:name="_Toc484850630"/>
      <w:bookmarkStart w:id="123" w:name="_Toc484863708"/>
      <w:bookmarkStart w:id="124" w:name="_Toc484891032"/>
      <w:bookmarkStart w:id="125" w:name="_Toc484893709"/>
      <w:bookmarkStart w:id="126" w:name="_Toc485085702"/>
      <w:bookmarkStart w:id="127" w:name="_Toc533986548"/>
      <w:r>
        <w:lastRenderedPageBreak/>
        <w:t>Головне і</w:t>
      </w:r>
      <w:r w:rsidRPr="0884C62F">
        <w:t>грове меню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 w14:paraId="66705C99" w14:textId="77777777" w:rsidR="00F100CB" w:rsidRPr="00F100CB" w:rsidRDefault="00F100CB" w:rsidP="00864E93">
      <w:pPr>
        <w:pStyle w:val="Paragraph"/>
      </w:pPr>
    </w:p>
    <w:p w14:paraId="6D19AE01" w14:textId="09D7ECED" w:rsidR="00A8516A" w:rsidRDefault="00F37CF0" w:rsidP="00864E93">
      <w:pPr>
        <w:pStyle w:val="Paragraph"/>
        <w:rPr>
          <w:lang w:eastAsia="ar-SA"/>
        </w:rPr>
      </w:pPr>
      <w:r w:rsidRPr="00F100CB">
        <w:rPr>
          <w:lang w:eastAsia="ar-SA"/>
        </w:rPr>
        <w:t xml:space="preserve">Головне ігрове меню (рис. </w:t>
      </w:r>
      <w:r w:rsidRPr="00F100CB">
        <w:fldChar w:fldCharType="begin"/>
      </w:r>
      <w:r w:rsidRPr="00F100CB">
        <w:rPr>
          <w:lang w:eastAsia="ar-SA"/>
        </w:rPr>
        <w:instrText xml:space="preserve"> REF _Ref484815011 \h  \* MERGEFORMAT </w:instrText>
      </w:r>
      <w:r w:rsidRPr="00F100CB">
        <w:rPr>
          <w:lang w:eastAsia="ar-SA"/>
        </w:rP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4</w:t>
      </w:r>
      <w:r w:rsidR="00A47184" w:rsidRPr="00C30455">
        <w:rPr>
          <w:noProof/>
        </w:rPr>
        <w:t>.</w:t>
      </w:r>
      <w:r w:rsidR="00A47184">
        <w:rPr>
          <w:noProof/>
        </w:rPr>
        <w:t>3</w:t>
      </w:r>
      <w:r w:rsidRPr="00F100CB">
        <w:fldChar w:fldCharType="end"/>
      </w:r>
      <w:r w:rsidRPr="00F100CB">
        <w:rPr>
          <w:lang w:eastAsia="ar-SA"/>
        </w:rPr>
        <w:t xml:space="preserve">) дозволяє </w:t>
      </w:r>
      <w:r w:rsidR="000E3FD6" w:rsidRPr="00F100CB">
        <w:rPr>
          <w:lang w:eastAsia="ar-SA"/>
        </w:rPr>
        <w:t>почати гру</w:t>
      </w:r>
      <w:r w:rsidR="00F100CB">
        <w:rPr>
          <w:lang w:eastAsia="ar-SA"/>
        </w:rPr>
        <w:t xml:space="preserve"> в одному з двох режимів –</w:t>
      </w:r>
      <w:r w:rsidR="006E1718">
        <w:rPr>
          <w:lang w:eastAsia="ar-SA"/>
        </w:rPr>
        <w:t xml:space="preserve"> </w:t>
      </w:r>
      <w:r w:rsidR="000E3FD6" w:rsidRPr="00F100CB">
        <w:rPr>
          <w:lang w:eastAsia="ar-SA"/>
        </w:rPr>
        <w:t>тренування</w:t>
      </w:r>
      <w:r w:rsidR="00F100CB">
        <w:rPr>
          <w:lang w:eastAsia="ar-SA"/>
        </w:rPr>
        <w:t xml:space="preserve"> і</w:t>
      </w:r>
      <w:r w:rsidR="000E3FD6" w:rsidRPr="00F100CB">
        <w:rPr>
          <w:lang w:eastAsia="ar-SA"/>
        </w:rPr>
        <w:t xml:space="preserve"> виживання</w:t>
      </w:r>
      <w:r w:rsidRPr="00F100CB">
        <w:rPr>
          <w:lang w:eastAsia="ar-SA"/>
        </w:rPr>
        <w:t>,</w:t>
      </w:r>
      <w:r w:rsidR="00F100CB">
        <w:rPr>
          <w:lang w:eastAsia="ar-SA"/>
        </w:rPr>
        <w:t xml:space="preserve"> </w:t>
      </w:r>
      <w:r w:rsidR="00AF1030">
        <w:rPr>
          <w:lang w:eastAsia="ar-SA"/>
        </w:rPr>
        <w:t>перейти до меню налаштування</w:t>
      </w:r>
      <w:r w:rsidR="000B5F65" w:rsidRPr="00F100CB">
        <w:rPr>
          <w:lang w:eastAsia="ar-SA"/>
        </w:rPr>
        <w:t>,</w:t>
      </w:r>
      <w:r w:rsidRPr="00F100CB">
        <w:rPr>
          <w:lang w:eastAsia="ar-SA"/>
        </w:rPr>
        <w:t xml:space="preserve"> а також вийти з гри. </w:t>
      </w:r>
    </w:p>
    <w:p w14:paraId="318BC504" w14:textId="77777777" w:rsidR="00F37CF0" w:rsidRDefault="00F37CF0" w:rsidP="00864E93">
      <w:pPr>
        <w:pStyle w:val="Paragraph"/>
        <w:rPr>
          <w:lang w:eastAsia="ar-SA"/>
        </w:rPr>
      </w:pPr>
    </w:p>
    <w:p w14:paraId="5A11FF7F" w14:textId="409CEA46" w:rsidR="00F37CF0" w:rsidRDefault="000E3FD6" w:rsidP="008D63F2">
      <w:pPr>
        <w:widowControl w:val="0"/>
        <w:jc w:val="center"/>
        <w:rPr>
          <w:lang w:val="uk-UA" w:eastAsia="ar-SA"/>
        </w:rPr>
      </w:pPr>
      <w:r>
        <w:rPr>
          <w:noProof/>
        </w:rPr>
        <w:drawing>
          <wp:inline distT="0" distB="0" distL="0" distR="0" wp14:anchorId="5ED455F8" wp14:editId="26C8FE5F">
            <wp:extent cx="5724000" cy="3119580"/>
            <wp:effectExtent l="0" t="0" r="0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2801" t="4152" r="3819" b="5333"/>
                    <a:stretch/>
                  </pic:blipFill>
                  <pic:spPr bwMode="auto">
                    <a:xfrm>
                      <a:off x="0" y="0"/>
                      <a:ext cx="5724000" cy="3119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38B31" w14:textId="43858394" w:rsidR="00F37CF0" w:rsidRPr="00DA0650" w:rsidRDefault="00F37CF0" w:rsidP="00F37CF0">
      <w:pPr>
        <w:widowControl w:val="0"/>
        <w:jc w:val="center"/>
        <w:rPr>
          <w:lang w:val="uk-UA" w:eastAsia="ar-SA"/>
        </w:rPr>
      </w:pPr>
      <w:bookmarkStart w:id="128" w:name="_Ref484815011"/>
      <w:r w:rsidRPr="00C30455">
        <w:rPr>
          <w:lang w:val="uk-UA"/>
        </w:rPr>
        <w:t xml:space="preserve">Рисунок 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TYLEREF</w:instrText>
      </w:r>
      <w:r w:rsidRPr="00C30455">
        <w:rPr>
          <w:lang w:val="uk-UA"/>
        </w:rPr>
        <w:instrText xml:space="preserve"> 1 \</w:instrText>
      </w:r>
      <w:r>
        <w:instrText>s</w:instrText>
      </w:r>
      <w:r w:rsidRPr="00C30455">
        <w:rPr>
          <w:lang w:val="uk-UA"/>
        </w:rPr>
        <w:instrText xml:space="preserve"> </w:instrText>
      </w:r>
      <w:r>
        <w:fldChar w:fldCharType="separate"/>
      </w:r>
      <w:r w:rsidR="00A47184" w:rsidRPr="00A47184">
        <w:rPr>
          <w:noProof/>
          <w:lang w:val="ru-RU"/>
        </w:rPr>
        <w:t>4</w:t>
      </w:r>
      <w:r>
        <w:fldChar w:fldCharType="end"/>
      </w:r>
      <w:r w:rsidRPr="00C30455">
        <w:rPr>
          <w:lang w:val="uk-UA"/>
        </w:rPr>
        <w:t>.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EQ</w:instrText>
      </w:r>
      <w:r w:rsidRPr="00C30455">
        <w:rPr>
          <w:lang w:val="uk-UA"/>
        </w:rPr>
        <w:instrText xml:space="preserve"> Рисунок \* </w:instrText>
      </w:r>
      <w:r>
        <w:instrText>ARABIC</w:instrText>
      </w:r>
      <w:r w:rsidRPr="00C30455">
        <w:rPr>
          <w:lang w:val="uk-UA"/>
        </w:rPr>
        <w:instrText xml:space="preserve"> \</w:instrText>
      </w:r>
      <w:r>
        <w:instrText>s</w:instrText>
      </w:r>
      <w:r w:rsidRPr="00C30455">
        <w:rPr>
          <w:lang w:val="uk-UA"/>
        </w:rPr>
        <w:instrText xml:space="preserve"> 1 </w:instrText>
      </w:r>
      <w:r>
        <w:fldChar w:fldCharType="separate"/>
      </w:r>
      <w:r w:rsidR="00A47184" w:rsidRPr="00A47184">
        <w:rPr>
          <w:noProof/>
          <w:lang w:val="ru-RU"/>
        </w:rPr>
        <w:t>3</w:t>
      </w:r>
      <w:r>
        <w:fldChar w:fldCharType="end"/>
      </w:r>
      <w:bookmarkEnd w:id="128"/>
      <w:r w:rsidRPr="00C30455">
        <w:rPr>
          <w:lang w:val="uk-UA"/>
        </w:rPr>
        <w:t xml:space="preserve"> – </w:t>
      </w:r>
      <w:r>
        <w:rPr>
          <w:lang w:val="uk-UA" w:eastAsia="ar-SA"/>
        </w:rPr>
        <w:t>Головне ігрове меню</w:t>
      </w:r>
    </w:p>
    <w:p w14:paraId="747FD1C1" w14:textId="4DDF776B" w:rsidR="00F37CF0" w:rsidRDefault="00F37CF0" w:rsidP="00864E93">
      <w:pPr>
        <w:pStyle w:val="Paragraph"/>
        <w:rPr>
          <w:lang w:eastAsia="ar-SA"/>
        </w:rPr>
      </w:pPr>
    </w:p>
    <w:p w14:paraId="18FD11D6" w14:textId="0089B644" w:rsidR="008E4031" w:rsidRPr="003C5FBD" w:rsidRDefault="008E4031" w:rsidP="00864E93">
      <w:pPr>
        <w:pStyle w:val="Paragraph"/>
        <w:rPr>
          <w:lang w:eastAsia="ar-SA"/>
        </w:rPr>
      </w:pPr>
      <w:r w:rsidRPr="003C5FBD">
        <w:rPr>
          <w:lang w:eastAsia="ar-SA"/>
        </w:rPr>
        <w:t xml:space="preserve">Для гри у тренувальному режимі потрібно натиснути на клавішу з назвою </w:t>
      </w:r>
      <w:r w:rsidR="003F5590">
        <w:t>«</w:t>
      </w:r>
      <w:r w:rsidRPr="003C5FBD">
        <w:rPr>
          <w:lang w:val="en-US" w:eastAsia="ar-SA"/>
        </w:rPr>
        <w:t>Training</w:t>
      </w:r>
      <w:r w:rsidR="003F5590">
        <w:rPr>
          <w:lang w:eastAsia="ar-SA"/>
        </w:rPr>
        <w:t>”</w:t>
      </w:r>
      <w:r w:rsidRPr="003C5FBD">
        <w:rPr>
          <w:lang w:eastAsia="ar-SA"/>
        </w:rPr>
        <w:t xml:space="preserve">, а для гри у режимі виживання – </w:t>
      </w:r>
      <w:r w:rsidR="003F5590">
        <w:t>«</w:t>
      </w:r>
      <w:r w:rsidRPr="003C5FBD">
        <w:rPr>
          <w:lang w:val="en-US" w:eastAsia="ar-SA"/>
        </w:rPr>
        <w:t>Survival</w:t>
      </w:r>
      <w:r w:rsidR="003F5590">
        <w:rPr>
          <w:lang w:eastAsia="ar-SA"/>
        </w:rPr>
        <w:t>”</w:t>
      </w:r>
      <w:r w:rsidRPr="003C5FBD">
        <w:rPr>
          <w:lang w:eastAsia="ar-SA"/>
        </w:rPr>
        <w:t xml:space="preserve">. Після чого запускається відповідна сцена гри. Для переходу до налаштувань, де можна змінити параметри графіки та звуку, потрібно натиснути кнопку з назвою </w:t>
      </w:r>
      <w:r w:rsidR="003F5590">
        <w:t>«</w:t>
      </w:r>
      <w:r w:rsidRPr="003C5FBD">
        <w:rPr>
          <w:lang w:val="en-US" w:eastAsia="ar-SA"/>
        </w:rPr>
        <w:t>Settings</w:t>
      </w:r>
      <w:r w:rsidR="003F5590">
        <w:rPr>
          <w:lang w:eastAsia="ar-SA"/>
        </w:rPr>
        <w:t>”</w:t>
      </w:r>
      <w:r>
        <w:rPr>
          <w:lang w:eastAsia="ar-SA"/>
        </w:rPr>
        <w:t>. Д</w:t>
      </w:r>
      <w:r w:rsidRPr="003C5FBD">
        <w:rPr>
          <w:lang w:eastAsia="ar-SA"/>
        </w:rPr>
        <w:t xml:space="preserve">ля завершення гри потрібно натиснути на кнопку </w:t>
      </w:r>
      <w:r w:rsidR="003F5590">
        <w:t>«</w:t>
      </w:r>
      <w:r w:rsidRPr="003C5FBD">
        <w:rPr>
          <w:lang w:val="en-US" w:eastAsia="ar-SA"/>
        </w:rPr>
        <w:t>Exit</w:t>
      </w:r>
      <w:r w:rsidRPr="003C5FBD">
        <w:rPr>
          <w:lang w:eastAsia="ar-SA"/>
        </w:rPr>
        <w:t>”, після чого гра закриється.</w:t>
      </w:r>
    </w:p>
    <w:p w14:paraId="304D3910" w14:textId="77777777" w:rsidR="008E4031" w:rsidRDefault="008E4031" w:rsidP="00864E93">
      <w:pPr>
        <w:pStyle w:val="Paragraph"/>
        <w:rPr>
          <w:lang w:eastAsia="ar-SA"/>
        </w:rPr>
      </w:pPr>
    </w:p>
    <w:p w14:paraId="669EDC29" w14:textId="2B33D0BB" w:rsidR="00F37CF0" w:rsidRDefault="00F37CF0" w:rsidP="001D17F1">
      <w:pPr>
        <w:pStyle w:val="Heading2"/>
      </w:pPr>
      <w:bookmarkStart w:id="129" w:name="_Toc484850631"/>
      <w:bookmarkStart w:id="130" w:name="_Toc484863709"/>
      <w:bookmarkStart w:id="131" w:name="_Toc484891033"/>
      <w:bookmarkStart w:id="132" w:name="_Toc484893710"/>
      <w:bookmarkStart w:id="133" w:name="_Toc485085703"/>
      <w:bookmarkStart w:id="134" w:name="_Toc484718275"/>
      <w:bookmarkStart w:id="135" w:name="_Toc484729337"/>
      <w:bookmarkStart w:id="136" w:name="_Toc533986549"/>
      <w:r>
        <w:t xml:space="preserve">Екран </w:t>
      </w:r>
      <w:bookmarkEnd w:id="129"/>
      <w:bookmarkEnd w:id="130"/>
      <w:bookmarkEnd w:id="131"/>
      <w:bookmarkEnd w:id="132"/>
      <w:bookmarkEnd w:id="133"/>
      <w:r w:rsidR="003E4A4B">
        <w:t>налаштувань</w:t>
      </w:r>
      <w:bookmarkEnd w:id="136"/>
    </w:p>
    <w:p w14:paraId="7DDB6461" w14:textId="77777777" w:rsidR="008E4031" w:rsidRPr="008E4031" w:rsidRDefault="008E4031" w:rsidP="00864E93">
      <w:pPr>
        <w:pStyle w:val="Paragraph"/>
      </w:pPr>
    </w:p>
    <w:p w14:paraId="130A99BB" w14:textId="3387F3CB" w:rsidR="00D14173" w:rsidRPr="0091469C" w:rsidRDefault="00F37CF0" w:rsidP="00D14173">
      <w:pPr>
        <w:pStyle w:val="Paragraph"/>
        <w:rPr>
          <w:lang w:eastAsia="ar-SA"/>
        </w:rPr>
      </w:pPr>
      <w:r w:rsidRPr="642781F9">
        <w:t xml:space="preserve">Екран </w:t>
      </w:r>
      <w:r w:rsidR="00526CAC">
        <w:t>налаштувань</w:t>
      </w:r>
      <w:r w:rsidRPr="642781F9">
        <w:t xml:space="preserve"> </w:t>
      </w:r>
      <w:r w:rsidR="003F5590">
        <w:t>«</w:t>
      </w:r>
      <w:r w:rsidR="00526CAC" w:rsidRPr="00526CAC">
        <w:rPr>
          <w:lang w:eastAsia="ar-SA"/>
        </w:rPr>
        <w:t>Settings</w:t>
      </w:r>
      <w:r w:rsidR="00EC1D8E">
        <w:rPr>
          <w:lang w:eastAsia="ar-SA"/>
        </w:rPr>
        <w:t>»</w:t>
      </w:r>
      <w:r>
        <w:rPr>
          <w:lang w:eastAsia="ar-SA"/>
        </w:rPr>
        <w:t xml:space="preserve"> </w:t>
      </w:r>
      <w:r w:rsidR="008E4031">
        <w:t xml:space="preserve">(рис. </w:t>
      </w:r>
      <w:r w:rsidR="008E4031">
        <w:fldChar w:fldCharType="begin"/>
      </w:r>
      <w:r w:rsidR="008E4031">
        <w:instrText xml:space="preserve"> REF _Ref484994659 \h  \* MERGEFORMAT </w:instrText>
      </w:r>
      <w:r w:rsidR="008E4031">
        <w:fldChar w:fldCharType="separate"/>
      </w:r>
      <w:r w:rsidR="00A47184" w:rsidRPr="00A47184">
        <w:rPr>
          <w:vanish/>
        </w:rPr>
        <w:t xml:space="preserve">Рисунок </w:t>
      </w:r>
      <w:r w:rsidR="00A47184" w:rsidRPr="00A47184">
        <w:rPr>
          <w:lang w:val="ru-RU"/>
        </w:rPr>
        <w:t>4.4</w:t>
      </w:r>
      <w:r w:rsidR="008E4031">
        <w:fldChar w:fldCharType="end"/>
      </w:r>
      <w:r w:rsidR="008E4031" w:rsidRPr="642781F9">
        <w:t>)</w:t>
      </w:r>
      <w:r w:rsidR="008E4031">
        <w:t xml:space="preserve"> </w:t>
      </w:r>
      <w:r w:rsidRPr="642781F9">
        <w:t xml:space="preserve">запускається з </w:t>
      </w:r>
      <w:r w:rsidRPr="00F37CF0">
        <w:rPr>
          <w:lang w:val="ru-RU"/>
        </w:rPr>
        <w:t>головного меню</w:t>
      </w:r>
      <w:r w:rsidRPr="642781F9">
        <w:t xml:space="preserve">. </w:t>
      </w:r>
      <w:r w:rsidR="008E4031">
        <w:t xml:space="preserve">На цьому екрані </w:t>
      </w:r>
      <w:r w:rsidR="003F5590">
        <w:t>доступно три кнопки. Перша «</w:t>
      </w:r>
      <w:r w:rsidR="003F5590">
        <w:rPr>
          <w:lang w:val="en-US"/>
        </w:rPr>
        <w:t>Audio</w:t>
      </w:r>
      <w:r w:rsidR="003F5590" w:rsidRPr="00D14173">
        <w:t xml:space="preserve"> </w:t>
      </w:r>
      <w:r w:rsidR="003F5590">
        <w:rPr>
          <w:lang w:val="en-US"/>
        </w:rPr>
        <w:t>setting</w:t>
      </w:r>
      <w:r w:rsidR="00EC1D8E">
        <w:rPr>
          <w:lang w:eastAsia="ar-SA"/>
        </w:rPr>
        <w:t>»</w:t>
      </w:r>
      <w:r w:rsidR="00EC1D8E" w:rsidRPr="00D14173">
        <w:rPr>
          <w:lang w:eastAsia="ar-SA"/>
        </w:rPr>
        <w:t xml:space="preserve"> </w:t>
      </w:r>
      <w:r w:rsidR="00EC1D8E">
        <w:rPr>
          <w:lang w:eastAsia="ar-SA"/>
        </w:rPr>
        <w:t>відобразить</w:t>
      </w:r>
      <w:r w:rsidR="00D14173">
        <w:rPr>
          <w:lang w:eastAsia="ar-SA"/>
        </w:rPr>
        <w:t xml:space="preserve"> під</w:t>
      </w:r>
      <w:r w:rsidR="00EC1D8E">
        <w:rPr>
          <w:lang w:eastAsia="ar-SA"/>
        </w:rPr>
        <w:t xml:space="preserve"> меню налаштування гучності (рис. </w:t>
      </w:r>
      <w:r w:rsidR="00EC1D8E">
        <w:rPr>
          <w:lang w:eastAsia="ar-SA"/>
        </w:rPr>
        <w:fldChar w:fldCharType="begin"/>
      </w:r>
      <w:r w:rsidR="00EC1D8E">
        <w:rPr>
          <w:lang w:eastAsia="ar-SA"/>
        </w:rPr>
        <w:instrText xml:space="preserve"> REF _Ref506512312 \h </w:instrText>
      </w:r>
      <w:r w:rsidR="00D14173">
        <w:rPr>
          <w:lang w:eastAsia="ar-SA"/>
        </w:rPr>
        <w:instrText xml:space="preserve"> \* MERGEFORMAT </w:instrText>
      </w:r>
      <w:r w:rsidR="00EC1D8E">
        <w:rPr>
          <w:lang w:eastAsia="ar-SA"/>
        </w:rPr>
      </w:r>
      <w:r w:rsidR="00EC1D8E">
        <w:rPr>
          <w:lang w:eastAsia="ar-SA"/>
        </w:rP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4</w:t>
      </w:r>
      <w:r w:rsidR="00A47184" w:rsidRPr="00C30455">
        <w:rPr>
          <w:noProof/>
        </w:rPr>
        <w:t>.</w:t>
      </w:r>
      <w:r w:rsidR="00A47184">
        <w:rPr>
          <w:noProof/>
        </w:rPr>
        <w:t>5</w:t>
      </w:r>
      <w:r w:rsidR="00EC1D8E">
        <w:rPr>
          <w:lang w:eastAsia="ar-SA"/>
        </w:rPr>
        <w:fldChar w:fldCharType="end"/>
      </w:r>
      <w:r w:rsidR="00EC1D8E">
        <w:rPr>
          <w:lang w:eastAsia="ar-SA"/>
        </w:rPr>
        <w:t>).</w:t>
      </w:r>
      <w:r w:rsidR="00D14173">
        <w:rPr>
          <w:lang w:eastAsia="ar-SA"/>
        </w:rPr>
        <w:t xml:space="preserve"> Друга </w:t>
      </w:r>
      <w:r w:rsidR="00D14173">
        <w:t>«</w:t>
      </w:r>
      <w:r w:rsidR="00D14173">
        <w:rPr>
          <w:lang w:val="en-US"/>
        </w:rPr>
        <w:t>Graphics</w:t>
      </w:r>
      <w:r w:rsidR="00D14173" w:rsidRPr="00D14173">
        <w:t xml:space="preserve"> </w:t>
      </w:r>
      <w:r w:rsidR="00D14173">
        <w:rPr>
          <w:lang w:val="en-US"/>
        </w:rPr>
        <w:t>setting</w:t>
      </w:r>
      <w:r w:rsidR="00D14173">
        <w:rPr>
          <w:lang w:eastAsia="ar-SA"/>
        </w:rPr>
        <w:t>»</w:t>
      </w:r>
      <w:r w:rsidR="00D14173" w:rsidRPr="00D14173">
        <w:rPr>
          <w:lang w:eastAsia="ar-SA"/>
        </w:rPr>
        <w:t xml:space="preserve"> </w:t>
      </w:r>
      <w:r w:rsidR="00D14173" w:rsidRPr="00C30455">
        <w:t>–</w:t>
      </w:r>
      <w:r w:rsidR="00D14173" w:rsidRPr="00D14173">
        <w:t xml:space="preserve"> </w:t>
      </w:r>
      <w:r w:rsidR="00D14173">
        <w:lastRenderedPageBreak/>
        <w:t xml:space="preserve">під меню налаштування графіки </w:t>
      </w:r>
      <w:r w:rsidR="00D14173">
        <w:rPr>
          <w:lang w:eastAsia="ar-SA"/>
        </w:rPr>
        <w:t xml:space="preserve">(рис. </w:t>
      </w:r>
      <w:r w:rsidR="00D14173">
        <w:rPr>
          <w:lang w:eastAsia="ar-SA"/>
        </w:rPr>
        <w:fldChar w:fldCharType="begin"/>
      </w:r>
      <w:r w:rsidR="00D14173">
        <w:rPr>
          <w:lang w:eastAsia="ar-SA"/>
        </w:rPr>
        <w:instrText xml:space="preserve"> REF _Ref506512558 \h </w:instrText>
      </w:r>
      <w:r w:rsidR="0091469C">
        <w:rPr>
          <w:lang w:eastAsia="ar-SA"/>
        </w:rPr>
        <w:instrText xml:space="preserve"> \* MERGEFORMAT </w:instrText>
      </w:r>
      <w:r w:rsidR="00D14173">
        <w:rPr>
          <w:lang w:eastAsia="ar-SA"/>
        </w:rPr>
      </w:r>
      <w:r w:rsidR="00D14173">
        <w:rPr>
          <w:lang w:eastAsia="ar-SA"/>
        </w:rPr>
        <w:fldChar w:fldCharType="separate"/>
      </w:r>
      <w:r w:rsidR="00A47184" w:rsidRPr="00A47184">
        <w:rPr>
          <w:vanish/>
        </w:rPr>
        <w:t xml:space="preserve">Рисунок </w:t>
      </w:r>
      <w:r w:rsidR="00A47184">
        <w:rPr>
          <w:noProof/>
        </w:rPr>
        <w:t>4</w:t>
      </w:r>
      <w:r w:rsidR="00A47184" w:rsidRPr="00C30455">
        <w:rPr>
          <w:noProof/>
        </w:rPr>
        <w:t>.</w:t>
      </w:r>
      <w:r w:rsidR="00A47184">
        <w:rPr>
          <w:noProof/>
        </w:rPr>
        <w:t>6</w:t>
      </w:r>
      <w:r w:rsidR="00D14173">
        <w:rPr>
          <w:lang w:eastAsia="ar-SA"/>
        </w:rPr>
        <w:fldChar w:fldCharType="end"/>
      </w:r>
      <w:r w:rsidR="00D14173">
        <w:rPr>
          <w:lang w:eastAsia="ar-SA"/>
        </w:rPr>
        <w:t>).</w:t>
      </w:r>
      <w:r w:rsidR="0091469C">
        <w:rPr>
          <w:lang w:eastAsia="ar-SA"/>
        </w:rPr>
        <w:t xml:space="preserve"> Третя </w:t>
      </w:r>
      <w:r w:rsidR="0091469C">
        <w:t>«</w:t>
      </w:r>
      <w:r w:rsidR="0091469C">
        <w:rPr>
          <w:lang w:val="en-US"/>
        </w:rPr>
        <w:t>Back</w:t>
      </w:r>
      <w:r w:rsidR="0091469C">
        <w:rPr>
          <w:lang w:eastAsia="ar-SA"/>
        </w:rPr>
        <w:t>»</w:t>
      </w:r>
      <w:r w:rsidR="0091469C" w:rsidRPr="00D14173">
        <w:rPr>
          <w:lang w:eastAsia="ar-SA"/>
        </w:rPr>
        <w:t xml:space="preserve"> </w:t>
      </w:r>
      <w:r w:rsidR="0091469C" w:rsidRPr="00C30455">
        <w:t>–</w:t>
      </w:r>
      <w:r w:rsidR="0091469C">
        <w:rPr>
          <w:lang w:val="en-US"/>
        </w:rPr>
        <w:t xml:space="preserve"> </w:t>
      </w:r>
      <w:r w:rsidR="0091469C">
        <w:t>поверне до головного меню.</w:t>
      </w:r>
    </w:p>
    <w:p w14:paraId="45E39230" w14:textId="77777777" w:rsidR="00F37CF0" w:rsidRPr="003E4A4B" w:rsidRDefault="00F37CF0" w:rsidP="00864E93">
      <w:pPr>
        <w:pStyle w:val="Paragraph"/>
        <w:rPr>
          <w:lang w:val="ru-RU"/>
        </w:rPr>
      </w:pPr>
    </w:p>
    <w:p w14:paraId="466C13C7" w14:textId="1F4FB2D5" w:rsidR="00F37CF0" w:rsidRDefault="00526CAC" w:rsidP="003F5590">
      <w:pPr>
        <w:widowControl w:val="0"/>
        <w:jc w:val="center"/>
      </w:pPr>
      <w:r>
        <w:rPr>
          <w:noProof/>
        </w:rPr>
        <w:drawing>
          <wp:inline distT="0" distB="0" distL="0" distR="0" wp14:anchorId="4F8C675A" wp14:editId="4D17A850">
            <wp:extent cx="5724000" cy="312960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778" t="1126" r="1017" b="1727"/>
                    <a:stretch/>
                  </pic:blipFill>
                  <pic:spPr bwMode="auto">
                    <a:xfrm>
                      <a:off x="0" y="0"/>
                      <a:ext cx="5724000" cy="31296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3F990D" w14:textId="3A0AF15D" w:rsidR="00F37CF0" w:rsidRPr="00722BDC" w:rsidRDefault="00F37CF0" w:rsidP="00F37CF0">
      <w:pPr>
        <w:widowControl w:val="0"/>
        <w:jc w:val="center"/>
        <w:rPr>
          <w:lang w:val="uk-UA" w:eastAsia="ar-SA"/>
        </w:rPr>
      </w:pPr>
      <w:bookmarkStart w:id="137" w:name="_Ref484994659"/>
      <w:bookmarkStart w:id="138" w:name="_Hlk484843168"/>
      <w:r w:rsidRPr="00C30455">
        <w:rPr>
          <w:lang w:val="uk-UA"/>
        </w:rPr>
        <w:t xml:space="preserve">Рисунок 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TYLEREF</w:instrText>
      </w:r>
      <w:r w:rsidRPr="00C30455">
        <w:rPr>
          <w:lang w:val="uk-UA"/>
        </w:rPr>
        <w:instrText xml:space="preserve"> 1 \</w:instrText>
      </w:r>
      <w:r>
        <w:instrText>s</w:instrText>
      </w:r>
      <w:r w:rsidRPr="00C30455">
        <w:rPr>
          <w:lang w:val="uk-UA"/>
        </w:rPr>
        <w:instrText xml:space="preserve"> </w:instrText>
      </w:r>
      <w:r>
        <w:fldChar w:fldCharType="separate"/>
      </w:r>
      <w:r w:rsidR="00A47184">
        <w:rPr>
          <w:noProof/>
        </w:rPr>
        <w:t>4</w:t>
      </w:r>
      <w:r>
        <w:fldChar w:fldCharType="end"/>
      </w:r>
      <w:r w:rsidRPr="00C30455">
        <w:rPr>
          <w:lang w:val="uk-UA"/>
        </w:rPr>
        <w:t>.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EQ</w:instrText>
      </w:r>
      <w:r w:rsidRPr="00C30455">
        <w:rPr>
          <w:lang w:val="uk-UA"/>
        </w:rPr>
        <w:instrText xml:space="preserve"> Рисунок \* </w:instrText>
      </w:r>
      <w:r>
        <w:instrText>ARABIC</w:instrText>
      </w:r>
      <w:r w:rsidRPr="00C30455">
        <w:rPr>
          <w:lang w:val="uk-UA"/>
        </w:rPr>
        <w:instrText xml:space="preserve"> \</w:instrText>
      </w:r>
      <w:r>
        <w:instrText>s</w:instrText>
      </w:r>
      <w:r w:rsidRPr="00C30455">
        <w:rPr>
          <w:lang w:val="uk-UA"/>
        </w:rPr>
        <w:instrText xml:space="preserve"> 1 </w:instrText>
      </w:r>
      <w:r>
        <w:fldChar w:fldCharType="separate"/>
      </w:r>
      <w:r w:rsidR="00A47184">
        <w:rPr>
          <w:noProof/>
        </w:rPr>
        <w:t>4</w:t>
      </w:r>
      <w:r>
        <w:fldChar w:fldCharType="end"/>
      </w:r>
      <w:bookmarkEnd w:id="137"/>
      <w:r w:rsidRPr="00C30455">
        <w:rPr>
          <w:lang w:val="uk-UA"/>
        </w:rPr>
        <w:t xml:space="preserve"> – </w:t>
      </w:r>
      <w:r w:rsidR="00D14173">
        <w:rPr>
          <w:lang w:val="uk-UA"/>
        </w:rPr>
        <w:t xml:space="preserve">Меню </w:t>
      </w:r>
      <w:r w:rsidR="00D14173">
        <w:rPr>
          <w:lang w:val="uk-UA" w:eastAsia="ar-SA"/>
        </w:rPr>
        <w:t>н</w:t>
      </w:r>
      <w:r w:rsidR="007415CE">
        <w:rPr>
          <w:lang w:val="uk-UA" w:eastAsia="ar-SA"/>
        </w:rPr>
        <w:t>алаштува</w:t>
      </w:r>
      <w:r w:rsidR="00D14173">
        <w:rPr>
          <w:lang w:val="uk-UA" w:eastAsia="ar-SA"/>
        </w:rPr>
        <w:t xml:space="preserve">нь </w:t>
      </w:r>
      <w:r>
        <w:rPr>
          <w:lang w:val="uk-UA" w:eastAsia="ar-SA"/>
        </w:rPr>
        <w:t>гри</w:t>
      </w:r>
    </w:p>
    <w:p w14:paraId="694766A8" w14:textId="77777777" w:rsidR="007415CE" w:rsidRDefault="007415CE" w:rsidP="00864E93">
      <w:pPr>
        <w:pStyle w:val="Paragraph"/>
        <w:rPr>
          <w:lang w:eastAsia="ar-SA"/>
        </w:rPr>
      </w:pPr>
    </w:p>
    <w:p w14:paraId="2E086792" w14:textId="578C5A97" w:rsidR="007415CE" w:rsidRPr="00F262D2" w:rsidRDefault="00293A34" w:rsidP="00864E93">
      <w:pPr>
        <w:pStyle w:val="Paragraph"/>
        <w:rPr>
          <w:lang w:val="ru-RU" w:eastAsia="ar-SA"/>
        </w:rPr>
      </w:pPr>
      <w:r>
        <w:rPr>
          <w:lang w:eastAsia="ar-SA"/>
        </w:rPr>
        <w:t>У</w:t>
      </w:r>
      <w:r w:rsidR="00E42CFE">
        <w:rPr>
          <w:lang w:eastAsia="ar-SA"/>
        </w:rPr>
        <w:t xml:space="preserve"> підмен</w:t>
      </w:r>
      <w:r w:rsidR="00F262D2">
        <w:rPr>
          <w:lang w:eastAsia="ar-SA"/>
        </w:rPr>
        <w:t>ю</w:t>
      </w:r>
      <w:r>
        <w:rPr>
          <w:lang w:eastAsia="ar-SA"/>
        </w:rPr>
        <w:t xml:space="preserve"> налаштуваннях звуку можна</w:t>
      </w:r>
      <w:r w:rsidR="00CE4ACA">
        <w:rPr>
          <w:lang w:eastAsia="ar-SA"/>
        </w:rPr>
        <w:t xml:space="preserve"> змінити </w:t>
      </w:r>
      <w:r w:rsidR="008B42AF">
        <w:rPr>
          <w:lang w:eastAsia="ar-SA"/>
        </w:rPr>
        <w:t>загальн</w:t>
      </w:r>
      <w:r w:rsidR="009F12DA">
        <w:rPr>
          <w:lang w:eastAsia="ar-SA"/>
        </w:rPr>
        <w:t>у</w:t>
      </w:r>
      <w:r w:rsidR="008B42AF">
        <w:rPr>
          <w:lang w:eastAsia="ar-SA"/>
        </w:rPr>
        <w:t xml:space="preserve"> </w:t>
      </w:r>
      <w:r w:rsidR="00CE4ACA">
        <w:rPr>
          <w:lang w:eastAsia="ar-SA"/>
        </w:rPr>
        <w:t xml:space="preserve">гучність </w:t>
      </w:r>
      <w:r w:rsidR="003F5590">
        <w:t>«</w:t>
      </w:r>
      <w:r w:rsidR="00822784" w:rsidRPr="00F262D2">
        <w:rPr>
          <w:lang w:val="en-US" w:eastAsia="ar-SA"/>
        </w:rPr>
        <w:t>Master</w:t>
      </w:r>
      <w:r w:rsidR="00822784" w:rsidRPr="00F262D2">
        <w:rPr>
          <w:lang w:eastAsia="ar-SA"/>
        </w:rPr>
        <w:t xml:space="preserve"> </w:t>
      </w:r>
      <w:r w:rsidR="00822784" w:rsidRPr="00F262D2">
        <w:rPr>
          <w:lang w:val="en-US" w:eastAsia="ar-SA"/>
        </w:rPr>
        <w:t>Volume</w:t>
      </w:r>
      <w:r w:rsidR="00A3554A">
        <w:rPr>
          <w:lang w:eastAsia="ar-SA"/>
        </w:rPr>
        <w:t>»</w:t>
      </w:r>
      <w:r w:rsidR="00822784">
        <w:rPr>
          <w:lang w:eastAsia="ar-SA"/>
        </w:rPr>
        <w:t xml:space="preserve">, </w:t>
      </w:r>
      <w:r w:rsidR="0046095A">
        <w:rPr>
          <w:lang w:eastAsia="ar-SA"/>
        </w:rPr>
        <w:t>гучність</w:t>
      </w:r>
      <w:r w:rsidR="009F12DA">
        <w:rPr>
          <w:lang w:eastAsia="ar-SA"/>
        </w:rPr>
        <w:t xml:space="preserve"> ефектів </w:t>
      </w:r>
      <w:r w:rsidR="003F5590">
        <w:t>«</w:t>
      </w:r>
      <w:r w:rsidR="00A06209" w:rsidRPr="00F262D2">
        <w:rPr>
          <w:lang w:val="en-US" w:eastAsia="ar-SA"/>
        </w:rPr>
        <w:t>SFX</w:t>
      </w:r>
      <w:r w:rsidR="00A06209" w:rsidRPr="00F262D2">
        <w:rPr>
          <w:lang w:eastAsia="ar-SA"/>
        </w:rPr>
        <w:t xml:space="preserve"> </w:t>
      </w:r>
      <w:r w:rsidR="00A06209" w:rsidRPr="00F262D2">
        <w:rPr>
          <w:lang w:val="en-US" w:eastAsia="ar-SA"/>
        </w:rPr>
        <w:t>Volume</w:t>
      </w:r>
      <w:r w:rsidR="00A3554A">
        <w:rPr>
          <w:lang w:eastAsia="ar-SA"/>
        </w:rPr>
        <w:t>»</w:t>
      </w:r>
      <w:r w:rsidR="00A06209">
        <w:rPr>
          <w:lang w:eastAsia="ar-SA"/>
        </w:rPr>
        <w:t xml:space="preserve">, та гучність музики </w:t>
      </w:r>
      <w:r w:rsidR="003F5590">
        <w:t>«</w:t>
      </w:r>
      <w:r w:rsidR="00A06209" w:rsidRPr="00F262D2">
        <w:rPr>
          <w:lang w:val="en-US" w:eastAsia="ar-SA"/>
        </w:rPr>
        <w:t>Music</w:t>
      </w:r>
      <w:r w:rsidR="001B7106" w:rsidRPr="00F262D2">
        <w:rPr>
          <w:lang w:eastAsia="ar-SA"/>
        </w:rPr>
        <w:t xml:space="preserve"> </w:t>
      </w:r>
      <w:r w:rsidR="001B7106" w:rsidRPr="00F262D2">
        <w:rPr>
          <w:lang w:val="en-US" w:eastAsia="ar-SA"/>
        </w:rPr>
        <w:t>Volume</w:t>
      </w:r>
      <w:r w:rsidR="00A3554A">
        <w:rPr>
          <w:lang w:eastAsia="ar-SA"/>
        </w:rPr>
        <w:t>»</w:t>
      </w:r>
      <w:r w:rsidR="00F262D2">
        <w:rPr>
          <w:lang w:eastAsia="ar-SA"/>
        </w:rPr>
        <w:t xml:space="preserve">. А також повернутися до меню налаштування за допомогою кнопки </w:t>
      </w:r>
      <w:r w:rsidR="00F262D2">
        <w:t>«</w:t>
      </w:r>
      <w:r w:rsidR="00F262D2">
        <w:rPr>
          <w:lang w:val="en-US"/>
        </w:rPr>
        <w:t>Back</w:t>
      </w:r>
      <w:r w:rsidR="00F262D2">
        <w:rPr>
          <w:lang w:eastAsia="ar-SA"/>
        </w:rPr>
        <w:t>»</w:t>
      </w:r>
      <w:r w:rsidR="00F262D2" w:rsidRPr="00F262D2">
        <w:rPr>
          <w:lang w:val="ru-RU" w:eastAsia="ar-SA"/>
        </w:rPr>
        <w:t>.</w:t>
      </w:r>
    </w:p>
    <w:bookmarkEnd w:id="138"/>
    <w:p w14:paraId="11DF66CF" w14:textId="1F9F0C58" w:rsidR="00F37CF0" w:rsidRDefault="00F37CF0" w:rsidP="00864E93">
      <w:pPr>
        <w:pStyle w:val="Paragraph"/>
      </w:pPr>
    </w:p>
    <w:p w14:paraId="5495E598" w14:textId="663D878B" w:rsidR="00293A34" w:rsidRDefault="00293A34" w:rsidP="003F5590">
      <w:pPr>
        <w:widowControl w:val="0"/>
        <w:jc w:val="center"/>
        <w:rPr>
          <w:lang w:val="uk-UA"/>
        </w:rPr>
      </w:pPr>
      <w:r>
        <w:rPr>
          <w:noProof/>
        </w:rPr>
        <w:drawing>
          <wp:inline distT="0" distB="0" distL="0" distR="0" wp14:anchorId="6185CC37" wp14:editId="74718DCA">
            <wp:extent cx="5724000" cy="3139351"/>
            <wp:effectExtent l="0" t="0" r="0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24000" cy="3139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D0874" w14:textId="342123AE" w:rsidR="00864E93" w:rsidRPr="00722BDC" w:rsidRDefault="00864E93" w:rsidP="00864E93">
      <w:pPr>
        <w:widowControl w:val="0"/>
        <w:jc w:val="center"/>
        <w:rPr>
          <w:lang w:val="uk-UA" w:eastAsia="ar-SA"/>
        </w:rPr>
      </w:pPr>
      <w:bookmarkStart w:id="139" w:name="_Ref506512312"/>
      <w:r w:rsidRPr="00C30455">
        <w:rPr>
          <w:lang w:val="uk-UA"/>
        </w:rPr>
        <w:lastRenderedPageBreak/>
        <w:t xml:space="preserve">Рисунок 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TYLEREF</w:instrText>
      </w:r>
      <w:r w:rsidRPr="00C30455">
        <w:rPr>
          <w:lang w:val="uk-UA"/>
        </w:rPr>
        <w:instrText xml:space="preserve"> 1 \</w:instrText>
      </w:r>
      <w:r>
        <w:instrText>s</w:instrText>
      </w:r>
      <w:r w:rsidRPr="00C30455">
        <w:rPr>
          <w:lang w:val="uk-UA"/>
        </w:rPr>
        <w:instrText xml:space="preserve"> </w:instrText>
      </w:r>
      <w:r>
        <w:fldChar w:fldCharType="separate"/>
      </w:r>
      <w:r w:rsidR="00A47184" w:rsidRPr="00A47184">
        <w:rPr>
          <w:noProof/>
          <w:lang w:val="uk-UA"/>
        </w:rPr>
        <w:t>4</w:t>
      </w:r>
      <w:r>
        <w:fldChar w:fldCharType="end"/>
      </w:r>
      <w:r w:rsidRPr="00C30455">
        <w:rPr>
          <w:lang w:val="uk-UA"/>
        </w:rPr>
        <w:t>.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EQ</w:instrText>
      </w:r>
      <w:r w:rsidRPr="00C30455">
        <w:rPr>
          <w:lang w:val="uk-UA"/>
        </w:rPr>
        <w:instrText xml:space="preserve"> Рисунок \* </w:instrText>
      </w:r>
      <w:r>
        <w:instrText>ARABIC</w:instrText>
      </w:r>
      <w:r w:rsidRPr="00C30455">
        <w:rPr>
          <w:lang w:val="uk-UA"/>
        </w:rPr>
        <w:instrText xml:space="preserve"> \</w:instrText>
      </w:r>
      <w:r>
        <w:instrText>s</w:instrText>
      </w:r>
      <w:r w:rsidRPr="00C30455">
        <w:rPr>
          <w:lang w:val="uk-UA"/>
        </w:rPr>
        <w:instrText xml:space="preserve"> 1 </w:instrText>
      </w:r>
      <w:r>
        <w:fldChar w:fldCharType="separate"/>
      </w:r>
      <w:r w:rsidR="00A47184" w:rsidRPr="00A47184">
        <w:rPr>
          <w:noProof/>
          <w:lang w:val="uk-UA"/>
        </w:rPr>
        <w:t>5</w:t>
      </w:r>
      <w:r>
        <w:fldChar w:fldCharType="end"/>
      </w:r>
      <w:bookmarkEnd w:id="139"/>
      <w:r w:rsidRPr="00C30455">
        <w:rPr>
          <w:lang w:val="uk-UA"/>
        </w:rPr>
        <w:t xml:space="preserve"> – </w:t>
      </w:r>
      <w:r w:rsidR="00D14173">
        <w:rPr>
          <w:lang w:val="uk-UA"/>
        </w:rPr>
        <w:t xml:space="preserve">Підменю </w:t>
      </w:r>
      <w:r w:rsidR="00D14173">
        <w:rPr>
          <w:lang w:val="uk-UA" w:eastAsia="ar-SA"/>
        </w:rPr>
        <w:t>н</w:t>
      </w:r>
      <w:r>
        <w:rPr>
          <w:lang w:val="uk-UA" w:eastAsia="ar-SA"/>
        </w:rPr>
        <w:t>алаштування гучності</w:t>
      </w:r>
    </w:p>
    <w:p w14:paraId="5C4A291C" w14:textId="77777777" w:rsidR="00052309" w:rsidRDefault="00052309" w:rsidP="00864E93">
      <w:pPr>
        <w:pStyle w:val="Paragraph"/>
        <w:rPr>
          <w:lang w:eastAsia="ar-SA"/>
        </w:rPr>
      </w:pPr>
    </w:p>
    <w:p w14:paraId="07B66515" w14:textId="0DC3B89C" w:rsidR="00052309" w:rsidRDefault="005C3404" w:rsidP="00370977">
      <w:pPr>
        <w:pStyle w:val="Paragraph"/>
        <w:rPr>
          <w:lang w:eastAsia="ar-SA"/>
        </w:rPr>
      </w:pPr>
      <w:r>
        <w:rPr>
          <w:lang w:eastAsia="ar-SA"/>
        </w:rPr>
        <w:t xml:space="preserve">У </w:t>
      </w:r>
      <w:r w:rsidR="00A87714">
        <w:rPr>
          <w:lang w:eastAsia="ar-SA"/>
        </w:rPr>
        <w:t xml:space="preserve">підменю </w:t>
      </w:r>
      <w:r>
        <w:rPr>
          <w:lang w:eastAsia="ar-SA"/>
        </w:rPr>
        <w:t xml:space="preserve">налаштування графіки також </w:t>
      </w:r>
      <w:r w:rsidR="00D01F7F">
        <w:rPr>
          <w:lang w:eastAsia="ar-SA"/>
        </w:rPr>
        <w:t>є три пункти які можна змінювати:</w:t>
      </w:r>
      <w:r w:rsidR="00A87714">
        <w:rPr>
          <w:lang w:eastAsia="ar-SA"/>
        </w:rPr>
        <w:t xml:space="preserve"> </w:t>
      </w:r>
      <w:r w:rsidR="00C95A05">
        <w:rPr>
          <w:lang w:eastAsia="ar-SA"/>
        </w:rPr>
        <w:t xml:space="preserve">розширення </w:t>
      </w:r>
      <w:r w:rsidR="00116B0F">
        <w:rPr>
          <w:lang w:eastAsia="ar-SA"/>
        </w:rPr>
        <w:t>екрану</w:t>
      </w:r>
      <w:r w:rsidR="00370977">
        <w:rPr>
          <w:lang w:eastAsia="ar-SA"/>
        </w:rPr>
        <w:t xml:space="preserve"> –</w:t>
      </w:r>
      <w:r w:rsidR="00116B0F">
        <w:rPr>
          <w:lang w:eastAsia="ar-SA"/>
        </w:rPr>
        <w:t xml:space="preserve"> </w:t>
      </w:r>
      <w:r w:rsidR="003F5590">
        <w:t>«</w:t>
      </w:r>
      <w:r w:rsidR="00DC27FB" w:rsidRPr="00A87714">
        <w:rPr>
          <w:lang w:val="en-US" w:eastAsia="ar-SA"/>
        </w:rPr>
        <w:t>Resolution</w:t>
      </w:r>
      <w:r w:rsidR="003F5590">
        <w:rPr>
          <w:lang w:eastAsia="ar-SA"/>
        </w:rPr>
        <w:t>»</w:t>
      </w:r>
      <w:r w:rsidR="00116B0F">
        <w:rPr>
          <w:lang w:eastAsia="ar-SA"/>
        </w:rPr>
        <w:t xml:space="preserve">, </w:t>
      </w:r>
      <w:r w:rsidR="00265503">
        <w:rPr>
          <w:lang w:eastAsia="ar-SA"/>
        </w:rPr>
        <w:t>відображення в повноераному</w:t>
      </w:r>
      <w:r w:rsidR="00831897">
        <w:rPr>
          <w:lang w:eastAsia="ar-SA"/>
        </w:rPr>
        <w:t xml:space="preserve"> режим</w:t>
      </w:r>
      <w:r w:rsidR="00370977">
        <w:rPr>
          <w:lang w:eastAsia="ar-SA"/>
        </w:rPr>
        <w:t>і –</w:t>
      </w:r>
      <w:r w:rsidR="00831897">
        <w:rPr>
          <w:lang w:eastAsia="ar-SA"/>
        </w:rPr>
        <w:t xml:space="preserve"> </w:t>
      </w:r>
      <w:r w:rsidR="003F5590">
        <w:t>«</w:t>
      </w:r>
      <w:r w:rsidR="00DC27FB" w:rsidRPr="00A87714">
        <w:rPr>
          <w:lang w:val="en-US" w:eastAsia="ar-SA"/>
        </w:rPr>
        <w:t>Full</w:t>
      </w:r>
      <w:r w:rsidR="00DC27FB" w:rsidRPr="00A87714">
        <w:rPr>
          <w:lang w:eastAsia="ar-SA"/>
        </w:rPr>
        <w:t xml:space="preserve"> </w:t>
      </w:r>
      <w:r w:rsidR="00DC27FB" w:rsidRPr="00A87714">
        <w:rPr>
          <w:lang w:val="en-US" w:eastAsia="ar-SA"/>
        </w:rPr>
        <w:t>Screen</w:t>
      </w:r>
      <w:r w:rsidR="003F5590">
        <w:rPr>
          <w:lang w:eastAsia="ar-SA"/>
        </w:rPr>
        <w:t>»</w:t>
      </w:r>
      <w:r w:rsidR="00831897">
        <w:rPr>
          <w:lang w:eastAsia="ar-SA"/>
        </w:rPr>
        <w:t xml:space="preserve">, та </w:t>
      </w:r>
      <w:r w:rsidR="00DC27FB">
        <w:rPr>
          <w:lang w:eastAsia="ar-SA"/>
        </w:rPr>
        <w:t>якість зображення</w:t>
      </w:r>
      <w:r w:rsidR="00370977">
        <w:rPr>
          <w:lang w:eastAsia="ar-SA"/>
        </w:rPr>
        <w:t xml:space="preserve"> –</w:t>
      </w:r>
      <w:r w:rsidR="00DC27FB">
        <w:rPr>
          <w:lang w:eastAsia="ar-SA"/>
        </w:rPr>
        <w:t xml:space="preserve"> </w:t>
      </w:r>
      <w:r w:rsidR="003F5590">
        <w:t>«</w:t>
      </w:r>
      <w:r w:rsidR="008D2369">
        <w:rPr>
          <w:lang w:eastAsia="ar-SA"/>
        </w:rPr>
        <w:t>Quality</w:t>
      </w:r>
      <w:r w:rsidR="003F5590">
        <w:rPr>
          <w:lang w:eastAsia="ar-SA"/>
        </w:rPr>
        <w:t>»</w:t>
      </w:r>
      <w:r w:rsidR="00370977">
        <w:rPr>
          <w:lang w:eastAsia="ar-SA"/>
        </w:rPr>
        <w:t xml:space="preserve">. І аналогічним чином за допомогою кнопки </w:t>
      </w:r>
      <w:r w:rsidR="00370977">
        <w:t>«</w:t>
      </w:r>
      <w:r w:rsidR="00370977">
        <w:rPr>
          <w:lang w:val="en-US"/>
        </w:rPr>
        <w:t>Back</w:t>
      </w:r>
      <w:r w:rsidR="00370977">
        <w:rPr>
          <w:lang w:eastAsia="ar-SA"/>
        </w:rPr>
        <w:t>» можна повернутися до меню налаштування.</w:t>
      </w:r>
    </w:p>
    <w:p w14:paraId="6D2FC825" w14:textId="77777777" w:rsidR="00293A34" w:rsidRDefault="00293A34" w:rsidP="00F37CF0">
      <w:pPr>
        <w:widowControl w:val="0"/>
        <w:rPr>
          <w:lang w:val="uk-UA"/>
        </w:rPr>
      </w:pPr>
    </w:p>
    <w:p w14:paraId="78450E6D" w14:textId="4D468448" w:rsidR="006D38D9" w:rsidRDefault="006D38D9" w:rsidP="003F5590">
      <w:pPr>
        <w:widowControl w:val="0"/>
        <w:jc w:val="center"/>
        <w:rPr>
          <w:lang w:val="uk-UA"/>
        </w:rPr>
      </w:pPr>
      <w:r>
        <w:rPr>
          <w:noProof/>
        </w:rPr>
        <w:drawing>
          <wp:inline distT="0" distB="0" distL="0" distR="0" wp14:anchorId="254DA795" wp14:editId="2089A343">
            <wp:extent cx="5724000" cy="3142914"/>
            <wp:effectExtent l="0" t="0" r="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24000" cy="3142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D080B" w14:textId="1E636AC1" w:rsidR="00864E93" w:rsidRPr="00722BDC" w:rsidRDefault="00864E93" w:rsidP="00864E93">
      <w:pPr>
        <w:widowControl w:val="0"/>
        <w:jc w:val="center"/>
        <w:rPr>
          <w:lang w:val="uk-UA" w:eastAsia="ar-SA"/>
        </w:rPr>
      </w:pPr>
      <w:bookmarkStart w:id="140" w:name="_Ref506512558"/>
      <w:r w:rsidRPr="00C30455">
        <w:rPr>
          <w:lang w:val="uk-UA"/>
        </w:rPr>
        <w:t xml:space="preserve">Рисунок 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TYLEREF</w:instrText>
      </w:r>
      <w:r w:rsidRPr="00C30455">
        <w:rPr>
          <w:lang w:val="uk-UA"/>
        </w:rPr>
        <w:instrText xml:space="preserve"> 1 \</w:instrText>
      </w:r>
      <w:r>
        <w:instrText>s</w:instrText>
      </w:r>
      <w:r w:rsidRPr="00C30455">
        <w:rPr>
          <w:lang w:val="uk-UA"/>
        </w:rPr>
        <w:instrText xml:space="preserve"> </w:instrText>
      </w:r>
      <w:r>
        <w:fldChar w:fldCharType="separate"/>
      </w:r>
      <w:r w:rsidR="00A47184">
        <w:rPr>
          <w:noProof/>
        </w:rPr>
        <w:t>4</w:t>
      </w:r>
      <w:r>
        <w:fldChar w:fldCharType="end"/>
      </w:r>
      <w:r w:rsidRPr="00C30455">
        <w:rPr>
          <w:lang w:val="uk-UA"/>
        </w:rPr>
        <w:t>.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EQ</w:instrText>
      </w:r>
      <w:r w:rsidRPr="00C30455">
        <w:rPr>
          <w:lang w:val="uk-UA"/>
        </w:rPr>
        <w:instrText xml:space="preserve"> Рисунок \* </w:instrText>
      </w:r>
      <w:r>
        <w:instrText>ARABIC</w:instrText>
      </w:r>
      <w:r w:rsidRPr="00C30455">
        <w:rPr>
          <w:lang w:val="uk-UA"/>
        </w:rPr>
        <w:instrText xml:space="preserve"> \</w:instrText>
      </w:r>
      <w:r>
        <w:instrText>s</w:instrText>
      </w:r>
      <w:r w:rsidRPr="00C30455">
        <w:rPr>
          <w:lang w:val="uk-UA"/>
        </w:rPr>
        <w:instrText xml:space="preserve"> 1 </w:instrText>
      </w:r>
      <w:r>
        <w:fldChar w:fldCharType="separate"/>
      </w:r>
      <w:r w:rsidR="00A47184">
        <w:rPr>
          <w:noProof/>
        </w:rPr>
        <w:t>6</w:t>
      </w:r>
      <w:r>
        <w:fldChar w:fldCharType="end"/>
      </w:r>
      <w:bookmarkEnd w:id="140"/>
      <w:r w:rsidRPr="00C30455">
        <w:rPr>
          <w:lang w:val="uk-UA"/>
        </w:rPr>
        <w:t xml:space="preserve"> –</w:t>
      </w:r>
      <w:r w:rsidR="00D14173" w:rsidRPr="00D14173">
        <w:rPr>
          <w:lang w:val="uk-UA"/>
        </w:rPr>
        <w:t xml:space="preserve"> </w:t>
      </w:r>
      <w:r w:rsidR="00D14173">
        <w:rPr>
          <w:lang w:val="uk-UA"/>
        </w:rPr>
        <w:t>Підменю</w:t>
      </w:r>
      <w:r w:rsidRPr="00C30455">
        <w:rPr>
          <w:lang w:val="uk-UA"/>
        </w:rPr>
        <w:t xml:space="preserve"> </w:t>
      </w:r>
      <w:r w:rsidR="00D14173">
        <w:rPr>
          <w:lang w:val="uk-UA" w:eastAsia="ar-SA"/>
        </w:rPr>
        <w:t>н</w:t>
      </w:r>
      <w:r>
        <w:rPr>
          <w:lang w:val="uk-UA" w:eastAsia="ar-SA"/>
        </w:rPr>
        <w:t>алаштування графіки</w:t>
      </w:r>
    </w:p>
    <w:p w14:paraId="55125785" w14:textId="77777777" w:rsidR="008D2369" w:rsidRDefault="008D2369" w:rsidP="00F37CF0">
      <w:pPr>
        <w:widowControl w:val="0"/>
        <w:rPr>
          <w:lang w:val="uk-UA"/>
        </w:rPr>
      </w:pPr>
    </w:p>
    <w:p w14:paraId="22CBF343" w14:textId="754E1162" w:rsidR="00864E93" w:rsidRDefault="00F37CF0" w:rsidP="00864E93">
      <w:pPr>
        <w:pStyle w:val="Heading2"/>
      </w:pPr>
      <w:bookmarkStart w:id="141" w:name="_Toc484850632"/>
      <w:bookmarkStart w:id="142" w:name="_Toc484863710"/>
      <w:bookmarkStart w:id="143" w:name="_Toc484891034"/>
      <w:bookmarkStart w:id="144" w:name="_Toc484893711"/>
      <w:bookmarkStart w:id="145" w:name="_Toc485085704"/>
      <w:bookmarkStart w:id="146" w:name="_Toc533986550"/>
      <w:r w:rsidRPr="0AC9DBC7">
        <w:t xml:space="preserve">Головна </w:t>
      </w:r>
      <w:r>
        <w:t xml:space="preserve">ігрова </w:t>
      </w:r>
      <w:r w:rsidRPr="0AC9DBC7">
        <w:t>локація</w:t>
      </w:r>
      <w:bookmarkEnd w:id="134"/>
      <w:bookmarkEnd w:id="135"/>
      <w:bookmarkEnd w:id="141"/>
      <w:bookmarkEnd w:id="142"/>
      <w:bookmarkEnd w:id="143"/>
      <w:bookmarkEnd w:id="144"/>
      <w:bookmarkEnd w:id="145"/>
      <w:bookmarkEnd w:id="146"/>
    </w:p>
    <w:p w14:paraId="4EFDD250" w14:textId="77777777" w:rsidR="00864E93" w:rsidRPr="00864E93" w:rsidRDefault="00864E93" w:rsidP="00864E93">
      <w:pPr>
        <w:pStyle w:val="Paragraph"/>
      </w:pPr>
    </w:p>
    <w:p w14:paraId="0AF06B49" w14:textId="23947EF6" w:rsidR="00F37CF0" w:rsidRDefault="00F37CF0" w:rsidP="00F37CF0">
      <w:pPr>
        <w:widowControl w:val="0"/>
        <w:ind w:firstLine="709"/>
        <w:rPr>
          <w:lang w:val="uk-UA" w:eastAsia="ar-SA"/>
        </w:rPr>
      </w:pPr>
      <w:r>
        <w:rPr>
          <w:lang w:val="uk-UA" w:eastAsia="ar-SA"/>
        </w:rPr>
        <w:t xml:space="preserve">Після натиснення кнопки </w:t>
      </w:r>
      <w:r w:rsidR="0053469B">
        <w:rPr>
          <w:lang w:val="uk-UA" w:eastAsia="ar-SA"/>
        </w:rPr>
        <w:t>початку гри на</w:t>
      </w:r>
      <w:r>
        <w:rPr>
          <w:lang w:val="uk-UA" w:eastAsia="ar-SA"/>
        </w:rPr>
        <w:t xml:space="preserve"> головному меню запускається </w:t>
      </w:r>
      <w:r w:rsidR="0053469B">
        <w:rPr>
          <w:lang w:val="uk-UA" w:eastAsia="ar-SA"/>
        </w:rPr>
        <w:t>відповідна</w:t>
      </w:r>
      <w:r w:rsidR="006D2D45">
        <w:rPr>
          <w:lang w:val="uk-UA" w:eastAsia="ar-SA"/>
        </w:rPr>
        <w:t xml:space="preserve"> до обраного режиму</w:t>
      </w:r>
      <w:r w:rsidR="0053469B">
        <w:rPr>
          <w:lang w:val="uk-UA" w:eastAsia="ar-SA"/>
        </w:rPr>
        <w:t xml:space="preserve"> </w:t>
      </w:r>
      <w:r>
        <w:rPr>
          <w:lang w:val="uk-UA" w:eastAsia="ar-SA"/>
        </w:rPr>
        <w:t>ігрова локація (рис</w:t>
      </w:r>
      <w:r w:rsidRPr="00857E9F">
        <w:rPr>
          <w:lang w:val="uk-UA" w:eastAsia="ar-SA"/>
        </w:rPr>
        <w:t>.</w:t>
      </w:r>
      <w:r w:rsidR="009509D5">
        <w:rPr>
          <w:lang w:val="uk-UA" w:eastAsia="ar-SA"/>
        </w:rPr>
        <w:t xml:space="preserve"> </w:t>
      </w:r>
      <w:r w:rsidR="009509D5">
        <w:fldChar w:fldCharType="begin"/>
      </w:r>
      <w:r w:rsidR="009509D5">
        <w:rPr>
          <w:lang w:val="uk-UA" w:eastAsia="ar-SA"/>
        </w:rPr>
        <w:instrText xml:space="preserve"> REF _Ref506512945 \h </w:instrText>
      </w:r>
      <w:r w:rsidR="009509D5" w:rsidRPr="009509D5">
        <w:rPr>
          <w:lang w:val="ru-RU"/>
        </w:rPr>
        <w:instrText xml:space="preserve"> \* </w:instrText>
      </w:r>
      <w:r w:rsidR="009509D5">
        <w:instrText>MERGEFORMAT</w:instrText>
      </w:r>
      <w:r w:rsidR="009509D5" w:rsidRPr="009509D5">
        <w:rPr>
          <w:lang w:val="ru-RU"/>
        </w:rPr>
        <w:instrText xml:space="preserve"> </w:instrText>
      </w:r>
      <w:r w:rsidR="009509D5">
        <w:fldChar w:fldCharType="separate"/>
      </w:r>
      <w:r w:rsidR="00A47184" w:rsidRPr="00A47184">
        <w:rPr>
          <w:vanish/>
          <w:lang w:val="uk-UA"/>
        </w:rPr>
        <w:t xml:space="preserve">Рисунок </w:t>
      </w:r>
      <w:r w:rsidR="00A47184">
        <w:rPr>
          <w:noProof/>
        </w:rPr>
        <w:t>4</w:t>
      </w:r>
      <w:r w:rsidR="00A47184" w:rsidRPr="00A47184">
        <w:rPr>
          <w:noProof/>
        </w:rPr>
        <w:t>.</w:t>
      </w:r>
      <w:r w:rsidR="00A47184">
        <w:rPr>
          <w:noProof/>
        </w:rPr>
        <w:t>7</w:t>
      </w:r>
      <w:r w:rsidR="009509D5">
        <w:fldChar w:fldCharType="end"/>
      </w:r>
      <w:r>
        <w:rPr>
          <w:lang w:val="uk-UA" w:eastAsia="ar-SA"/>
        </w:rPr>
        <w:t xml:space="preserve">). </w:t>
      </w:r>
      <w:r w:rsidR="00523715">
        <w:rPr>
          <w:lang w:val="uk-UA" w:eastAsia="ar-SA"/>
        </w:rPr>
        <w:t>Обидві ігрові локації представлені 3</w:t>
      </w:r>
      <w:r w:rsidR="00523715">
        <w:rPr>
          <w:lang w:eastAsia="ar-SA"/>
        </w:rPr>
        <w:t>D</w:t>
      </w:r>
      <w:r w:rsidR="00523715" w:rsidRPr="00857E9F">
        <w:rPr>
          <w:lang w:val="uk-UA" w:eastAsia="ar-SA"/>
        </w:rPr>
        <w:t xml:space="preserve"> </w:t>
      </w:r>
      <w:r w:rsidR="00523715">
        <w:rPr>
          <w:lang w:val="uk-UA" w:eastAsia="ar-SA"/>
        </w:rPr>
        <w:t xml:space="preserve">сценами з простим дизайном, які мають різні проходи та підйоми. </w:t>
      </w:r>
      <w:r w:rsidR="000E02D0">
        <w:rPr>
          <w:lang w:val="uk-UA" w:eastAsia="ar-SA"/>
        </w:rPr>
        <w:t>Хоча і</w:t>
      </w:r>
      <w:r w:rsidR="006D2D45">
        <w:rPr>
          <w:lang w:val="uk-UA" w:eastAsia="ar-SA"/>
        </w:rPr>
        <w:t>грові локації в обох режимах хоча схожі, але</w:t>
      </w:r>
      <w:r w:rsidR="000E02D0">
        <w:rPr>
          <w:lang w:val="uk-UA" w:eastAsia="ar-SA"/>
        </w:rPr>
        <w:t xml:space="preserve"> вони</w:t>
      </w:r>
      <w:r w:rsidR="006D2D45">
        <w:rPr>
          <w:lang w:val="uk-UA" w:eastAsia="ar-SA"/>
        </w:rPr>
        <w:t xml:space="preserve"> відрізняються. </w:t>
      </w:r>
      <w:r w:rsidR="007F3B33">
        <w:rPr>
          <w:lang w:val="uk-UA" w:eastAsia="ar-SA"/>
        </w:rPr>
        <w:t>Одн</w:t>
      </w:r>
      <w:r w:rsidR="002E559F">
        <w:rPr>
          <w:lang w:val="uk-UA" w:eastAsia="ar-SA"/>
        </w:rPr>
        <w:t>ими</w:t>
      </w:r>
      <w:r w:rsidR="006D2D45">
        <w:rPr>
          <w:lang w:val="uk-UA" w:eastAsia="ar-SA"/>
        </w:rPr>
        <w:t xml:space="preserve"> з </w:t>
      </w:r>
      <w:r w:rsidR="007F3B33">
        <w:rPr>
          <w:lang w:val="uk-UA" w:eastAsia="ar-SA"/>
        </w:rPr>
        <w:t>таких</w:t>
      </w:r>
      <w:r w:rsidR="006D2D45">
        <w:rPr>
          <w:lang w:val="uk-UA" w:eastAsia="ar-SA"/>
        </w:rPr>
        <w:t xml:space="preserve"> </w:t>
      </w:r>
      <w:r w:rsidR="006D2D45" w:rsidRPr="006D2D45">
        <w:rPr>
          <w:lang w:val="uk-UA" w:eastAsia="ar-SA"/>
        </w:rPr>
        <w:t>відмінностей мож</w:t>
      </w:r>
      <w:r w:rsidR="006D2D45">
        <w:rPr>
          <w:lang w:val="uk-UA" w:eastAsia="ar-SA"/>
        </w:rPr>
        <w:t xml:space="preserve">на назвати більшу кількість товарів ігрового магазину і кількість точок генерації супротивників в режимі виживання. </w:t>
      </w:r>
    </w:p>
    <w:p w14:paraId="71159490" w14:textId="612FB200" w:rsidR="008F01A8" w:rsidRDefault="008F01A8" w:rsidP="008F01A8">
      <w:pPr>
        <w:widowControl w:val="0"/>
        <w:ind w:firstLine="709"/>
        <w:rPr>
          <w:lang w:val="uk-UA" w:eastAsia="ar-SA"/>
        </w:rPr>
      </w:pPr>
      <w:r>
        <w:rPr>
          <w:lang w:val="uk-UA" w:eastAsia="ar-SA"/>
        </w:rPr>
        <w:t xml:space="preserve">Гравець дивиться на </w:t>
      </w:r>
      <w:r w:rsidR="00BC701A">
        <w:rPr>
          <w:lang w:val="uk-UA" w:eastAsia="ar-SA"/>
        </w:rPr>
        <w:t xml:space="preserve">ігрову </w:t>
      </w:r>
      <w:r>
        <w:rPr>
          <w:lang w:val="uk-UA" w:eastAsia="ar-SA"/>
        </w:rPr>
        <w:t xml:space="preserve">локацію з точки зору першої особи, яка знаходиться на рівні очей, та переміщується разом з персонажем. </w:t>
      </w:r>
    </w:p>
    <w:p w14:paraId="61A835FD" w14:textId="77777777" w:rsidR="008F01A8" w:rsidRDefault="008F01A8" w:rsidP="00F37CF0">
      <w:pPr>
        <w:widowControl w:val="0"/>
        <w:ind w:firstLine="709"/>
        <w:rPr>
          <w:lang w:val="uk-UA" w:eastAsia="ar-SA"/>
        </w:rPr>
      </w:pPr>
    </w:p>
    <w:p w14:paraId="20A552C5" w14:textId="07652F2E" w:rsidR="00F37CF0" w:rsidRDefault="00741112" w:rsidP="00D25B20">
      <w:pPr>
        <w:widowControl w:val="0"/>
        <w:jc w:val="center"/>
      </w:pPr>
      <w:r>
        <w:rPr>
          <w:noProof/>
        </w:rPr>
        <w:drawing>
          <wp:inline distT="0" distB="0" distL="0" distR="0" wp14:anchorId="2ED6C5A6" wp14:editId="3FBE89F9">
            <wp:extent cx="5724000" cy="3306170"/>
            <wp:effectExtent l="0" t="0" r="0" b="889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000" cy="3306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CFA98A" w14:textId="246DF0C2" w:rsidR="00741112" w:rsidRPr="00D25B20" w:rsidRDefault="00741112" w:rsidP="00D25B20">
      <w:pPr>
        <w:widowControl w:val="0"/>
        <w:jc w:val="center"/>
        <w:rPr>
          <w:u w:val="single"/>
        </w:rPr>
      </w:pPr>
      <w:r>
        <w:rPr>
          <w:noProof/>
        </w:rPr>
        <w:drawing>
          <wp:inline distT="0" distB="0" distL="0" distR="0" wp14:anchorId="272B9343" wp14:editId="29C13C74">
            <wp:extent cx="5724000" cy="3314489"/>
            <wp:effectExtent l="0" t="0" r="0" b="63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000" cy="3314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19C645" w14:textId="69578446" w:rsidR="00EC1D8E" w:rsidRPr="00722BDC" w:rsidRDefault="00EC1D8E" w:rsidP="00EC1D8E">
      <w:pPr>
        <w:widowControl w:val="0"/>
        <w:jc w:val="center"/>
        <w:rPr>
          <w:lang w:val="uk-UA" w:eastAsia="ar-SA"/>
        </w:rPr>
      </w:pPr>
      <w:bookmarkStart w:id="147" w:name="_Ref506512945"/>
      <w:r w:rsidRPr="00C30455">
        <w:rPr>
          <w:lang w:val="uk-UA"/>
        </w:rPr>
        <w:t xml:space="preserve">Рисунок 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TYLEREF</w:instrText>
      </w:r>
      <w:r w:rsidRPr="00C30455">
        <w:rPr>
          <w:lang w:val="uk-UA"/>
        </w:rPr>
        <w:instrText xml:space="preserve"> 1 \</w:instrText>
      </w:r>
      <w:r>
        <w:instrText>s</w:instrText>
      </w:r>
      <w:r w:rsidRPr="00C30455">
        <w:rPr>
          <w:lang w:val="uk-UA"/>
        </w:rPr>
        <w:instrText xml:space="preserve"> </w:instrText>
      </w:r>
      <w:r>
        <w:fldChar w:fldCharType="separate"/>
      </w:r>
      <w:r w:rsidR="00A47184" w:rsidRPr="00A47184">
        <w:rPr>
          <w:noProof/>
          <w:lang w:val="ru-RU"/>
        </w:rPr>
        <w:t>4</w:t>
      </w:r>
      <w:r>
        <w:fldChar w:fldCharType="end"/>
      </w:r>
      <w:r w:rsidRPr="00C30455">
        <w:rPr>
          <w:lang w:val="uk-UA"/>
        </w:rPr>
        <w:t>.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EQ</w:instrText>
      </w:r>
      <w:r w:rsidRPr="00C30455">
        <w:rPr>
          <w:lang w:val="uk-UA"/>
        </w:rPr>
        <w:instrText xml:space="preserve"> Рисунок \* </w:instrText>
      </w:r>
      <w:r>
        <w:instrText>ARABIC</w:instrText>
      </w:r>
      <w:r w:rsidRPr="00C30455">
        <w:rPr>
          <w:lang w:val="uk-UA"/>
        </w:rPr>
        <w:instrText xml:space="preserve"> \</w:instrText>
      </w:r>
      <w:r>
        <w:instrText>s</w:instrText>
      </w:r>
      <w:r w:rsidRPr="00C30455">
        <w:rPr>
          <w:lang w:val="uk-UA"/>
        </w:rPr>
        <w:instrText xml:space="preserve"> 1 </w:instrText>
      </w:r>
      <w:r>
        <w:fldChar w:fldCharType="separate"/>
      </w:r>
      <w:r w:rsidR="00A47184" w:rsidRPr="00A47184">
        <w:rPr>
          <w:noProof/>
          <w:lang w:val="ru-RU"/>
        </w:rPr>
        <w:t>7</w:t>
      </w:r>
      <w:r>
        <w:fldChar w:fldCharType="end"/>
      </w:r>
      <w:bookmarkEnd w:id="147"/>
      <w:r w:rsidRPr="00C30455">
        <w:rPr>
          <w:lang w:val="uk-UA"/>
        </w:rPr>
        <w:t xml:space="preserve"> – </w:t>
      </w:r>
      <w:r>
        <w:rPr>
          <w:lang w:val="uk-UA" w:eastAsia="ar-SA"/>
        </w:rPr>
        <w:t>Загальний вигляд ігров</w:t>
      </w:r>
      <w:r w:rsidR="00807E7D">
        <w:rPr>
          <w:lang w:val="uk-UA" w:eastAsia="ar-SA"/>
        </w:rPr>
        <w:t>их</w:t>
      </w:r>
      <w:r>
        <w:rPr>
          <w:lang w:val="uk-UA" w:eastAsia="ar-SA"/>
        </w:rPr>
        <w:t xml:space="preserve"> локації</w:t>
      </w:r>
    </w:p>
    <w:p w14:paraId="401C344B" w14:textId="77777777" w:rsidR="006D2D45" w:rsidRDefault="006D2D45" w:rsidP="006D2D45">
      <w:pPr>
        <w:widowControl w:val="0"/>
        <w:ind w:firstLine="709"/>
        <w:rPr>
          <w:lang w:val="uk-UA" w:eastAsia="ar-SA"/>
        </w:rPr>
      </w:pPr>
    </w:p>
    <w:p w14:paraId="6DE32AF4" w14:textId="51EC49C6" w:rsidR="00B8625E" w:rsidRPr="0072382E" w:rsidRDefault="00B8625E" w:rsidP="003F6DC0">
      <w:pPr>
        <w:widowControl w:val="0"/>
        <w:ind w:firstLine="709"/>
        <w:rPr>
          <w:lang w:val="uk-UA"/>
        </w:rPr>
      </w:pPr>
      <w:r w:rsidRPr="642781F9">
        <w:rPr>
          <w:lang w:val="uk-UA"/>
        </w:rPr>
        <w:t xml:space="preserve">Механіка гри заснована на принципах відкритого світу. На сцені </w:t>
      </w:r>
      <w:r w:rsidR="003F6DC0">
        <w:rPr>
          <w:lang w:val="uk-UA"/>
        </w:rPr>
        <w:t>присутній ігровий магазин</w:t>
      </w:r>
      <w:r w:rsidRPr="642781F9">
        <w:rPr>
          <w:lang w:val="uk-UA"/>
        </w:rPr>
        <w:t xml:space="preserve"> </w:t>
      </w:r>
      <w:r w:rsidR="003F6DC0">
        <w:rPr>
          <w:lang w:val="uk-UA"/>
        </w:rPr>
        <w:t>де можна придбати</w:t>
      </w:r>
      <w:r w:rsidRPr="642781F9">
        <w:rPr>
          <w:lang w:val="uk-UA"/>
        </w:rPr>
        <w:t xml:space="preserve"> </w:t>
      </w:r>
      <w:r>
        <w:rPr>
          <w:lang w:val="uk-UA"/>
        </w:rPr>
        <w:t>збро</w:t>
      </w:r>
      <w:r w:rsidR="003F6DC0">
        <w:rPr>
          <w:lang w:val="uk-UA"/>
        </w:rPr>
        <w:t>ю</w:t>
      </w:r>
      <w:r>
        <w:rPr>
          <w:lang w:val="uk-UA"/>
        </w:rPr>
        <w:t>, аптечки</w:t>
      </w:r>
      <w:r w:rsidR="003F6DC0">
        <w:rPr>
          <w:lang w:val="uk-UA"/>
        </w:rPr>
        <w:t xml:space="preserve"> чи</w:t>
      </w:r>
      <w:r>
        <w:rPr>
          <w:lang w:val="uk-UA"/>
        </w:rPr>
        <w:t xml:space="preserve"> покращення</w:t>
      </w:r>
      <w:r w:rsidRPr="642781F9">
        <w:rPr>
          <w:lang w:val="uk-UA"/>
        </w:rPr>
        <w:t xml:space="preserve">. </w:t>
      </w:r>
      <w:r w:rsidR="003F6DC0">
        <w:rPr>
          <w:lang w:val="uk-UA"/>
        </w:rPr>
        <w:t xml:space="preserve">Ігровий магазин представлений компонентами розташованими на сцені. </w:t>
      </w:r>
      <w:r w:rsidRPr="642781F9">
        <w:rPr>
          <w:lang w:val="uk-UA"/>
        </w:rPr>
        <w:t xml:space="preserve">Про можливість взаємодіяти з ними повідомляється користувачу </w:t>
      </w:r>
      <w:r>
        <w:rPr>
          <w:lang w:val="uk-UA"/>
        </w:rPr>
        <w:t>знизу на екрані</w:t>
      </w:r>
      <w:r w:rsidRPr="642781F9">
        <w:rPr>
          <w:lang w:val="uk-UA"/>
        </w:rPr>
        <w:t xml:space="preserve">. При взаємодії з </w:t>
      </w:r>
      <w:r w:rsidR="003F6DC0">
        <w:rPr>
          <w:lang w:val="uk-UA"/>
        </w:rPr>
        <w:t>цими компонентами</w:t>
      </w:r>
      <w:r w:rsidRPr="642781F9">
        <w:rPr>
          <w:lang w:val="uk-UA"/>
        </w:rPr>
        <w:t xml:space="preserve"> </w:t>
      </w:r>
      <w:r>
        <w:rPr>
          <w:lang w:val="uk-UA"/>
        </w:rPr>
        <w:t xml:space="preserve">користувач </w:t>
      </w:r>
      <w:r w:rsidR="003F6DC0">
        <w:rPr>
          <w:lang w:val="uk-UA"/>
        </w:rPr>
        <w:t xml:space="preserve">може отримати </w:t>
      </w:r>
      <w:r>
        <w:rPr>
          <w:lang w:val="uk-UA"/>
        </w:rPr>
        <w:t xml:space="preserve">зброю, відновлення рівня </w:t>
      </w:r>
      <w:r>
        <w:rPr>
          <w:lang w:val="uk-UA"/>
        </w:rPr>
        <w:lastRenderedPageBreak/>
        <w:t>здоров</w:t>
      </w:r>
      <w:r w:rsidRPr="004C0E79">
        <w:rPr>
          <w:lang w:val="uk-UA"/>
        </w:rPr>
        <w:t>’</w:t>
      </w:r>
      <w:r>
        <w:rPr>
          <w:lang w:val="uk-UA"/>
        </w:rPr>
        <w:t xml:space="preserve">я, прискорення перезарядки, зменшення віддачі, посилення шкоди, </w:t>
      </w:r>
      <w:r w:rsidR="003F6DC0">
        <w:rPr>
          <w:lang w:val="uk-UA"/>
        </w:rPr>
        <w:t>тощо</w:t>
      </w:r>
      <w:r w:rsidRPr="642781F9">
        <w:rPr>
          <w:lang w:val="uk-UA"/>
        </w:rPr>
        <w:t xml:space="preserve">. </w:t>
      </w:r>
      <w:r w:rsidR="008B792B">
        <w:rPr>
          <w:lang w:val="uk-UA"/>
        </w:rPr>
        <w:t>Для здійснення покупки</w:t>
      </w:r>
      <w:r w:rsidRPr="642781F9">
        <w:rPr>
          <w:lang w:val="uk-UA"/>
        </w:rPr>
        <w:t xml:space="preserve"> </w:t>
      </w:r>
      <w:r>
        <w:rPr>
          <w:lang w:val="uk-UA"/>
        </w:rPr>
        <w:t xml:space="preserve">гравець повинен накопичити достатньо грошей, та підбігти до </w:t>
      </w:r>
      <w:r w:rsidR="00CE722F">
        <w:rPr>
          <w:lang w:val="uk-UA"/>
        </w:rPr>
        <w:t>відповідного компоненту магазину</w:t>
      </w:r>
      <w:r>
        <w:rPr>
          <w:lang w:val="uk-UA"/>
        </w:rPr>
        <w:t>.</w:t>
      </w:r>
    </w:p>
    <w:p w14:paraId="22B93B42" w14:textId="404CDD38" w:rsidR="006D2D45" w:rsidRPr="00E5627D" w:rsidRDefault="00681EEF" w:rsidP="00891D48">
      <w:pPr>
        <w:widowControl w:val="0"/>
        <w:ind w:firstLine="709"/>
        <w:rPr>
          <w:lang w:val="ru-RU" w:eastAsia="ar-SA"/>
        </w:rPr>
      </w:pPr>
      <w:r w:rsidRPr="642781F9">
        <w:rPr>
          <w:lang w:val="uk-UA"/>
        </w:rPr>
        <w:t xml:space="preserve">Персонаж пересувається по </w:t>
      </w:r>
      <w:r>
        <w:rPr>
          <w:lang w:val="uk-UA"/>
        </w:rPr>
        <w:t>локації</w:t>
      </w:r>
      <w:r w:rsidRPr="642781F9">
        <w:rPr>
          <w:lang w:val="uk-UA"/>
        </w:rPr>
        <w:t xml:space="preserve"> з урахуванням реальних законів фізики.</w:t>
      </w:r>
      <w:r>
        <w:rPr>
          <w:lang w:val="uk-UA" w:eastAsia="ar-SA"/>
        </w:rPr>
        <w:t xml:space="preserve"> </w:t>
      </w:r>
      <w:r w:rsidR="00EB03B0">
        <w:rPr>
          <w:lang w:val="uk-UA" w:eastAsia="ar-SA"/>
        </w:rPr>
        <w:t>М</w:t>
      </w:r>
      <w:r w:rsidR="006D2D45" w:rsidRPr="642781F9">
        <w:rPr>
          <w:lang w:val="uk-UA" w:eastAsia="ar-SA"/>
        </w:rPr>
        <w:t>аніпулювання</w:t>
      </w:r>
      <w:r w:rsidR="00EB03B0">
        <w:rPr>
          <w:lang w:val="uk-UA" w:eastAsia="ar-SA"/>
        </w:rPr>
        <w:t xml:space="preserve"> ігровим</w:t>
      </w:r>
      <w:r w:rsidR="006D2D45" w:rsidRPr="642781F9">
        <w:rPr>
          <w:lang w:val="uk-UA" w:eastAsia="ar-SA"/>
        </w:rPr>
        <w:t xml:space="preserve"> персонажем відбувається за допомогою </w:t>
      </w:r>
      <w:r w:rsidR="006D2D45">
        <w:rPr>
          <w:lang w:val="uk-UA" w:eastAsia="ar-SA"/>
        </w:rPr>
        <w:t>клавіатур</w:t>
      </w:r>
      <w:r w:rsidR="00891D48">
        <w:rPr>
          <w:lang w:val="uk-UA" w:eastAsia="ar-SA"/>
        </w:rPr>
        <w:t>и</w:t>
      </w:r>
      <w:r w:rsidR="00EC1A34">
        <w:rPr>
          <w:lang w:val="uk-UA" w:eastAsia="ar-SA"/>
        </w:rPr>
        <w:t xml:space="preserve"> і миші</w:t>
      </w:r>
      <w:r w:rsidR="006D2D45" w:rsidRPr="642781F9">
        <w:rPr>
          <w:lang w:val="uk-UA" w:eastAsia="ar-SA"/>
        </w:rPr>
        <w:t xml:space="preserve">. </w:t>
      </w:r>
      <w:r w:rsidR="00891D48">
        <w:rPr>
          <w:lang w:val="uk-UA" w:eastAsia="ar-SA"/>
        </w:rPr>
        <w:t>Гравець може рухатись по карті натискаючи кнопки «</w:t>
      </w:r>
      <w:r w:rsidR="00891D48">
        <w:rPr>
          <w:lang w:eastAsia="ar-SA"/>
        </w:rPr>
        <w:t>WASD</w:t>
      </w:r>
      <w:r w:rsidR="00891D48">
        <w:rPr>
          <w:lang w:val="uk-UA" w:eastAsia="ar-SA"/>
        </w:rPr>
        <w:t xml:space="preserve">», а для </w:t>
      </w:r>
      <w:r>
        <w:rPr>
          <w:lang w:val="uk-UA" w:eastAsia="ar-SA"/>
        </w:rPr>
        <w:t>обертання камери гравець може посунути мишу у відповідному напрямку.</w:t>
      </w:r>
      <w:r w:rsidR="006D2D45" w:rsidRPr="642781F9">
        <w:rPr>
          <w:lang w:val="uk-UA" w:eastAsia="ar-SA"/>
        </w:rPr>
        <w:t xml:space="preserve"> </w:t>
      </w:r>
      <w:r w:rsidR="00891D48">
        <w:rPr>
          <w:lang w:val="uk-UA" w:eastAsia="ar-SA"/>
        </w:rPr>
        <w:t xml:space="preserve">Для </w:t>
      </w:r>
      <w:r w:rsidR="0059268B">
        <w:rPr>
          <w:lang w:val="uk-UA" w:eastAsia="ar-SA"/>
        </w:rPr>
        <w:t>здійснення стрільби гравець може натиснути ліву кнопку миші</w:t>
      </w:r>
      <w:r w:rsidR="00E5627D">
        <w:rPr>
          <w:lang w:val="uk-UA" w:eastAsia="ar-SA"/>
        </w:rPr>
        <w:t xml:space="preserve"> чи </w:t>
      </w:r>
      <w:r w:rsidR="00E5627D">
        <w:rPr>
          <w:lang w:eastAsia="ar-SA"/>
        </w:rPr>
        <w:t>Ctrl</w:t>
      </w:r>
      <w:r w:rsidR="00E5627D" w:rsidRPr="00E5627D">
        <w:rPr>
          <w:lang w:val="ru-RU" w:eastAsia="ar-SA"/>
        </w:rPr>
        <w:t>.</w:t>
      </w:r>
    </w:p>
    <w:p w14:paraId="1EA7E6D7" w14:textId="1B45FD8B" w:rsidR="00F37CF0" w:rsidRDefault="00F37CF0" w:rsidP="00F37CF0">
      <w:pPr>
        <w:widowControl w:val="0"/>
        <w:ind w:firstLine="709"/>
        <w:rPr>
          <w:lang w:val="uk-UA"/>
        </w:rPr>
      </w:pPr>
    </w:p>
    <w:p w14:paraId="36A11B20" w14:textId="2499BFD9" w:rsidR="00E5627D" w:rsidRDefault="00A14E79" w:rsidP="00E5627D">
      <w:pPr>
        <w:pStyle w:val="Heading2"/>
      </w:pPr>
      <w:bookmarkStart w:id="148" w:name="_Toc533986551"/>
      <w:r>
        <w:t>Завершення гри</w:t>
      </w:r>
      <w:bookmarkEnd w:id="148"/>
    </w:p>
    <w:p w14:paraId="671C9024" w14:textId="2D7DC56C" w:rsidR="00E5627D" w:rsidRDefault="00E5627D" w:rsidP="00F37CF0">
      <w:pPr>
        <w:widowControl w:val="0"/>
        <w:ind w:firstLine="709"/>
        <w:rPr>
          <w:lang w:val="uk-UA"/>
        </w:rPr>
      </w:pPr>
    </w:p>
    <w:p w14:paraId="6BE2FF13" w14:textId="6CD94844" w:rsidR="00D25B20" w:rsidRPr="00D25B20" w:rsidRDefault="00D25B20" w:rsidP="00D25B20">
      <w:pPr>
        <w:widowControl w:val="0"/>
        <w:ind w:firstLine="709"/>
        <w:rPr>
          <w:lang w:val="uk-UA"/>
        </w:rPr>
      </w:pPr>
      <w:r>
        <w:rPr>
          <w:lang w:val="uk-UA"/>
        </w:rPr>
        <w:t xml:space="preserve">Закінчення гри можливо тільки за одним сценарієм – смертю гравця. Тобто метою гри є прожити якомога довше. Після смерті гравцю відображується екран </w:t>
      </w:r>
      <w:r w:rsidR="00B85AB6">
        <w:rPr>
          <w:lang w:val="uk-UA"/>
        </w:rPr>
        <w:t>завершення гри</w:t>
      </w:r>
      <w:r w:rsidR="00CB6948">
        <w:rPr>
          <w:lang w:val="uk-UA"/>
        </w:rPr>
        <w:t xml:space="preserve"> (рис. </w:t>
      </w:r>
      <w:r w:rsidR="00CB6948">
        <w:rPr>
          <w:lang w:val="uk-UA"/>
        </w:rPr>
        <w:fldChar w:fldCharType="begin"/>
      </w:r>
      <w:r w:rsidR="00CB6948">
        <w:rPr>
          <w:lang w:val="uk-UA"/>
        </w:rPr>
        <w:instrText xml:space="preserve"> REF _Ref506514453 \h  \* MERGEFORMAT </w:instrText>
      </w:r>
      <w:r w:rsidR="00CB6948">
        <w:rPr>
          <w:lang w:val="uk-UA"/>
        </w:rPr>
      </w:r>
      <w:r w:rsidR="00CB6948">
        <w:rPr>
          <w:lang w:val="uk-UA"/>
        </w:rPr>
        <w:fldChar w:fldCharType="separate"/>
      </w:r>
      <w:r w:rsidR="00A47184" w:rsidRPr="00A47184">
        <w:rPr>
          <w:vanish/>
          <w:lang w:val="uk-UA"/>
        </w:rPr>
        <w:t xml:space="preserve">Рисунок </w:t>
      </w:r>
      <w:r w:rsidR="00A47184" w:rsidRPr="00A47184">
        <w:rPr>
          <w:noProof/>
          <w:lang w:val="ru-RU"/>
        </w:rPr>
        <w:t>4.8</w:t>
      </w:r>
      <w:r w:rsidR="00CB6948">
        <w:rPr>
          <w:lang w:val="uk-UA"/>
        </w:rPr>
        <w:fldChar w:fldCharType="end"/>
      </w:r>
      <w:r w:rsidR="00CB6948">
        <w:rPr>
          <w:lang w:val="uk-UA"/>
        </w:rPr>
        <w:t>)</w:t>
      </w:r>
      <w:r>
        <w:rPr>
          <w:lang w:val="uk-UA"/>
        </w:rPr>
        <w:t xml:space="preserve"> з якого він може повернутися до головного меню гри</w:t>
      </w:r>
      <w:r w:rsidR="000342C3">
        <w:rPr>
          <w:lang w:val="uk-UA"/>
        </w:rPr>
        <w:t xml:space="preserve"> натиснувши на кнопку </w:t>
      </w:r>
      <w:r w:rsidR="000342C3" w:rsidRPr="000342C3">
        <w:rPr>
          <w:lang w:val="ru-RU"/>
        </w:rPr>
        <w:t>«</w:t>
      </w:r>
      <w:r w:rsidR="000342C3">
        <w:rPr>
          <w:lang w:eastAsia="ar-SA"/>
        </w:rPr>
        <w:t>Back</w:t>
      </w:r>
      <w:r w:rsidR="000342C3" w:rsidRPr="000342C3">
        <w:rPr>
          <w:lang w:val="ru-RU" w:eastAsia="ar-SA"/>
        </w:rPr>
        <w:t xml:space="preserve"> </w:t>
      </w:r>
      <w:r w:rsidR="000342C3">
        <w:rPr>
          <w:lang w:eastAsia="ar-SA"/>
        </w:rPr>
        <w:t>to</w:t>
      </w:r>
      <w:r w:rsidR="000342C3" w:rsidRPr="000342C3">
        <w:rPr>
          <w:lang w:val="ru-RU" w:eastAsia="ar-SA"/>
        </w:rPr>
        <w:t xml:space="preserve"> </w:t>
      </w:r>
      <w:r w:rsidR="000342C3">
        <w:rPr>
          <w:lang w:eastAsia="ar-SA"/>
        </w:rPr>
        <w:t>menu</w:t>
      </w:r>
      <w:r w:rsidR="000342C3" w:rsidRPr="000342C3">
        <w:rPr>
          <w:lang w:val="ru-RU" w:eastAsia="ar-SA"/>
        </w:rPr>
        <w:t>»</w:t>
      </w:r>
      <w:r>
        <w:rPr>
          <w:lang w:val="uk-UA"/>
        </w:rPr>
        <w:t>.</w:t>
      </w:r>
    </w:p>
    <w:p w14:paraId="0C76D36E" w14:textId="77777777" w:rsidR="00F37CF0" w:rsidRPr="00D25B20" w:rsidRDefault="00F37CF0" w:rsidP="00D25B20">
      <w:pPr>
        <w:widowControl w:val="0"/>
        <w:ind w:firstLine="709"/>
        <w:rPr>
          <w:lang w:val="uk-UA"/>
        </w:rPr>
      </w:pPr>
    </w:p>
    <w:p w14:paraId="4599DAEF" w14:textId="14E1F2AD" w:rsidR="00F37CF0" w:rsidRPr="00D25B20" w:rsidRDefault="00F51242" w:rsidP="00D25B20">
      <w:pPr>
        <w:widowControl w:val="0"/>
        <w:rPr>
          <w:u w:val="single"/>
        </w:rPr>
      </w:pPr>
      <w:r w:rsidRPr="00D25B20">
        <w:rPr>
          <w:noProof/>
          <w:u w:val="single"/>
        </w:rPr>
        <w:drawing>
          <wp:inline distT="0" distB="0" distL="0" distR="0" wp14:anchorId="7470B75F" wp14:editId="6F0B6494">
            <wp:extent cx="6120130" cy="3314065"/>
            <wp:effectExtent l="0" t="0" r="0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4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28573" w14:textId="1747A0FC" w:rsidR="00F953BA" w:rsidRDefault="00D25B20" w:rsidP="00E5627D">
      <w:pPr>
        <w:widowControl w:val="0"/>
        <w:jc w:val="center"/>
        <w:rPr>
          <w:lang w:val="uk-UA"/>
        </w:rPr>
      </w:pPr>
      <w:bookmarkStart w:id="149" w:name="_Ref506514453"/>
      <w:r w:rsidRPr="00C30455">
        <w:rPr>
          <w:lang w:val="uk-UA"/>
        </w:rPr>
        <w:t xml:space="preserve">Рисунок 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TYLEREF</w:instrText>
      </w:r>
      <w:r w:rsidRPr="00C30455">
        <w:rPr>
          <w:lang w:val="uk-UA"/>
        </w:rPr>
        <w:instrText xml:space="preserve"> 1 \</w:instrText>
      </w:r>
      <w:r>
        <w:instrText>s</w:instrText>
      </w:r>
      <w:r w:rsidRPr="00C30455">
        <w:rPr>
          <w:lang w:val="uk-UA"/>
        </w:rPr>
        <w:instrText xml:space="preserve"> </w:instrText>
      </w:r>
      <w:r>
        <w:fldChar w:fldCharType="separate"/>
      </w:r>
      <w:r w:rsidR="00A47184">
        <w:rPr>
          <w:noProof/>
        </w:rPr>
        <w:t>4</w:t>
      </w:r>
      <w:r>
        <w:fldChar w:fldCharType="end"/>
      </w:r>
      <w:r w:rsidRPr="00C30455">
        <w:rPr>
          <w:lang w:val="uk-UA"/>
        </w:rPr>
        <w:t>.</w:t>
      </w:r>
      <w:r>
        <w:fldChar w:fldCharType="begin"/>
      </w:r>
      <w:r w:rsidRPr="00C30455">
        <w:rPr>
          <w:lang w:val="uk-UA"/>
        </w:rPr>
        <w:instrText xml:space="preserve"> </w:instrText>
      </w:r>
      <w:r>
        <w:instrText>SEQ</w:instrText>
      </w:r>
      <w:r w:rsidRPr="00C30455">
        <w:rPr>
          <w:lang w:val="uk-UA"/>
        </w:rPr>
        <w:instrText xml:space="preserve"> Рисунок \* </w:instrText>
      </w:r>
      <w:r>
        <w:instrText>ARABIC</w:instrText>
      </w:r>
      <w:r w:rsidRPr="00C30455">
        <w:rPr>
          <w:lang w:val="uk-UA"/>
        </w:rPr>
        <w:instrText xml:space="preserve"> \</w:instrText>
      </w:r>
      <w:r>
        <w:instrText>s</w:instrText>
      </w:r>
      <w:r w:rsidRPr="00C30455">
        <w:rPr>
          <w:lang w:val="uk-UA"/>
        </w:rPr>
        <w:instrText xml:space="preserve"> 1 </w:instrText>
      </w:r>
      <w:r>
        <w:fldChar w:fldCharType="separate"/>
      </w:r>
      <w:r w:rsidR="00A47184">
        <w:rPr>
          <w:noProof/>
        </w:rPr>
        <w:t>8</w:t>
      </w:r>
      <w:r>
        <w:fldChar w:fldCharType="end"/>
      </w:r>
      <w:bookmarkEnd w:id="149"/>
      <w:r w:rsidRPr="00C30455">
        <w:rPr>
          <w:lang w:val="uk-UA"/>
        </w:rPr>
        <w:t xml:space="preserve"> – </w:t>
      </w:r>
      <w:r>
        <w:rPr>
          <w:lang w:val="uk-UA" w:eastAsia="ar-SA"/>
        </w:rPr>
        <w:t xml:space="preserve">Екран </w:t>
      </w:r>
      <w:r w:rsidR="00B85AB6">
        <w:rPr>
          <w:lang w:val="uk-UA" w:eastAsia="ar-SA"/>
        </w:rPr>
        <w:t>завершення гри</w:t>
      </w:r>
      <w:r w:rsidRPr="009D1D21">
        <w:rPr>
          <w:lang w:val="ru-RU"/>
        </w:rPr>
        <w:t xml:space="preserve"> </w:t>
      </w:r>
      <w:r w:rsidR="00F953BA" w:rsidRPr="009D1D21">
        <w:rPr>
          <w:lang w:val="ru-RU"/>
        </w:rPr>
        <w:br w:type="page"/>
      </w:r>
    </w:p>
    <w:p w14:paraId="2926EA0D" w14:textId="2398E72B" w:rsidR="006818A5" w:rsidRDefault="00F953BA" w:rsidP="00F953BA">
      <w:pPr>
        <w:pStyle w:val="Heading1"/>
      </w:pPr>
      <w:bookmarkStart w:id="150" w:name="_Toc533986552"/>
      <w:r>
        <w:lastRenderedPageBreak/>
        <w:t>Тестування відеоігорового додатку</w:t>
      </w:r>
      <w:bookmarkEnd w:id="150"/>
    </w:p>
    <w:p w14:paraId="6743EEE6" w14:textId="77777777" w:rsidR="009F7290" w:rsidRPr="009F7290" w:rsidRDefault="009F7290" w:rsidP="009F7290">
      <w:pPr>
        <w:pStyle w:val="Paragraph"/>
        <w:rPr>
          <w:lang w:val="ru-RU"/>
        </w:rPr>
      </w:pPr>
    </w:p>
    <w:p w14:paraId="6CB4F159" w14:textId="77777777" w:rsidR="00A77B5C" w:rsidRDefault="00A77B5C" w:rsidP="001E6E7B">
      <w:pPr>
        <w:pStyle w:val="Paragraph"/>
        <w:rPr>
          <w:lang w:val="ru-RU"/>
        </w:rPr>
      </w:pPr>
    </w:p>
    <w:p w14:paraId="7B8A6CE6" w14:textId="2F306B6B" w:rsidR="00A77B5C" w:rsidRDefault="00407B7D" w:rsidP="001D17F1">
      <w:pPr>
        <w:pStyle w:val="Heading2"/>
      </w:pPr>
      <w:bookmarkStart w:id="151" w:name="_Toc533986553"/>
      <w:r>
        <w:t>Загальні положення тестування</w:t>
      </w:r>
      <w:bookmarkEnd w:id="151"/>
    </w:p>
    <w:p w14:paraId="5BA6D3FB" w14:textId="77777777" w:rsidR="00A35526" w:rsidRDefault="00A35526" w:rsidP="001E6E7B">
      <w:pPr>
        <w:pStyle w:val="Paragraph"/>
        <w:rPr>
          <w:lang w:val="ru-RU"/>
        </w:rPr>
      </w:pPr>
    </w:p>
    <w:p w14:paraId="2E1C1036" w14:textId="6A16F9A7" w:rsidR="00FE508B" w:rsidRDefault="00A43017" w:rsidP="00F80812">
      <w:pPr>
        <w:pStyle w:val="Paragraph"/>
        <w:rPr>
          <w:lang w:eastAsia="ar-SA"/>
        </w:rPr>
      </w:pPr>
      <w:r w:rsidRPr="008E20F9">
        <w:t xml:space="preserve">Тестування програми </w:t>
      </w:r>
      <w:r w:rsidR="000215ED" w:rsidRPr="008E20F9">
        <w:t>займає багато часу</w:t>
      </w:r>
      <w:r w:rsidR="00E75595">
        <w:t xml:space="preserve"> і є достатньо складним процесом</w:t>
      </w:r>
      <w:r w:rsidR="000215ED" w:rsidRPr="008E20F9">
        <w:t>.</w:t>
      </w:r>
      <w:r w:rsidR="00C95884" w:rsidRPr="008E20F9">
        <w:t xml:space="preserve"> </w:t>
      </w:r>
      <w:r w:rsidR="00F629BA">
        <w:t>Тестування відеогри здійснювалося</w:t>
      </w:r>
      <w:r w:rsidR="00C95884" w:rsidRPr="008E20F9">
        <w:t xml:space="preserve"> </w:t>
      </w:r>
      <w:r w:rsidR="00F629BA">
        <w:t xml:space="preserve">після кожного з під етапів </w:t>
      </w:r>
      <w:r w:rsidR="00C95884" w:rsidRPr="008E20F9">
        <w:t>розробки, а також по її завер</w:t>
      </w:r>
      <w:r w:rsidR="00B1275B" w:rsidRPr="008E20F9">
        <w:t>ш</w:t>
      </w:r>
      <w:r w:rsidR="00C95884" w:rsidRPr="008E20F9">
        <w:t>енню</w:t>
      </w:r>
      <w:r w:rsidR="003E3519">
        <w:t xml:space="preserve"> для виявлення </w:t>
      </w:r>
      <w:r w:rsidR="00FE508B" w:rsidRPr="00FE508B">
        <w:t>пропущених</w:t>
      </w:r>
      <w:r w:rsidR="00FE508B">
        <w:t xml:space="preserve"> недоліків.</w:t>
      </w:r>
      <w:r w:rsidR="00F80812">
        <w:t xml:space="preserve"> </w:t>
      </w:r>
      <w:r w:rsidR="00D056F1">
        <w:rPr>
          <w:lang w:eastAsia="ar-SA"/>
        </w:rPr>
        <w:t xml:space="preserve">Такий підхід </w:t>
      </w:r>
      <w:r w:rsidR="00F80812">
        <w:rPr>
          <w:lang w:eastAsia="ar-SA"/>
        </w:rPr>
        <w:t xml:space="preserve">до тестування називають </w:t>
      </w:r>
      <w:r w:rsidR="00F80812" w:rsidRPr="008E20F9">
        <w:rPr>
          <w:lang w:eastAsia="ar-SA"/>
        </w:rPr>
        <w:t>інтеграц</w:t>
      </w:r>
      <w:r w:rsidR="00F80812">
        <w:rPr>
          <w:lang w:eastAsia="ar-SA"/>
        </w:rPr>
        <w:t>ійним.</w:t>
      </w:r>
    </w:p>
    <w:p w14:paraId="65E0F8F0" w14:textId="69BBCE49" w:rsidR="00B1275B" w:rsidRPr="000A0DB5" w:rsidRDefault="00F80812" w:rsidP="00B1275B">
      <w:pPr>
        <w:widowControl w:val="0"/>
        <w:ind w:firstLine="709"/>
        <w:rPr>
          <w:lang w:val="ru-RU" w:eastAsia="ar-SA"/>
        </w:rPr>
      </w:pPr>
      <w:r>
        <w:rPr>
          <w:lang w:val="uk-UA" w:eastAsia="ar-SA"/>
        </w:rPr>
        <w:t>Інтеграційне тестування</w:t>
      </w:r>
      <w:r w:rsidR="009109B1">
        <w:rPr>
          <w:lang w:val="uk-UA" w:eastAsia="ar-SA"/>
        </w:rPr>
        <w:t xml:space="preserve">, як не що інше, </w:t>
      </w:r>
      <w:r w:rsidR="00B1275B" w:rsidRPr="008E20F9">
        <w:rPr>
          <w:lang w:val="uk-UA" w:eastAsia="ar-SA"/>
        </w:rPr>
        <w:t xml:space="preserve">підходить для тестування ігрових додатків і дозволяє виявити проблеми на різних етапах </w:t>
      </w:r>
      <w:r w:rsidR="009109B1">
        <w:rPr>
          <w:lang w:val="uk-UA" w:eastAsia="ar-SA"/>
        </w:rPr>
        <w:t>розробки</w:t>
      </w:r>
      <w:r w:rsidR="00B1275B" w:rsidRPr="003D246E">
        <w:rPr>
          <w:lang w:val="uk-UA" w:eastAsia="ar-SA"/>
        </w:rPr>
        <w:t>.</w:t>
      </w:r>
      <w:r w:rsidR="00B1275B">
        <w:rPr>
          <w:lang w:val="uk-UA" w:eastAsia="ar-SA"/>
        </w:rPr>
        <w:t xml:space="preserve"> Тестування методом інтеграції </w:t>
      </w:r>
      <w:r w:rsidR="00B1275B" w:rsidRPr="00303030">
        <w:rPr>
          <w:lang w:val="uk-UA" w:eastAsia="ar-SA"/>
        </w:rPr>
        <w:t>має на увазі під собою</w:t>
      </w:r>
      <w:r w:rsidR="00B1275B">
        <w:rPr>
          <w:lang w:val="uk-UA" w:eastAsia="ar-SA"/>
        </w:rPr>
        <w:t xml:space="preserve"> три рівні тестування</w:t>
      </w:r>
      <w:r w:rsidR="000A0DB5" w:rsidRPr="000A0DB5">
        <w:rPr>
          <w:lang w:val="ru-RU" w:eastAsia="ar-SA"/>
        </w:rPr>
        <w:t>:</w:t>
      </w:r>
    </w:p>
    <w:p w14:paraId="02BB044E" w14:textId="21EE8981" w:rsidR="00B1275B" w:rsidRDefault="000A0DB5" w:rsidP="000A0DB5">
      <w:pPr>
        <w:pStyle w:val="ListNumbers"/>
        <w:rPr>
          <w:lang w:eastAsia="ar-SA"/>
        </w:rPr>
      </w:pPr>
      <w:r>
        <w:rPr>
          <w:lang w:eastAsia="ar-SA"/>
        </w:rPr>
        <w:t>Т</w:t>
      </w:r>
      <w:r w:rsidR="00B1275B">
        <w:rPr>
          <w:lang w:eastAsia="ar-SA"/>
        </w:rPr>
        <w:t>естування компонентів</w:t>
      </w:r>
      <w:r w:rsidR="001D7997">
        <w:rPr>
          <w:lang w:eastAsia="ar-SA"/>
        </w:rPr>
        <w:t xml:space="preserve">. </w:t>
      </w:r>
      <w:r w:rsidR="00B1275B">
        <w:rPr>
          <w:lang w:eastAsia="ar-SA"/>
        </w:rPr>
        <w:t xml:space="preserve">Цей </w:t>
      </w:r>
      <w:r w:rsidR="001D7997">
        <w:rPr>
          <w:lang w:eastAsia="ar-SA"/>
        </w:rPr>
        <w:t>рівень</w:t>
      </w:r>
      <w:r w:rsidR="00B1275B">
        <w:rPr>
          <w:lang w:eastAsia="ar-SA"/>
        </w:rPr>
        <w:t xml:space="preserve"> має </w:t>
      </w:r>
      <w:r w:rsidR="00B1275B" w:rsidRPr="00AF5D9E">
        <w:rPr>
          <w:lang w:eastAsia="ar-SA"/>
        </w:rPr>
        <w:t>чотири</w:t>
      </w:r>
      <w:r w:rsidR="00B1275B">
        <w:rPr>
          <w:lang w:eastAsia="ar-SA"/>
        </w:rPr>
        <w:t xml:space="preserve"> етапи</w:t>
      </w:r>
      <w:r w:rsidR="00B1275B" w:rsidRPr="00B1275B">
        <w:rPr>
          <w:lang w:val="ru-RU" w:eastAsia="ar-SA"/>
        </w:rPr>
        <w:t>:</w:t>
      </w:r>
      <w:r w:rsidR="00B1275B">
        <w:rPr>
          <w:lang w:eastAsia="ar-SA"/>
        </w:rPr>
        <w:t xml:space="preserve"> постановка завдання, визначення очікуваного результату, розробка модулю,</w:t>
      </w:r>
      <w:r w:rsidR="001D7997">
        <w:rPr>
          <w:lang w:eastAsia="ar-SA"/>
        </w:rPr>
        <w:t xml:space="preserve"> </w:t>
      </w:r>
      <w:r w:rsidR="00B1275B">
        <w:rPr>
          <w:lang w:eastAsia="ar-SA"/>
        </w:rPr>
        <w:t>перевірка його відповідним вимогам.</w:t>
      </w:r>
    </w:p>
    <w:p w14:paraId="5BA0D424" w14:textId="745DB385" w:rsidR="00B1275B" w:rsidRDefault="000A0DB5" w:rsidP="000A0DB5">
      <w:pPr>
        <w:pStyle w:val="ListNumbers"/>
        <w:rPr>
          <w:lang w:eastAsia="ar-SA"/>
        </w:rPr>
      </w:pPr>
      <w:r>
        <w:rPr>
          <w:lang w:eastAsia="ar-SA"/>
        </w:rPr>
        <w:t>І</w:t>
      </w:r>
      <w:r w:rsidR="00B1275B">
        <w:rPr>
          <w:lang w:eastAsia="ar-SA"/>
        </w:rPr>
        <w:t>нтеграційне</w:t>
      </w:r>
      <w:r>
        <w:rPr>
          <w:lang w:eastAsia="ar-SA"/>
        </w:rPr>
        <w:t xml:space="preserve"> тестування</w:t>
      </w:r>
      <w:r w:rsidR="00714FFA">
        <w:rPr>
          <w:lang w:eastAsia="ar-SA"/>
        </w:rPr>
        <w:t>.</w:t>
      </w:r>
      <w:r w:rsidR="00B1275B">
        <w:rPr>
          <w:lang w:eastAsia="ar-SA"/>
        </w:rPr>
        <w:t xml:space="preserve"> </w:t>
      </w:r>
      <w:r w:rsidR="00714FFA">
        <w:rPr>
          <w:lang w:eastAsia="ar-SA"/>
        </w:rPr>
        <w:t>Воно полягає в перевірці</w:t>
      </w:r>
      <w:r w:rsidR="00B1275B">
        <w:rPr>
          <w:lang w:eastAsia="ar-SA"/>
        </w:rPr>
        <w:t xml:space="preserve"> </w:t>
      </w:r>
      <w:r w:rsidR="00B1275B" w:rsidRPr="00CD4B5A">
        <w:rPr>
          <w:lang w:eastAsia="ar-SA"/>
        </w:rPr>
        <w:t>сумісн</w:t>
      </w:r>
      <w:r w:rsidR="00714FFA">
        <w:rPr>
          <w:lang w:eastAsia="ar-SA"/>
        </w:rPr>
        <w:t>ості</w:t>
      </w:r>
      <w:r w:rsidR="00B1275B">
        <w:rPr>
          <w:lang w:eastAsia="ar-SA"/>
        </w:rPr>
        <w:t xml:space="preserve"> робот</w:t>
      </w:r>
      <w:r w:rsidR="00714FFA">
        <w:rPr>
          <w:lang w:eastAsia="ar-SA"/>
        </w:rPr>
        <w:t>и</w:t>
      </w:r>
      <w:r w:rsidR="00B1275B">
        <w:rPr>
          <w:lang w:eastAsia="ar-SA"/>
        </w:rPr>
        <w:t xml:space="preserve"> </w:t>
      </w:r>
      <w:r w:rsidR="00714FFA">
        <w:rPr>
          <w:lang w:eastAsia="ar-SA"/>
        </w:rPr>
        <w:t xml:space="preserve">моделей </w:t>
      </w:r>
      <w:r w:rsidR="008368E7">
        <w:rPr>
          <w:lang w:eastAsia="ar-SA"/>
        </w:rPr>
        <w:t>після написання одного з них</w:t>
      </w:r>
      <w:r w:rsidR="00B1275B">
        <w:rPr>
          <w:lang w:eastAsia="ar-SA"/>
        </w:rPr>
        <w:t xml:space="preserve">. </w:t>
      </w:r>
      <w:r w:rsidR="001E2AE4">
        <w:rPr>
          <w:lang w:eastAsia="ar-SA"/>
        </w:rPr>
        <w:t>Це</w:t>
      </w:r>
      <w:r w:rsidR="00B1275B" w:rsidRPr="00626A48">
        <w:rPr>
          <w:lang w:eastAsia="ar-SA"/>
        </w:rPr>
        <w:t xml:space="preserve"> спрямован</w:t>
      </w:r>
      <w:r w:rsidR="001E2AE4">
        <w:rPr>
          <w:lang w:eastAsia="ar-SA"/>
        </w:rPr>
        <w:t>о</w:t>
      </w:r>
      <w:r w:rsidR="00B1275B" w:rsidRPr="00626A48">
        <w:rPr>
          <w:lang w:eastAsia="ar-SA"/>
        </w:rPr>
        <w:t xml:space="preserve"> на перевірку взаємодії інтегрованого модуля з </w:t>
      </w:r>
      <w:r w:rsidR="00DD38A3">
        <w:rPr>
          <w:lang w:eastAsia="ar-SA"/>
        </w:rPr>
        <w:t>існуючими</w:t>
      </w:r>
      <w:r w:rsidR="00B1275B" w:rsidRPr="00626A48">
        <w:rPr>
          <w:lang w:eastAsia="ar-SA"/>
        </w:rPr>
        <w:t xml:space="preserve"> компонентами.</w:t>
      </w:r>
    </w:p>
    <w:p w14:paraId="43F73E93" w14:textId="5D6ACC50" w:rsidR="00B1275B" w:rsidRPr="002D6FDE" w:rsidRDefault="000A0DB5" w:rsidP="000A0DB5">
      <w:pPr>
        <w:pStyle w:val="ListNumbers"/>
        <w:rPr>
          <w:lang w:eastAsia="ar-SA"/>
        </w:rPr>
      </w:pPr>
      <w:r>
        <w:rPr>
          <w:lang w:eastAsia="ar-SA"/>
        </w:rPr>
        <w:t>С</w:t>
      </w:r>
      <w:r w:rsidR="00B1275B" w:rsidRPr="642781F9">
        <w:rPr>
          <w:lang w:eastAsia="ar-SA"/>
        </w:rPr>
        <w:t>истемне тестування</w:t>
      </w:r>
      <w:r w:rsidR="006E2DAE">
        <w:rPr>
          <w:lang w:eastAsia="ar-SA"/>
        </w:rPr>
        <w:t xml:space="preserve">. Цей вид </w:t>
      </w:r>
      <w:r w:rsidR="00FC1912">
        <w:rPr>
          <w:lang w:eastAsia="ar-SA"/>
        </w:rPr>
        <w:t>т</w:t>
      </w:r>
      <w:r w:rsidR="00B1275B" w:rsidRPr="642781F9">
        <w:rPr>
          <w:lang w:eastAsia="ar-SA"/>
        </w:rPr>
        <w:t>естування готової системи</w:t>
      </w:r>
      <w:r w:rsidR="00515E43">
        <w:rPr>
          <w:lang w:eastAsia="ar-SA"/>
        </w:rPr>
        <w:t xml:space="preserve"> </w:t>
      </w:r>
      <w:r w:rsidR="00FC1912">
        <w:rPr>
          <w:lang w:eastAsia="ar-SA"/>
        </w:rPr>
        <w:t>(ігрового додатку)</w:t>
      </w:r>
      <w:r w:rsidR="00B1275B" w:rsidRPr="642781F9">
        <w:rPr>
          <w:lang w:eastAsia="ar-SA"/>
        </w:rPr>
        <w:t xml:space="preserve"> на працездатність. Підсумкове тестування програми, яка покликана виявити недоліки, які були </w:t>
      </w:r>
      <w:r w:rsidR="00575426">
        <w:rPr>
          <w:lang w:eastAsia="ar-SA"/>
        </w:rPr>
        <w:t>не</w:t>
      </w:r>
      <w:r w:rsidR="00B1275B" w:rsidRPr="642781F9">
        <w:rPr>
          <w:lang w:eastAsia="ar-SA"/>
        </w:rPr>
        <w:t xml:space="preserve"> виявлені в інтеграційному тестуванні. </w:t>
      </w:r>
      <w:r w:rsidR="0047431F">
        <w:rPr>
          <w:lang w:eastAsia="ar-SA"/>
        </w:rPr>
        <w:t>Також можливо, що</w:t>
      </w:r>
      <w:r w:rsidR="00B1275B" w:rsidRPr="642781F9">
        <w:rPr>
          <w:lang w:eastAsia="ar-SA"/>
        </w:rPr>
        <w:t xml:space="preserve"> на цьому етапі тестування перероблят</w:t>
      </w:r>
      <w:r w:rsidR="0047431F">
        <w:rPr>
          <w:lang w:eastAsia="ar-SA"/>
        </w:rPr>
        <w:t>иметь</w:t>
      </w:r>
      <w:r w:rsidR="00B1275B" w:rsidRPr="642781F9">
        <w:rPr>
          <w:lang w:eastAsia="ar-SA"/>
        </w:rPr>
        <w:t>ся призначений для користувача інтерфейс додатків.</w:t>
      </w:r>
    </w:p>
    <w:p w14:paraId="7F28618B" w14:textId="7ACD4C3A" w:rsidR="00B1275B" w:rsidRDefault="00B1275B" w:rsidP="00A9667E">
      <w:pPr>
        <w:widowControl w:val="0"/>
        <w:ind w:firstLine="709"/>
        <w:rPr>
          <w:lang w:val="uk-UA" w:eastAsia="ar-SA"/>
        </w:rPr>
      </w:pPr>
      <w:r w:rsidRPr="0026018C">
        <w:rPr>
          <w:lang w:val="uk-UA" w:eastAsia="ar-SA"/>
        </w:rPr>
        <w:t xml:space="preserve">Для </w:t>
      </w:r>
      <w:r>
        <w:rPr>
          <w:lang w:val="uk-UA" w:eastAsia="ar-SA"/>
        </w:rPr>
        <w:t xml:space="preserve">поліпшення якості тестування </w:t>
      </w:r>
      <w:r w:rsidR="00A27B7B">
        <w:rPr>
          <w:lang w:val="uk-UA" w:eastAsia="ar-SA"/>
        </w:rPr>
        <w:t>та</w:t>
      </w:r>
      <w:r w:rsidRPr="0026018C">
        <w:rPr>
          <w:lang w:val="uk-UA" w:eastAsia="ar-SA"/>
        </w:rPr>
        <w:t xml:space="preserve"> скорочення кількості тестів </w:t>
      </w:r>
      <w:r>
        <w:rPr>
          <w:lang w:val="uk-UA" w:eastAsia="ar-SA"/>
        </w:rPr>
        <w:t>використовувалися формальний та інтуїтивний підходи до</w:t>
      </w:r>
      <w:r w:rsidRPr="0026018C">
        <w:rPr>
          <w:lang w:val="uk-UA" w:eastAsia="ar-SA"/>
        </w:rPr>
        <w:t xml:space="preserve"> тестування.</w:t>
      </w:r>
      <w:r>
        <w:rPr>
          <w:lang w:val="uk-UA" w:eastAsia="ar-SA"/>
        </w:rPr>
        <w:t xml:space="preserve"> </w:t>
      </w:r>
      <w:r w:rsidR="00424199">
        <w:rPr>
          <w:lang w:val="uk-UA" w:eastAsia="ar-SA"/>
        </w:rPr>
        <w:t xml:space="preserve">Окрім цього </w:t>
      </w:r>
      <w:r w:rsidR="00A9667E">
        <w:rPr>
          <w:lang w:val="uk-UA" w:eastAsia="ar-SA"/>
        </w:rPr>
        <w:t xml:space="preserve">в комерційній розробці </w:t>
      </w:r>
      <w:r w:rsidR="00424199">
        <w:rPr>
          <w:lang w:val="uk-UA" w:eastAsia="ar-SA"/>
        </w:rPr>
        <w:t>зазвичай тестування першими двома методами здійснюється розро</w:t>
      </w:r>
      <w:r w:rsidR="0046280C">
        <w:rPr>
          <w:lang w:val="uk-UA" w:eastAsia="ar-SA"/>
        </w:rPr>
        <w:t xml:space="preserve">бниками продукту за принципом білої скрині, а третій </w:t>
      </w:r>
      <w:r w:rsidR="00A9667E">
        <w:rPr>
          <w:lang w:val="uk-UA" w:eastAsia="ar-SA"/>
        </w:rPr>
        <w:t xml:space="preserve">– кваліфікованою командою тестувальників </w:t>
      </w:r>
      <w:r w:rsidR="002902B4">
        <w:rPr>
          <w:lang w:val="uk-UA" w:eastAsia="ar-SA"/>
        </w:rPr>
        <w:t>за принципом чорної скрині.</w:t>
      </w:r>
    </w:p>
    <w:p w14:paraId="72080C22" w14:textId="77777777" w:rsidR="0048498C" w:rsidRPr="0048498C" w:rsidRDefault="0048498C" w:rsidP="0048498C">
      <w:pPr>
        <w:pStyle w:val="Paragraph"/>
      </w:pPr>
    </w:p>
    <w:p w14:paraId="514AEFE5" w14:textId="4E464F8C" w:rsidR="00C95DFA" w:rsidRPr="00A900E1" w:rsidRDefault="003D4FF3" w:rsidP="001D17F1">
      <w:pPr>
        <w:pStyle w:val="Heading2"/>
      </w:pPr>
      <w:bookmarkStart w:id="152" w:name="_Toc533986554"/>
      <w:r>
        <w:lastRenderedPageBreak/>
        <w:t>Проходження компонентного і інтеграційного тестування</w:t>
      </w:r>
      <w:bookmarkEnd w:id="152"/>
    </w:p>
    <w:p w14:paraId="09452ADC" w14:textId="77777777" w:rsidR="00A77B5C" w:rsidRPr="00A77B5C" w:rsidRDefault="00A77B5C" w:rsidP="00A77B5C">
      <w:pPr>
        <w:pStyle w:val="Paragraph"/>
      </w:pPr>
    </w:p>
    <w:p w14:paraId="2D5D0C32" w14:textId="6326088B" w:rsidR="00B37757" w:rsidRDefault="00B37757" w:rsidP="00B37757">
      <w:pPr>
        <w:pStyle w:val="Paragraph"/>
        <w:rPr>
          <w:lang w:eastAsia="ar-SA"/>
        </w:rPr>
      </w:pPr>
      <w:r>
        <w:rPr>
          <w:lang w:eastAsia="ar-SA"/>
        </w:rPr>
        <w:t>Тестування здійснювалося відповідно до порядку розробки описаного раніше.</w:t>
      </w:r>
      <w:r w:rsidR="00A351AB">
        <w:rPr>
          <w:lang w:eastAsia="ar-SA"/>
        </w:rPr>
        <w:t xml:space="preserve"> Після реалізація і тестування окремого компоненту він включався до проекту і здійснювалось його інтеграційне тестування.</w:t>
      </w:r>
    </w:p>
    <w:p w14:paraId="4FBB53E0" w14:textId="283F0BDF" w:rsidR="004E3068" w:rsidRDefault="00057761" w:rsidP="004858FF">
      <w:pPr>
        <w:pStyle w:val="Paragraph"/>
        <w:rPr>
          <w:lang w:eastAsia="ar-SA"/>
        </w:rPr>
      </w:pPr>
      <w:r>
        <w:rPr>
          <w:lang w:eastAsia="ar-SA"/>
        </w:rPr>
        <w:t>З початку повністю було розроблено сцену ігрового меню і перевірено</w:t>
      </w:r>
      <w:r w:rsidRPr="00057761">
        <w:rPr>
          <w:lang w:eastAsia="ar-SA"/>
        </w:rPr>
        <w:t xml:space="preserve"> </w:t>
      </w:r>
      <w:r w:rsidR="00400927">
        <w:rPr>
          <w:lang w:eastAsia="ar-SA"/>
        </w:rPr>
        <w:t>її</w:t>
      </w:r>
      <w:r>
        <w:rPr>
          <w:lang w:eastAsia="ar-SA"/>
        </w:rPr>
        <w:t xml:space="preserve"> </w:t>
      </w:r>
      <w:r w:rsidR="00400927">
        <w:rPr>
          <w:lang w:eastAsia="ar-SA"/>
        </w:rPr>
        <w:t xml:space="preserve">роботоздатність. Після чого почалась створення ігрової сцени режиму </w:t>
      </w:r>
      <w:r w:rsidR="00400927" w:rsidRPr="00400927">
        <w:rPr>
          <w:lang w:eastAsia="ar-SA"/>
        </w:rPr>
        <w:t>тренування</w:t>
      </w:r>
      <w:r w:rsidR="00400927">
        <w:rPr>
          <w:lang w:eastAsia="ar-SA"/>
        </w:rPr>
        <w:t xml:space="preserve">. </w:t>
      </w:r>
      <w:r w:rsidR="00397765">
        <w:rPr>
          <w:lang w:eastAsia="ar-SA"/>
        </w:rPr>
        <w:t xml:space="preserve">По мірі того як створювались і додавались компоненти даної сцени проводилось тестування. Яке виявляло недоліки, </w:t>
      </w:r>
      <w:r w:rsidR="004E3068">
        <w:rPr>
          <w:lang w:eastAsia="ar-SA"/>
        </w:rPr>
        <w:t xml:space="preserve">які були упущені при написанні вихідного коду. </w:t>
      </w:r>
      <w:r w:rsidR="004858FF">
        <w:rPr>
          <w:lang w:eastAsia="ar-SA"/>
        </w:rPr>
        <w:t xml:space="preserve">Після створення ігрової сцени режиму </w:t>
      </w:r>
      <w:r w:rsidR="004858FF" w:rsidRPr="00400927">
        <w:rPr>
          <w:lang w:eastAsia="ar-SA"/>
        </w:rPr>
        <w:t>тренування</w:t>
      </w:r>
      <w:r w:rsidR="004858FF">
        <w:rPr>
          <w:lang w:eastAsia="ar-SA"/>
        </w:rPr>
        <w:t xml:space="preserve"> було створено сцену виживання, але на ній тестування проводилось за спрощеним режимом, оскільки вона наслідує майже усі компоненти наявні у першій сцені. Результуючим стало створення екрану </w:t>
      </w:r>
      <w:r w:rsidR="00B85AB6">
        <w:rPr>
          <w:lang w:eastAsia="ar-SA"/>
        </w:rPr>
        <w:t>завершення гри</w:t>
      </w:r>
      <w:r w:rsidR="004858FF">
        <w:rPr>
          <w:lang w:eastAsia="ar-SA"/>
        </w:rPr>
        <w:t>, який виводиться після смерті гравця і його впровадження в систему та тестування.</w:t>
      </w:r>
      <w:r w:rsidR="00486B54">
        <w:rPr>
          <w:lang w:eastAsia="ar-SA"/>
        </w:rPr>
        <w:t xml:space="preserve">  </w:t>
      </w:r>
    </w:p>
    <w:p w14:paraId="4D4A83E2" w14:textId="679A9101" w:rsidR="00A03E9E" w:rsidRDefault="00397765" w:rsidP="00147452">
      <w:pPr>
        <w:pStyle w:val="Paragraph"/>
        <w:rPr>
          <w:lang w:eastAsia="ar-SA"/>
        </w:rPr>
      </w:pPr>
      <w:r>
        <w:rPr>
          <w:lang w:eastAsia="ar-SA"/>
        </w:rPr>
        <w:t xml:space="preserve"> </w:t>
      </w:r>
    </w:p>
    <w:p w14:paraId="1AD54EF5" w14:textId="1D29F637" w:rsidR="00A03E9E" w:rsidRPr="00E14134" w:rsidRDefault="00A03E9E" w:rsidP="00A03E9E">
      <w:pPr>
        <w:pStyle w:val="Heading2"/>
        <w:rPr>
          <w:lang w:eastAsia="ar-SA"/>
        </w:rPr>
      </w:pPr>
      <w:bookmarkStart w:id="153" w:name="_Toc533986555"/>
      <w:r>
        <w:rPr>
          <w:lang w:eastAsia="ar-SA"/>
        </w:rPr>
        <w:t xml:space="preserve">Проходження </w:t>
      </w:r>
      <w:r w:rsidR="004E3068">
        <w:rPr>
          <w:lang w:eastAsia="ar-SA"/>
        </w:rPr>
        <w:t>системного</w:t>
      </w:r>
      <w:r>
        <w:rPr>
          <w:lang w:eastAsia="ar-SA"/>
        </w:rPr>
        <w:t xml:space="preserve"> тестування</w:t>
      </w:r>
      <w:bookmarkEnd w:id="153"/>
    </w:p>
    <w:p w14:paraId="2FC4E2F6" w14:textId="2BF4C65B" w:rsidR="00C95DFA" w:rsidRPr="00A43017" w:rsidRDefault="00C95DFA" w:rsidP="00541C41">
      <w:pPr>
        <w:pStyle w:val="Paragraph"/>
      </w:pPr>
    </w:p>
    <w:p w14:paraId="35F6BF36" w14:textId="248B7363" w:rsidR="00691575" w:rsidRDefault="00147452" w:rsidP="00691575">
      <w:pPr>
        <w:widowControl w:val="0"/>
        <w:ind w:firstLine="709"/>
        <w:rPr>
          <w:lang w:val="uk-UA" w:eastAsia="ar-SA"/>
        </w:rPr>
      </w:pPr>
      <w:r>
        <w:rPr>
          <w:lang w:val="uk-UA" w:eastAsia="ar-SA"/>
        </w:rPr>
        <w:t>Після завершення активної стадії розробки почався п</w:t>
      </w:r>
      <w:r w:rsidR="00691575">
        <w:rPr>
          <w:lang w:val="uk-UA" w:eastAsia="ar-SA"/>
        </w:rPr>
        <w:t>роцес системного тестування</w:t>
      </w:r>
      <w:r w:rsidR="00AD41E0">
        <w:rPr>
          <w:lang w:val="uk-UA" w:eastAsia="ar-SA"/>
        </w:rPr>
        <w:t>.</w:t>
      </w:r>
      <w:r w:rsidR="00691575">
        <w:rPr>
          <w:lang w:val="uk-UA" w:eastAsia="ar-SA"/>
        </w:rPr>
        <w:t xml:space="preserve"> </w:t>
      </w:r>
      <w:r w:rsidR="00AD41E0">
        <w:rPr>
          <w:lang w:val="uk-UA" w:eastAsia="ar-SA"/>
        </w:rPr>
        <w:t xml:space="preserve">Він </w:t>
      </w:r>
      <w:r w:rsidR="00691575">
        <w:rPr>
          <w:lang w:val="uk-UA" w:eastAsia="ar-SA"/>
        </w:rPr>
        <w:t>включив до себе тестування системи за деякими підходами сірої та чорної скринь.</w:t>
      </w:r>
    </w:p>
    <w:p w14:paraId="6FEFC6E4" w14:textId="24F1C645" w:rsidR="0080287F" w:rsidRDefault="0011576D" w:rsidP="0080287F">
      <w:pPr>
        <w:pStyle w:val="Paragraph"/>
      </w:pPr>
      <w:r>
        <w:t xml:space="preserve">Тестування проводилось на декількох комп’ютерах з різними відеокартами і розширеннями екрану. Під час тестування у грі не було знайдено істотних недоліків і прорахунків при розробці. </w:t>
      </w:r>
      <w:r w:rsidR="0080287F">
        <w:t>Тобто г</w:t>
      </w:r>
      <w:r>
        <w:t>ра показала себе працездатною.</w:t>
      </w:r>
    </w:p>
    <w:p w14:paraId="6A4FFDB6" w14:textId="6D3608F1" w:rsidR="0080287F" w:rsidRDefault="0080287F" w:rsidP="0080287F">
      <w:pPr>
        <w:pStyle w:val="Paragraph"/>
      </w:pPr>
      <w:r>
        <w:t xml:space="preserve">Але було виявлено не критичні проблеми з оптимізацією і сіткою навігації, що поводить до не зовсім очікуваної поведінки, але вона не вибивається за рамки не нормального. </w:t>
      </w:r>
    </w:p>
    <w:p w14:paraId="4D01EB4E" w14:textId="5DACDC96" w:rsidR="005B6B4F" w:rsidRDefault="005B6B4F" w:rsidP="0080287F">
      <w:pPr>
        <w:pStyle w:val="Paragraph"/>
      </w:pPr>
    </w:p>
    <w:p w14:paraId="4B974ABF" w14:textId="7E95B6AD" w:rsidR="005B6B4F" w:rsidRDefault="005B6B4F" w:rsidP="005B6B4F">
      <w:pPr>
        <w:pStyle w:val="Heading2"/>
      </w:pPr>
      <w:bookmarkStart w:id="154" w:name="_Toc533986556"/>
      <w:r>
        <w:t>Технічні специфікації обладнання тестування</w:t>
      </w:r>
      <w:bookmarkEnd w:id="154"/>
    </w:p>
    <w:p w14:paraId="508E0FEB" w14:textId="75059AFC" w:rsidR="005B6B4F" w:rsidRDefault="005B6B4F" w:rsidP="005B6B4F">
      <w:pPr>
        <w:pStyle w:val="Paragraph"/>
      </w:pPr>
    </w:p>
    <w:p w14:paraId="7317B5F9" w14:textId="6A4BBDF9" w:rsidR="005B6B4F" w:rsidRDefault="005B6B4F" w:rsidP="00A47184">
      <w:pPr>
        <w:pStyle w:val="Paragraph"/>
      </w:pPr>
      <w:r>
        <w:t xml:space="preserve">Як було сказано тестування розробленнної відеогри здіснювалось на </w:t>
      </w:r>
      <w:r>
        <w:lastRenderedPageBreak/>
        <w:t xml:space="preserve">різних </w:t>
      </w:r>
      <w:r w:rsidR="00F8415C">
        <w:t>комп’ютерах</w:t>
      </w:r>
      <w:r>
        <w:t xml:space="preserve">. Технічні спеціфікації деяких </w:t>
      </w:r>
      <w:r w:rsidR="00A47184">
        <w:t>компьютерів на яких проводилось тестуванн наведені</w:t>
      </w:r>
      <w:r>
        <w:t xml:space="preserve"> на рис. </w:t>
      </w:r>
      <w:r w:rsidR="00A47184">
        <w:fldChar w:fldCharType="begin"/>
      </w:r>
      <w:r w:rsidR="00A47184">
        <w:instrText xml:space="preserve"> REF _Ref509954531 \h  \* MERGEFORMAT </w:instrText>
      </w:r>
      <w:r w:rsidR="00A47184">
        <w:fldChar w:fldCharType="separate"/>
      </w:r>
      <w:r w:rsidR="005F6B98" w:rsidRPr="005F6B98">
        <w:rPr>
          <w:vanish/>
        </w:rPr>
        <w:t xml:space="preserve">Рисунок </w:t>
      </w:r>
      <w:r w:rsidR="005F6B98">
        <w:rPr>
          <w:noProof/>
        </w:rPr>
        <w:t>5</w:t>
      </w:r>
      <w:r w:rsidR="005F6B98" w:rsidRPr="00C30455">
        <w:rPr>
          <w:noProof/>
        </w:rPr>
        <w:t>.</w:t>
      </w:r>
      <w:r w:rsidR="005F6B98">
        <w:rPr>
          <w:noProof/>
        </w:rPr>
        <w:t>1</w:t>
      </w:r>
      <w:r w:rsidR="00A47184">
        <w:fldChar w:fldCharType="end"/>
      </w:r>
      <w:r w:rsidR="00A47184">
        <w:t xml:space="preserve"> – </w:t>
      </w:r>
      <w:r w:rsidR="00A47184">
        <w:fldChar w:fldCharType="begin"/>
      </w:r>
      <w:r w:rsidR="00A47184">
        <w:instrText xml:space="preserve"> REF _Ref509954533 \h  \* MERGEFORMAT </w:instrText>
      </w:r>
      <w:r w:rsidR="00A47184">
        <w:fldChar w:fldCharType="separate"/>
      </w:r>
      <w:r w:rsidR="005F6B98" w:rsidRPr="005F6B98">
        <w:rPr>
          <w:vanish/>
        </w:rPr>
        <w:t xml:space="preserve">Рисунок </w:t>
      </w:r>
      <w:r w:rsidR="005F6B98">
        <w:rPr>
          <w:noProof/>
        </w:rPr>
        <w:t>5</w:t>
      </w:r>
      <w:r w:rsidR="005F6B98" w:rsidRPr="00C30455">
        <w:rPr>
          <w:noProof/>
        </w:rPr>
        <w:t>.</w:t>
      </w:r>
      <w:r w:rsidR="005F6B98">
        <w:rPr>
          <w:noProof/>
        </w:rPr>
        <w:t>6</w:t>
      </w:r>
      <w:r w:rsidR="00A47184">
        <w:fldChar w:fldCharType="end"/>
      </w:r>
      <w:r w:rsidR="00A47184">
        <w:t>.</w:t>
      </w:r>
      <w:r w:rsidR="008061EC">
        <w:t xml:space="preserve"> Технічні характеристики інших компьютерів тестування наведені у додатку </w:t>
      </w:r>
      <w:r w:rsidR="004E584F">
        <w:rPr>
          <w:lang w:val="ru-RU"/>
        </w:rPr>
        <w:t>А</w:t>
      </w:r>
      <w:r w:rsidR="008061EC">
        <w:t>.</w:t>
      </w:r>
    </w:p>
    <w:p w14:paraId="59B9FE1C" w14:textId="2403E56F" w:rsidR="005B6B4F" w:rsidRDefault="005B6B4F" w:rsidP="005F6B98">
      <w:pPr>
        <w:pStyle w:val="Paragraph"/>
        <w:ind w:firstLine="0"/>
        <w:jc w:val="center"/>
      </w:pPr>
    </w:p>
    <w:p w14:paraId="4485860D" w14:textId="1E68D37F" w:rsidR="005B6B4F" w:rsidRDefault="003750DC" w:rsidP="00597128">
      <w:pPr>
        <w:pStyle w:val="Paragraph"/>
        <w:ind w:firstLine="0"/>
        <w:jc w:val="center"/>
      </w:pPr>
      <w:r>
        <w:rPr>
          <w:noProof/>
        </w:rPr>
        <w:drawing>
          <wp:inline distT="0" distB="0" distL="0" distR="0" wp14:anchorId="368661DD" wp14:editId="09C1786A">
            <wp:extent cx="4896000" cy="3333428"/>
            <wp:effectExtent l="0" t="0" r="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6000" cy="3333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6F5554" w14:textId="1D0E902C" w:rsidR="005B6B4F" w:rsidRDefault="005B6B4F" w:rsidP="005B6B4F">
      <w:pPr>
        <w:pStyle w:val="Paragraph"/>
        <w:ind w:firstLine="0"/>
        <w:jc w:val="center"/>
        <w:rPr>
          <w:lang w:eastAsia="ar-SA"/>
        </w:rPr>
      </w:pPr>
      <w:bookmarkStart w:id="155" w:name="_Ref509954531"/>
      <w:bookmarkStart w:id="156" w:name="_Ref509954527"/>
      <w:r w:rsidRPr="00C30455">
        <w:t xml:space="preserve">Рисунок </w:t>
      </w:r>
      <w:r>
        <w:fldChar w:fldCharType="begin"/>
      </w:r>
      <w:r w:rsidRPr="00C30455">
        <w:instrText xml:space="preserve"> </w:instrText>
      </w:r>
      <w:r>
        <w:instrText>STYLEREF</w:instrText>
      </w:r>
      <w:r w:rsidRPr="00C30455">
        <w:instrText xml:space="preserve"> 1 \</w:instrText>
      </w:r>
      <w:r>
        <w:instrText>s</w:instrText>
      </w:r>
      <w:r w:rsidRPr="00C30455">
        <w:instrText xml:space="preserve"> </w:instrText>
      </w:r>
      <w:r>
        <w:fldChar w:fldCharType="separate"/>
      </w:r>
      <w:r w:rsidR="005F6B98">
        <w:rPr>
          <w:noProof/>
        </w:rPr>
        <w:t>5</w:t>
      </w:r>
      <w:r>
        <w:fldChar w:fldCharType="end"/>
      </w:r>
      <w:r w:rsidRPr="00C30455">
        <w:t>.</w:t>
      </w:r>
      <w:r>
        <w:fldChar w:fldCharType="begin"/>
      </w:r>
      <w:r w:rsidRPr="00C30455">
        <w:instrText xml:space="preserve"> </w:instrText>
      </w:r>
      <w:r>
        <w:instrText>SEQ</w:instrText>
      </w:r>
      <w:r w:rsidRPr="00C30455">
        <w:instrText xml:space="preserve"> Рисунок \* </w:instrText>
      </w:r>
      <w:r>
        <w:instrText>ARABIC</w:instrText>
      </w:r>
      <w:r w:rsidRPr="00C30455">
        <w:instrText xml:space="preserve"> \</w:instrText>
      </w:r>
      <w:r>
        <w:instrText>s</w:instrText>
      </w:r>
      <w:r w:rsidRPr="00C30455">
        <w:instrText xml:space="preserve"> 1 </w:instrText>
      </w:r>
      <w:r>
        <w:fldChar w:fldCharType="separate"/>
      </w:r>
      <w:r w:rsidR="005F6B98">
        <w:rPr>
          <w:noProof/>
        </w:rPr>
        <w:t>1</w:t>
      </w:r>
      <w:r>
        <w:fldChar w:fldCharType="end"/>
      </w:r>
      <w:bookmarkEnd w:id="155"/>
      <w:r w:rsidRPr="00C30455">
        <w:t xml:space="preserve"> – </w:t>
      </w:r>
      <w:r w:rsidR="00E04779" w:rsidRPr="00E04779">
        <w:rPr>
          <w:lang w:eastAsia="ar-SA"/>
        </w:rPr>
        <w:t xml:space="preserve">Технічні специфікації </w:t>
      </w:r>
      <w:r w:rsidR="008807D3">
        <w:rPr>
          <w:lang w:eastAsia="ar-SA"/>
        </w:rPr>
        <w:t xml:space="preserve">одного з </w:t>
      </w:r>
      <w:r w:rsidR="00E04779" w:rsidRPr="00E04779">
        <w:rPr>
          <w:lang w:eastAsia="ar-SA"/>
        </w:rPr>
        <w:t>компьютер</w:t>
      </w:r>
      <w:r w:rsidR="008807D3">
        <w:rPr>
          <w:lang w:eastAsia="ar-SA"/>
        </w:rPr>
        <w:t>ів</w:t>
      </w:r>
      <w:r w:rsidR="00E04779" w:rsidRPr="00E04779">
        <w:rPr>
          <w:lang w:eastAsia="ar-SA"/>
        </w:rPr>
        <w:t xml:space="preserve"> тестування</w:t>
      </w:r>
      <w:bookmarkEnd w:id="156"/>
    </w:p>
    <w:p w14:paraId="30C2DF59" w14:textId="77777777" w:rsidR="00966EE6" w:rsidRDefault="00966EE6" w:rsidP="005B6B4F">
      <w:pPr>
        <w:pStyle w:val="Paragraph"/>
        <w:ind w:firstLine="0"/>
        <w:jc w:val="center"/>
        <w:rPr>
          <w:lang w:eastAsia="ar-SA"/>
        </w:rPr>
      </w:pPr>
    </w:p>
    <w:p w14:paraId="09913282" w14:textId="48FF5D37" w:rsidR="00597128" w:rsidRDefault="003750DC" w:rsidP="005B6B4F">
      <w:pPr>
        <w:pStyle w:val="Paragraph"/>
        <w:ind w:firstLine="0"/>
        <w:jc w:val="center"/>
      </w:pPr>
      <w:r>
        <w:rPr>
          <w:noProof/>
        </w:rPr>
        <w:drawing>
          <wp:inline distT="0" distB="0" distL="0" distR="0" wp14:anchorId="07A7F2A8" wp14:editId="414F90C6">
            <wp:extent cx="4896000" cy="36275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896000" cy="362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C0CCA" w14:textId="49CD535C" w:rsidR="008807D3" w:rsidRDefault="008807D3" w:rsidP="008807D3">
      <w:pPr>
        <w:pStyle w:val="Paragraph"/>
        <w:ind w:firstLine="0"/>
        <w:jc w:val="center"/>
        <w:rPr>
          <w:lang w:eastAsia="ar-SA"/>
        </w:rPr>
      </w:pPr>
      <w:r w:rsidRPr="00C30455">
        <w:t xml:space="preserve">Рисунок </w:t>
      </w:r>
      <w:r>
        <w:fldChar w:fldCharType="begin"/>
      </w:r>
      <w:r w:rsidRPr="00C30455">
        <w:instrText xml:space="preserve"> </w:instrText>
      </w:r>
      <w:r>
        <w:instrText>STYLEREF</w:instrText>
      </w:r>
      <w:r w:rsidRPr="00C30455">
        <w:instrText xml:space="preserve"> 1 \</w:instrText>
      </w:r>
      <w:r>
        <w:instrText>s</w:instrText>
      </w:r>
      <w:r w:rsidRPr="00C30455">
        <w:instrText xml:space="preserve"> </w:instrText>
      </w:r>
      <w:r>
        <w:fldChar w:fldCharType="separate"/>
      </w:r>
      <w:r w:rsidR="005F6B98">
        <w:rPr>
          <w:noProof/>
        </w:rPr>
        <w:t>5</w:t>
      </w:r>
      <w:r>
        <w:fldChar w:fldCharType="end"/>
      </w:r>
      <w:r w:rsidRPr="00C30455">
        <w:t>.</w:t>
      </w:r>
      <w:r>
        <w:fldChar w:fldCharType="begin"/>
      </w:r>
      <w:r w:rsidRPr="00C30455">
        <w:instrText xml:space="preserve"> </w:instrText>
      </w:r>
      <w:r>
        <w:instrText>SEQ</w:instrText>
      </w:r>
      <w:r w:rsidRPr="00C30455">
        <w:instrText xml:space="preserve"> Рисунок \* </w:instrText>
      </w:r>
      <w:r>
        <w:instrText>ARABIC</w:instrText>
      </w:r>
      <w:r w:rsidRPr="00C30455">
        <w:instrText xml:space="preserve"> \</w:instrText>
      </w:r>
      <w:r>
        <w:instrText>s</w:instrText>
      </w:r>
      <w:r w:rsidRPr="00C30455">
        <w:instrText xml:space="preserve"> 1 </w:instrText>
      </w:r>
      <w:r>
        <w:fldChar w:fldCharType="separate"/>
      </w:r>
      <w:r w:rsidR="005F6B98">
        <w:rPr>
          <w:noProof/>
        </w:rPr>
        <w:t>2</w:t>
      </w:r>
      <w:r>
        <w:fldChar w:fldCharType="end"/>
      </w:r>
      <w:r w:rsidRPr="00C30455">
        <w:t xml:space="preserve"> – </w:t>
      </w:r>
      <w:r w:rsidRPr="00E04779">
        <w:rPr>
          <w:lang w:eastAsia="ar-SA"/>
        </w:rPr>
        <w:t xml:space="preserve">Технічні специфікації </w:t>
      </w:r>
      <w:r>
        <w:rPr>
          <w:lang w:eastAsia="ar-SA"/>
        </w:rPr>
        <w:t xml:space="preserve">одного з </w:t>
      </w:r>
      <w:r w:rsidRPr="00E04779">
        <w:rPr>
          <w:lang w:eastAsia="ar-SA"/>
        </w:rPr>
        <w:t>компьютер</w:t>
      </w:r>
      <w:r>
        <w:rPr>
          <w:lang w:eastAsia="ar-SA"/>
        </w:rPr>
        <w:t>ів</w:t>
      </w:r>
      <w:r w:rsidRPr="00E04779">
        <w:rPr>
          <w:lang w:eastAsia="ar-SA"/>
        </w:rPr>
        <w:t xml:space="preserve"> тестування</w:t>
      </w:r>
    </w:p>
    <w:p w14:paraId="2FEDD0FB" w14:textId="77777777" w:rsidR="00353B34" w:rsidRDefault="00353B34" w:rsidP="005B6B4F">
      <w:pPr>
        <w:pStyle w:val="Paragraph"/>
        <w:ind w:firstLine="0"/>
        <w:jc w:val="center"/>
      </w:pPr>
    </w:p>
    <w:p w14:paraId="0E6BCC66" w14:textId="29FB7CC1" w:rsidR="00BA3629" w:rsidRDefault="00353B34" w:rsidP="005B6B4F">
      <w:pPr>
        <w:pStyle w:val="Paragraph"/>
        <w:ind w:firstLine="0"/>
        <w:jc w:val="center"/>
      </w:pPr>
      <w:r>
        <w:rPr>
          <w:noProof/>
        </w:rPr>
        <w:drawing>
          <wp:inline distT="0" distB="0" distL="0" distR="0" wp14:anchorId="1E969F2B" wp14:editId="438779A7">
            <wp:extent cx="4896000" cy="339743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896000" cy="3397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B714F" w14:textId="1CFD31FD" w:rsidR="009D764B" w:rsidRDefault="009D764B" w:rsidP="009D764B">
      <w:pPr>
        <w:pStyle w:val="Paragraph"/>
        <w:ind w:firstLine="0"/>
        <w:jc w:val="center"/>
        <w:rPr>
          <w:lang w:eastAsia="ar-SA"/>
        </w:rPr>
      </w:pPr>
      <w:r w:rsidRPr="00C30455">
        <w:t xml:space="preserve">Рисунок </w:t>
      </w:r>
      <w:r>
        <w:fldChar w:fldCharType="begin"/>
      </w:r>
      <w:r w:rsidRPr="00C30455">
        <w:instrText xml:space="preserve"> </w:instrText>
      </w:r>
      <w:r>
        <w:instrText>STYLEREF</w:instrText>
      </w:r>
      <w:r w:rsidRPr="00C30455">
        <w:instrText xml:space="preserve"> 1 \</w:instrText>
      </w:r>
      <w:r>
        <w:instrText>s</w:instrText>
      </w:r>
      <w:r w:rsidRPr="00C30455">
        <w:instrText xml:space="preserve"> </w:instrText>
      </w:r>
      <w:r>
        <w:fldChar w:fldCharType="separate"/>
      </w:r>
      <w:r w:rsidR="005F6B98">
        <w:rPr>
          <w:noProof/>
        </w:rPr>
        <w:t>5</w:t>
      </w:r>
      <w:r>
        <w:fldChar w:fldCharType="end"/>
      </w:r>
      <w:r w:rsidRPr="00C30455">
        <w:t>.</w:t>
      </w:r>
      <w:r>
        <w:fldChar w:fldCharType="begin"/>
      </w:r>
      <w:r w:rsidRPr="00C30455">
        <w:instrText xml:space="preserve"> </w:instrText>
      </w:r>
      <w:r>
        <w:instrText>SEQ</w:instrText>
      </w:r>
      <w:r w:rsidRPr="00C30455">
        <w:instrText xml:space="preserve"> Рисунок \* </w:instrText>
      </w:r>
      <w:r>
        <w:instrText>ARABIC</w:instrText>
      </w:r>
      <w:r w:rsidRPr="00C30455">
        <w:instrText xml:space="preserve"> \</w:instrText>
      </w:r>
      <w:r>
        <w:instrText>s</w:instrText>
      </w:r>
      <w:r w:rsidRPr="00C30455">
        <w:instrText xml:space="preserve"> 1 </w:instrText>
      </w:r>
      <w:r>
        <w:fldChar w:fldCharType="separate"/>
      </w:r>
      <w:r w:rsidR="005F6B98">
        <w:rPr>
          <w:noProof/>
        </w:rPr>
        <w:t>3</w:t>
      </w:r>
      <w:r>
        <w:fldChar w:fldCharType="end"/>
      </w:r>
      <w:r w:rsidRPr="00C30455">
        <w:t xml:space="preserve"> – </w:t>
      </w:r>
      <w:r w:rsidRPr="00E04779">
        <w:rPr>
          <w:lang w:eastAsia="ar-SA"/>
        </w:rPr>
        <w:t xml:space="preserve">Технічні специфікації </w:t>
      </w:r>
      <w:r>
        <w:rPr>
          <w:lang w:eastAsia="ar-SA"/>
        </w:rPr>
        <w:t xml:space="preserve">одного з </w:t>
      </w:r>
      <w:r w:rsidRPr="00E04779">
        <w:rPr>
          <w:lang w:eastAsia="ar-SA"/>
        </w:rPr>
        <w:t>компьютер</w:t>
      </w:r>
      <w:r>
        <w:rPr>
          <w:lang w:eastAsia="ar-SA"/>
        </w:rPr>
        <w:t>ів</w:t>
      </w:r>
      <w:r w:rsidRPr="00E04779">
        <w:rPr>
          <w:lang w:eastAsia="ar-SA"/>
        </w:rPr>
        <w:t xml:space="preserve"> тестування</w:t>
      </w:r>
    </w:p>
    <w:p w14:paraId="33D9C807" w14:textId="2D1346D2" w:rsidR="009D764B" w:rsidRDefault="009D764B" w:rsidP="005B6B4F">
      <w:pPr>
        <w:pStyle w:val="Paragraph"/>
        <w:ind w:firstLine="0"/>
        <w:jc w:val="center"/>
      </w:pPr>
    </w:p>
    <w:p w14:paraId="6738C2E2" w14:textId="77777777" w:rsidR="00EF2802" w:rsidRDefault="00EF2802" w:rsidP="00EF2802">
      <w:pPr>
        <w:pStyle w:val="Paragraph"/>
        <w:ind w:firstLine="0"/>
        <w:jc w:val="center"/>
      </w:pPr>
      <w:r>
        <w:rPr>
          <w:noProof/>
        </w:rPr>
        <w:drawing>
          <wp:inline distT="0" distB="0" distL="0" distR="0" wp14:anchorId="1D17A577" wp14:editId="0919D175">
            <wp:extent cx="4896000" cy="3950471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6000" cy="3950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993F22" w14:textId="236D77F0" w:rsidR="00EF2802" w:rsidRDefault="00EF2802" w:rsidP="00EF2802">
      <w:pPr>
        <w:pStyle w:val="Paragraph"/>
        <w:ind w:firstLine="0"/>
        <w:jc w:val="center"/>
        <w:rPr>
          <w:lang w:eastAsia="ar-SA"/>
        </w:rPr>
      </w:pPr>
      <w:r w:rsidRPr="00C30455">
        <w:t xml:space="preserve">Рисунок </w:t>
      </w:r>
      <w:r>
        <w:fldChar w:fldCharType="begin"/>
      </w:r>
      <w:r w:rsidRPr="00C30455">
        <w:instrText xml:space="preserve"> </w:instrText>
      </w:r>
      <w:r>
        <w:instrText>STYLEREF</w:instrText>
      </w:r>
      <w:r w:rsidRPr="00C30455">
        <w:instrText xml:space="preserve"> 1 \</w:instrText>
      </w:r>
      <w:r>
        <w:instrText>s</w:instrText>
      </w:r>
      <w:r w:rsidRPr="00C30455">
        <w:instrText xml:space="preserve"> </w:instrText>
      </w:r>
      <w:r>
        <w:fldChar w:fldCharType="separate"/>
      </w:r>
      <w:r w:rsidR="005F6B98">
        <w:rPr>
          <w:noProof/>
        </w:rPr>
        <w:t>5</w:t>
      </w:r>
      <w:r>
        <w:fldChar w:fldCharType="end"/>
      </w:r>
      <w:r w:rsidRPr="00C30455">
        <w:t>.</w:t>
      </w:r>
      <w:r>
        <w:fldChar w:fldCharType="begin"/>
      </w:r>
      <w:r w:rsidRPr="00C30455">
        <w:instrText xml:space="preserve"> </w:instrText>
      </w:r>
      <w:r>
        <w:instrText>SEQ</w:instrText>
      </w:r>
      <w:r w:rsidRPr="00C30455">
        <w:instrText xml:space="preserve"> Рисунок \* </w:instrText>
      </w:r>
      <w:r>
        <w:instrText>ARABIC</w:instrText>
      </w:r>
      <w:r w:rsidRPr="00C30455">
        <w:instrText xml:space="preserve"> \</w:instrText>
      </w:r>
      <w:r>
        <w:instrText>s</w:instrText>
      </w:r>
      <w:r w:rsidRPr="00C30455">
        <w:instrText xml:space="preserve"> 1 </w:instrText>
      </w:r>
      <w:r>
        <w:fldChar w:fldCharType="separate"/>
      </w:r>
      <w:r w:rsidR="005F6B98">
        <w:rPr>
          <w:noProof/>
        </w:rPr>
        <w:t>4</w:t>
      </w:r>
      <w:r>
        <w:fldChar w:fldCharType="end"/>
      </w:r>
      <w:r w:rsidRPr="00C30455">
        <w:t xml:space="preserve"> – </w:t>
      </w:r>
      <w:r w:rsidRPr="00E04779">
        <w:rPr>
          <w:lang w:eastAsia="ar-SA"/>
        </w:rPr>
        <w:t xml:space="preserve">Технічні специфікації </w:t>
      </w:r>
      <w:r>
        <w:rPr>
          <w:lang w:eastAsia="ar-SA"/>
        </w:rPr>
        <w:t xml:space="preserve">одного з </w:t>
      </w:r>
      <w:r w:rsidRPr="00E04779">
        <w:rPr>
          <w:lang w:eastAsia="ar-SA"/>
        </w:rPr>
        <w:t>компьютер</w:t>
      </w:r>
      <w:r>
        <w:rPr>
          <w:lang w:eastAsia="ar-SA"/>
        </w:rPr>
        <w:t>ів</w:t>
      </w:r>
      <w:r w:rsidRPr="00E04779">
        <w:rPr>
          <w:lang w:eastAsia="ar-SA"/>
        </w:rPr>
        <w:t xml:space="preserve"> тестування</w:t>
      </w:r>
    </w:p>
    <w:p w14:paraId="5790C094" w14:textId="77777777" w:rsidR="00EF2802" w:rsidRDefault="00EF2802" w:rsidP="005B6B4F">
      <w:pPr>
        <w:pStyle w:val="Paragraph"/>
        <w:ind w:firstLine="0"/>
        <w:jc w:val="center"/>
      </w:pPr>
    </w:p>
    <w:p w14:paraId="7C1CC7F7" w14:textId="77777777" w:rsidR="00EF2802" w:rsidRDefault="00EF2802" w:rsidP="00EF2802">
      <w:pPr>
        <w:pStyle w:val="Paragraph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584281" wp14:editId="4BADA166">
            <wp:extent cx="4896000" cy="3104631"/>
            <wp:effectExtent l="0" t="0" r="0" b="63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6000" cy="3104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304FE7" w14:textId="6304AFF9" w:rsidR="00EF2802" w:rsidRDefault="00EF2802" w:rsidP="00EF2802">
      <w:pPr>
        <w:pStyle w:val="Paragraph"/>
        <w:ind w:firstLine="0"/>
        <w:jc w:val="center"/>
        <w:rPr>
          <w:lang w:eastAsia="ar-SA"/>
        </w:rPr>
      </w:pPr>
      <w:r w:rsidRPr="00C30455">
        <w:t xml:space="preserve">Рисунок </w:t>
      </w:r>
      <w:r>
        <w:fldChar w:fldCharType="begin"/>
      </w:r>
      <w:r w:rsidRPr="00C30455">
        <w:instrText xml:space="preserve"> </w:instrText>
      </w:r>
      <w:r>
        <w:instrText>STYLEREF</w:instrText>
      </w:r>
      <w:r w:rsidRPr="00C30455">
        <w:instrText xml:space="preserve"> 1 \</w:instrText>
      </w:r>
      <w:r>
        <w:instrText>s</w:instrText>
      </w:r>
      <w:r w:rsidRPr="00C30455">
        <w:instrText xml:space="preserve"> </w:instrText>
      </w:r>
      <w:r>
        <w:fldChar w:fldCharType="separate"/>
      </w:r>
      <w:r w:rsidR="005F6B98">
        <w:rPr>
          <w:noProof/>
        </w:rPr>
        <w:t>5</w:t>
      </w:r>
      <w:r>
        <w:fldChar w:fldCharType="end"/>
      </w:r>
      <w:r w:rsidRPr="00C30455">
        <w:t>.</w:t>
      </w:r>
      <w:r>
        <w:fldChar w:fldCharType="begin"/>
      </w:r>
      <w:r w:rsidRPr="00C30455">
        <w:instrText xml:space="preserve"> </w:instrText>
      </w:r>
      <w:r>
        <w:instrText>SEQ</w:instrText>
      </w:r>
      <w:r w:rsidRPr="00C30455">
        <w:instrText xml:space="preserve"> Рисунок \* </w:instrText>
      </w:r>
      <w:r>
        <w:instrText>ARABIC</w:instrText>
      </w:r>
      <w:r w:rsidRPr="00C30455">
        <w:instrText xml:space="preserve"> \</w:instrText>
      </w:r>
      <w:r>
        <w:instrText>s</w:instrText>
      </w:r>
      <w:r w:rsidRPr="00C30455">
        <w:instrText xml:space="preserve"> 1 </w:instrText>
      </w:r>
      <w:r>
        <w:fldChar w:fldCharType="separate"/>
      </w:r>
      <w:r w:rsidR="005F6B98">
        <w:rPr>
          <w:noProof/>
        </w:rPr>
        <w:t>5</w:t>
      </w:r>
      <w:r>
        <w:fldChar w:fldCharType="end"/>
      </w:r>
      <w:r w:rsidRPr="00C30455">
        <w:t xml:space="preserve"> – </w:t>
      </w:r>
      <w:r w:rsidRPr="00E04779">
        <w:rPr>
          <w:lang w:eastAsia="ar-SA"/>
        </w:rPr>
        <w:t xml:space="preserve">Технічні специфікації </w:t>
      </w:r>
      <w:r>
        <w:rPr>
          <w:lang w:eastAsia="ar-SA"/>
        </w:rPr>
        <w:t xml:space="preserve">одного з </w:t>
      </w:r>
      <w:r w:rsidRPr="00E04779">
        <w:rPr>
          <w:lang w:eastAsia="ar-SA"/>
        </w:rPr>
        <w:t>компьютер</w:t>
      </w:r>
      <w:r>
        <w:rPr>
          <w:lang w:eastAsia="ar-SA"/>
        </w:rPr>
        <w:t>ів</w:t>
      </w:r>
      <w:r w:rsidRPr="00E04779">
        <w:rPr>
          <w:lang w:eastAsia="ar-SA"/>
        </w:rPr>
        <w:t xml:space="preserve"> тестування</w:t>
      </w:r>
    </w:p>
    <w:p w14:paraId="309AA456" w14:textId="521801BE" w:rsidR="00EF2802" w:rsidRDefault="00EF2802" w:rsidP="005B6B4F">
      <w:pPr>
        <w:pStyle w:val="Paragraph"/>
        <w:ind w:firstLine="0"/>
        <w:jc w:val="center"/>
      </w:pPr>
    </w:p>
    <w:p w14:paraId="7E07B507" w14:textId="65E6A5AD" w:rsidR="00311C9F" w:rsidRDefault="00311C9F" w:rsidP="005B6B4F">
      <w:pPr>
        <w:pStyle w:val="Paragraph"/>
        <w:ind w:firstLine="0"/>
        <w:jc w:val="center"/>
      </w:pPr>
      <w:r>
        <w:rPr>
          <w:noProof/>
        </w:rPr>
        <w:drawing>
          <wp:inline distT="0" distB="0" distL="0" distR="0" wp14:anchorId="5C6ECBFE" wp14:editId="6EC3CDE5">
            <wp:extent cx="4896000" cy="3709337"/>
            <wp:effectExtent l="0" t="0" r="0" b="571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96000" cy="370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34C05" w14:textId="600B852E" w:rsidR="008807D3" w:rsidRDefault="008807D3" w:rsidP="008807D3">
      <w:pPr>
        <w:pStyle w:val="Paragraph"/>
        <w:ind w:firstLine="0"/>
        <w:jc w:val="center"/>
        <w:rPr>
          <w:lang w:eastAsia="ar-SA"/>
        </w:rPr>
      </w:pPr>
      <w:bookmarkStart w:id="157" w:name="_Ref509954533"/>
      <w:r w:rsidRPr="00C30455">
        <w:t xml:space="preserve">Рисунок </w:t>
      </w:r>
      <w:r>
        <w:fldChar w:fldCharType="begin"/>
      </w:r>
      <w:r w:rsidRPr="00C30455">
        <w:instrText xml:space="preserve"> </w:instrText>
      </w:r>
      <w:r>
        <w:instrText>STYLEREF</w:instrText>
      </w:r>
      <w:r w:rsidRPr="00C30455">
        <w:instrText xml:space="preserve"> 1 \</w:instrText>
      </w:r>
      <w:r>
        <w:instrText>s</w:instrText>
      </w:r>
      <w:r w:rsidRPr="00C30455">
        <w:instrText xml:space="preserve"> </w:instrText>
      </w:r>
      <w:r>
        <w:fldChar w:fldCharType="separate"/>
      </w:r>
      <w:r w:rsidR="005F6B98">
        <w:rPr>
          <w:noProof/>
        </w:rPr>
        <w:t>5</w:t>
      </w:r>
      <w:r>
        <w:fldChar w:fldCharType="end"/>
      </w:r>
      <w:r w:rsidRPr="00C30455">
        <w:t>.</w:t>
      </w:r>
      <w:r>
        <w:fldChar w:fldCharType="begin"/>
      </w:r>
      <w:r w:rsidRPr="00C30455">
        <w:instrText xml:space="preserve"> </w:instrText>
      </w:r>
      <w:r>
        <w:instrText>SEQ</w:instrText>
      </w:r>
      <w:r w:rsidRPr="00C30455">
        <w:instrText xml:space="preserve"> Рисунок \* </w:instrText>
      </w:r>
      <w:r>
        <w:instrText>ARABIC</w:instrText>
      </w:r>
      <w:r w:rsidRPr="00C30455">
        <w:instrText xml:space="preserve"> \</w:instrText>
      </w:r>
      <w:r>
        <w:instrText>s</w:instrText>
      </w:r>
      <w:r w:rsidRPr="00C30455">
        <w:instrText xml:space="preserve"> 1 </w:instrText>
      </w:r>
      <w:r>
        <w:fldChar w:fldCharType="separate"/>
      </w:r>
      <w:r w:rsidR="005F6B98">
        <w:rPr>
          <w:noProof/>
        </w:rPr>
        <w:t>6</w:t>
      </w:r>
      <w:r>
        <w:fldChar w:fldCharType="end"/>
      </w:r>
      <w:bookmarkEnd w:id="157"/>
      <w:r w:rsidRPr="00C30455">
        <w:t xml:space="preserve"> – </w:t>
      </w:r>
      <w:r w:rsidRPr="00E04779">
        <w:rPr>
          <w:lang w:eastAsia="ar-SA"/>
        </w:rPr>
        <w:t xml:space="preserve">Технічні специфікації </w:t>
      </w:r>
      <w:r>
        <w:rPr>
          <w:lang w:eastAsia="ar-SA"/>
        </w:rPr>
        <w:t xml:space="preserve">одного з </w:t>
      </w:r>
      <w:r w:rsidRPr="00E04779">
        <w:rPr>
          <w:lang w:eastAsia="ar-SA"/>
        </w:rPr>
        <w:t>компьютер</w:t>
      </w:r>
      <w:r>
        <w:rPr>
          <w:lang w:eastAsia="ar-SA"/>
        </w:rPr>
        <w:t>ів</w:t>
      </w:r>
      <w:r w:rsidRPr="00E04779">
        <w:rPr>
          <w:lang w:eastAsia="ar-SA"/>
        </w:rPr>
        <w:t xml:space="preserve"> тестування</w:t>
      </w:r>
    </w:p>
    <w:p w14:paraId="7CF366E1" w14:textId="22802000" w:rsidR="00597128" w:rsidRDefault="00597128" w:rsidP="005B6B4F">
      <w:pPr>
        <w:pStyle w:val="Paragraph"/>
        <w:ind w:firstLine="0"/>
        <w:jc w:val="center"/>
      </w:pPr>
    </w:p>
    <w:p w14:paraId="7B3B07EF" w14:textId="42DC04F1" w:rsidR="00EF2802" w:rsidRPr="00E04779" w:rsidRDefault="00510FC2" w:rsidP="00510FC2">
      <w:pPr>
        <w:pStyle w:val="Heading2"/>
      </w:pPr>
      <w:bookmarkStart w:id="158" w:name="_Toc533986557"/>
      <w:r w:rsidRPr="00510FC2">
        <w:t>Виявлення особливостей поведінки під час тестування</w:t>
      </w:r>
      <w:bookmarkEnd w:id="158"/>
    </w:p>
    <w:p w14:paraId="352001DC" w14:textId="68BEAFA4" w:rsidR="005B6B4F" w:rsidRDefault="005B6B4F" w:rsidP="005B6B4F">
      <w:pPr>
        <w:pStyle w:val="Paragraph"/>
      </w:pPr>
    </w:p>
    <w:p w14:paraId="766524AE" w14:textId="035AB126" w:rsidR="005F6B98" w:rsidRDefault="005F6B98" w:rsidP="005B6B4F">
      <w:pPr>
        <w:pStyle w:val="Paragraph"/>
      </w:pPr>
      <w:r>
        <w:t xml:space="preserve">Під час виконання тестування розробленного ігрового продукту була </w:t>
      </w:r>
      <w:r>
        <w:lastRenderedPageBreak/>
        <w:t xml:space="preserve">виявленна не документованна ігрова особливість. </w:t>
      </w:r>
      <w:r w:rsidR="00992695">
        <w:t xml:space="preserve">Ця особливість сподобалась гравцям і було прийнято рішення залишти цю ігрову особливість в вигляді окремої ігрової механіки. </w:t>
      </w:r>
    </w:p>
    <w:p w14:paraId="494AAF22" w14:textId="188883DA" w:rsidR="00A82519" w:rsidRDefault="00A82519" w:rsidP="00E16723">
      <w:pPr>
        <w:pStyle w:val="Paragraph"/>
      </w:pPr>
      <w:r>
        <w:t xml:space="preserve">Суть відповідної механки полягає в тому, що якщо граць стає на край </w:t>
      </w:r>
      <w:r w:rsidR="00240A3C">
        <w:t>платформи чи предмету</w:t>
      </w:r>
      <w:r>
        <w:t xml:space="preserve">, </w:t>
      </w:r>
      <w:r w:rsidR="002D1BFB">
        <w:t xml:space="preserve">а </w:t>
      </w:r>
      <w:r>
        <w:t>координата</w:t>
      </w:r>
      <w:r w:rsidR="002D1BFB">
        <w:t>,</w:t>
      </w:r>
      <w:r>
        <w:t xml:space="preserve"> до якої рухаються персонажі супротивників, </w:t>
      </w:r>
      <w:r w:rsidR="004C6620">
        <w:t xml:space="preserve">зміщується до низу. </w:t>
      </w:r>
      <w:r w:rsidR="008C6EBD">
        <w:t xml:space="preserve">Це дозволяє сформувати товпу </w:t>
      </w:r>
      <w:r w:rsidR="00DB55D9">
        <w:t>ігрових супротивн</w:t>
      </w:r>
      <w:r w:rsidR="00A40908">
        <w:t>иків</w:t>
      </w:r>
      <w:r w:rsidR="00F7242C">
        <w:t xml:space="preserve"> стрибнувши на яку гравець зможе переміщуватися </w:t>
      </w:r>
      <w:r w:rsidR="00A40908">
        <w:t>згори товпи</w:t>
      </w:r>
      <w:r w:rsidR="00794F73">
        <w:t xml:space="preserve">. </w:t>
      </w:r>
      <w:r w:rsidR="00794F73" w:rsidRPr="00794F73">
        <w:t>При цьому ігрові супротивник</w:t>
      </w:r>
      <w:r w:rsidR="00BF48CA">
        <w:t>и</w:t>
      </w:r>
      <w:r w:rsidR="00794F73" w:rsidRPr="00794F73">
        <w:t xml:space="preserve"> не будуть наносити </w:t>
      </w:r>
      <w:r w:rsidR="00BF48CA">
        <w:t>ніякої</w:t>
      </w:r>
      <w:r w:rsidR="00794F73" w:rsidRPr="00794F73">
        <w:t xml:space="preserve"> шкоди</w:t>
      </w:r>
      <w:r w:rsidR="00DB55D9">
        <w:t>.</w:t>
      </w:r>
      <w:r w:rsidR="00A40908">
        <w:t xml:space="preserve"> </w:t>
      </w:r>
      <w:r w:rsidR="00794F73">
        <w:t xml:space="preserve">Приклад використання ігрової механіки наведено на рис. </w:t>
      </w:r>
      <w:r w:rsidR="000226D6">
        <w:fldChar w:fldCharType="begin"/>
      </w:r>
      <w:r w:rsidR="000226D6">
        <w:instrText xml:space="preserve"> REF _Ref509958927 \h </w:instrText>
      </w:r>
      <w:r w:rsidR="009962CA">
        <w:instrText xml:space="preserve"> \* MERGEFORMAT </w:instrText>
      </w:r>
      <w:r w:rsidR="000226D6">
        <w:fldChar w:fldCharType="separate"/>
      </w:r>
      <w:r w:rsidR="000226D6" w:rsidRPr="009962CA">
        <w:rPr>
          <w:vanish/>
        </w:rPr>
        <w:t xml:space="preserve">Рисунок </w:t>
      </w:r>
      <w:r w:rsidR="000226D6">
        <w:rPr>
          <w:noProof/>
        </w:rPr>
        <w:t>5</w:t>
      </w:r>
      <w:r w:rsidR="000226D6" w:rsidRPr="00C30455">
        <w:t>.</w:t>
      </w:r>
      <w:r w:rsidR="000226D6">
        <w:rPr>
          <w:noProof/>
        </w:rPr>
        <w:t>7</w:t>
      </w:r>
      <w:r w:rsidR="000226D6">
        <w:fldChar w:fldCharType="end"/>
      </w:r>
      <w:r w:rsidR="00E16723">
        <w:t xml:space="preserve"> –</w:t>
      </w:r>
      <w:r w:rsidR="0035268A">
        <w:t xml:space="preserve"> </w:t>
      </w:r>
      <w:r w:rsidR="000226D6">
        <w:fldChar w:fldCharType="begin"/>
      </w:r>
      <w:r w:rsidR="000226D6">
        <w:instrText xml:space="preserve"> REF _Ref509958933 \h </w:instrText>
      </w:r>
      <w:r w:rsidR="009962CA">
        <w:instrText xml:space="preserve"> \* MERGEFORMAT </w:instrText>
      </w:r>
      <w:r w:rsidR="000226D6">
        <w:fldChar w:fldCharType="separate"/>
      </w:r>
      <w:r w:rsidR="000226D6" w:rsidRPr="009962CA">
        <w:rPr>
          <w:vanish/>
        </w:rPr>
        <w:t xml:space="preserve">Рисунок </w:t>
      </w:r>
      <w:r w:rsidR="000226D6">
        <w:rPr>
          <w:noProof/>
        </w:rPr>
        <w:t>5</w:t>
      </w:r>
      <w:r w:rsidR="000226D6" w:rsidRPr="00C30455">
        <w:t>.</w:t>
      </w:r>
      <w:r w:rsidR="000226D6">
        <w:rPr>
          <w:noProof/>
        </w:rPr>
        <w:t>8</w:t>
      </w:r>
      <w:r w:rsidR="000226D6">
        <w:fldChar w:fldCharType="end"/>
      </w:r>
      <w:r w:rsidR="009962CA">
        <w:t>.</w:t>
      </w:r>
    </w:p>
    <w:p w14:paraId="4836F033" w14:textId="2A29A90F" w:rsidR="00F34C95" w:rsidRPr="0086550E" w:rsidRDefault="00F34C95" w:rsidP="00E16723">
      <w:pPr>
        <w:pStyle w:val="Paragraph"/>
      </w:pPr>
      <w:r>
        <w:t xml:space="preserve">Причною винекнення такої повідінки є параметри побудови мапи переміщень </w:t>
      </w:r>
      <w:r w:rsidR="00343E40">
        <w:t xml:space="preserve">на базі </w:t>
      </w:r>
      <w:r>
        <w:rPr>
          <w:lang w:val="en-US"/>
        </w:rPr>
        <w:t>NavMesh</w:t>
      </w:r>
      <w:r w:rsidR="00343E40">
        <w:t xml:space="preserve"> і компоненту </w:t>
      </w:r>
      <w:r w:rsidR="00343E40">
        <w:rPr>
          <w:lang w:val="en-US"/>
        </w:rPr>
        <w:t>NavMesh</w:t>
      </w:r>
      <w:r w:rsidR="00343E40">
        <w:t xml:space="preserve"> </w:t>
      </w:r>
      <w:r w:rsidR="00343E40">
        <w:rPr>
          <w:lang w:val="en-US"/>
        </w:rPr>
        <w:t>Agent</w:t>
      </w:r>
      <w:r w:rsidR="00343E40">
        <w:t>, що забезпечує пересування</w:t>
      </w:r>
      <w:r w:rsidR="00343E40" w:rsidRPr="00343E40">
        <w:t xml:space="preserve"> </w:t>
      </w:r>
      <w:r w:rsidR="00343E40">
        <w:t>ігрових супротивників</w:t>
      </w:r>
      <w:r w:rsidRPr="00343E40">
        <w:t>.</w:t>
      </w:r>
      <w:r w:rsidR="00343E40">
        <w:t xml:space="preserve"> Коли центр обєкту зміщується за межі платформи, то </w:t>
      </w:r>
      <w:r w:rsidR="0086550E">
        <w:rPr>
          <w:lang w:val="en-US"/>
        </w:rPr>
        <w:t>NavMesh</w:t>
      </w:r>
      <w:r w:rsidR="0086550E">
        <w:t xml:space="preserve"> </w:t>
      </w:r>
      <w:r w:rsidR="0086550E">
        <w:rPr>
          <w:lang w:val="en-US"/>
        </w:rPr>
        <w:t>Agent</w:t>
      </w:r>
      <w:r w:rsidR="0086550E">
        <w:t xml:space="preserve"> не може прорахувати маршут до гравця і </w:t>
      </w:r>
      <w:r w:rsidR="0086550E" w:rsidRPr="0086550E">
        <w:t>тому розраховує маршрут до точки проекції гравця на мапу переміщень</w:t>
      </w:r>
      <w:r w:rsidR="0086550E">
        <w:t>.</w:t>
      </w:r>
    </w:p>
    <w:p w14:paraId="795C03D8" w14:textId="686B2267" w:rsidR="005F6B98" w:rsidRDefault="005F6B98" w:rsidP="005B6B4F">
      <w:pPr>
        <w:pStyle w:val="Paragraph"/>
      </w:pPr>
    </w:p>
    <w:p w14:paraId="7113BAEF" w14:textId="5F9F5973" w:rsidR="00E44710" w:rsidRDefault="00F34C95" w:rsidP="00F34C95">
      <w:pPr>
        <w:pStyle w:val="Paragraph"/>
        <w:ind w:firstLine="0"/>
        <w:jc w:val="center"/>
      </w:pPr>
      <w:r>
        <w:rPr>
          <w:noProof/>
        </w:rPr>
        <w:drawing>
          <wp:inline distT="0" distB="0" distL="0" distR="0" wp14:anchorId="7F377DDF" wp14:editId="50F68B90">
            <wp:extent cx="6120130" cy="3574415"/>
            <wp:effectExtent l="0" t="0" r="0" b="698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0A548" w14:textId="5FE708C1" w:rsidR="00794F73" w:rsidRDefault="00794F73" w:rsidP="00794F73">
      <w:pPr>
        <w:pStyle w:val="Paragraph"/>
        <w:ind w:firstLine="0"/>
        <w:jc w:val="center"/>
        <w:rPr>
          <w:lang w:eastAsia="ar-SA"/>
        </w:rPr>
      </w:pPr>
      <w:bookmarkStart w:id="159" w:name="_Ref509958927"/>
      <w:r w:rsidRPr="00C30455">
        <w:t xml:space="preserve">Рисунок </w:t>
      </w:r>
      <w:r>
        <w:fldChar w:fldCharType="begin"/>
      </w:r>
      <w:r w:rsidRPr="00C30455">
        <w:instrText xml:space="preserve"> </w:instrText>
      </w:r>
      <w:r>
        <w:instrText>STYLEREF</w:instrText>
      </w:r>
      <w:r w:rsidRPr="00C30455">
        <w:instrText xml:space="preserve"> 1 \</w:instrText>
      </w:r>
      <w:r>
        <w:instrText>s</w:instrText>
      </w:r>
      <w:r w:rsidRPr="00C30455"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 w:rsidRPr="00C30455">
        <w:t>.</w:t>
      </w:r>
      <w:r>
        <w:fldChar w:fldCharType="begin"/>
      </w:r>
      <w:r w:rsidRPr="00C30455">
        <w:instrText xml:space="preserve"> </w:instrText>
      </w:r>
      <w:r>
        <w:instrText>SEQ</w:instrText>
      </w:r>
      <w:r w:rsidRPr="00C30455">
        <w:instrText xml:space="preserve"> Рисунок \* </w:instrText>
      </w:r>
      <w:r>
        <w:instrText>ARABIC</w:instrText>
      </w:r>
      <w:r w:rsidRPr="00C30455">
        <w:instrText xml:space="preserve"> \</w:instrText>
      </w:r>
      <w:r>
        <w:instrText>s</w:instrText>
      </w:r>
      <w:r w:rsidRPr="00C30455">
        <w:instrText xml:space="preserve"> 1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159"/>
      <w:r w:rsidRPr="00C30455">
        <w:t xml:space="preserve"> – </w:t>
      </w:r>
      <w:r w:rsidR="00E44710">
        <w:rPr>
          <w:lang w:eastAsia="ar-SA"/>
        </w:rPr>
        <w:t xml:space="preserve">Формування товпи ігрових супротвників </w:t>
      </w:r>
    </w:p>
    <w:p w14:paraId="2B221833" w14:textId="1CF743C9" w:rsidR="005F6B98" w:rsidRDefault="005F6B98" w:rsidP="005B6B4F">
      <w:pPr>
        <w:pStyle w:val="Paragraph"/>
      </w:pPr>
    </w:p>
    <w:p w14:paraId="54F02B4B" w14:textId="659F75A6" w:rsidR="00E44710" w:rsidRDefault="00F34C95" w:rsidP="00F34C95">
      <w:pPr>
        <w:pStyle w:val="Paragraph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085D527" wp14:editId="6D08DE6F">
            <wp:extent cx="6120130" cy="3574415"/>
            <wp:effectExtent l="0" t="0" r="0" b="698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1584B" w14:textId="72F19F1D" w:rsidR="00F34C95" w:rsidRDefault="00F34C95" w:rsidP="00F34C95">
      <w:pPr>
        <w:pStyle w:val="Paragraph"/>
        <w:ind w:firstLine="0"/>
        <w:jc w:val="center"/>
      </w:pPr>
      <w:r>
        <w:rPr>
          <w:noProof/>
        </w:rPr>
        <w:drawing>
          <wp:inline distT="0" distB="0" distL="0" distR="0" wp14:anchorId="3A720D6D" wp14:editId="5CC54F85">
            <wp:extent cx="6120130" cy="3574415"/>
            <wp:effectExtent l="0" t="0" r="0" b="698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396F4" w14:textId="26DEB2BE" w:rsidR="00794F73" w:rsidRDefault="00794F73" w:rsidP="00794F73">
      <w:pPr>
        <w:pStyle w:val="Paragraph"/>
        <w:ind w:firstLine="0"/>
        <w:jc w:val="center"/>
        <w:rPr>
          <w:lang w:eastAsia="ar-SA"/>
        </w:rPr>
      </w:pPr>
      <w:bookmarkStart w:id="160" w:name="_Ref509958933"/>
      <w:r w:rsidRPr="00C30455">
        <w:t xml:space="preserve">Рисунок </w:t>
      </w:r>
      <w:r>
        <w:fldChar w:fldCharType="begin"/>
      </w:r>
      <w:r w:rsidRPr="00C30455">
        <w:instrText xml:space="preserve"> </w:instrText>
      </w:r>
      <w:r>
        <w:instrText>STYLEREF</w:instrText>
      </w:r>
      <w:r w:rsidRPr="00C30455">
        <w:instrText xml:space="preserve"> 1 \</w:instrText>
      </w:r>
      <w:r>
        <w:instrText>s</w:instrText>
      </w:r>
      <w:r w:rsidRPr="00C30455"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 w:rsidRPr="00C30455">
        <w:t>.</w:t>
      </w:r>
      <w:r>
        <w:fldChar w:fldCharType="begin"/>
      </w:r>
      <w:r w:rsidRPr="00C30455">
        <w:instrText xml:space="preserve"> </w:instrText>
      </w:r>
      <w:r>
        <w:instrText>SEQ</w:instrText>
      </w:r>
      <w:r w:rsidRPr="00C30455">
        <w:instrText xml:space="preserve"> Рисунок \* </w:instrText>
      </w:r>
      <w:r>
        <w:instrText>ARABIC</w:instrText>
      </w:r>
      <w:r w:rsidRPr="00C30455">
        <w:instrText xml:space="preserve"> \</w:instrText>
      </w:r>
      <w:r>
        <w:instrText>s</w:instrText>
      </w:r>
      <w:r w:rsidRPr="00C30455">
        <w:instrText xml:space="preserve"> 1 </w:instrText>
      </w:r>
      <w:r>
        <w:fldChar w:fldCharType="separate"/>
      </w:r>
      <w:r>
        <w:rPr>
          <w:noProof/>
        </w:rPr>
        <w:t>8</w:t>
      </w:r>
      <w:r>
        <w:fldChar w:fldCharType="end"/>
      </w:r>
      <w:bookmarkEnd w:id="160"/>
      <w:r w:rsidRPr="00C30455">
        <w:t xml:space="preserve"> – </w:t>
      </w:r>
      <w:r w:rsidR="00983F3A">
        <w:rPr>
          <w:lang w:eastAsia="ar-SA"/>
        </w:rPr>
        <w:t>Переміщення згори товпи ігрових супротивників</w:t>
      </w:r>
    </w:p>
    <w:p w14:paraId="56DCC80E" w14:textId="77777777" w:rsidR="00794F73" w:rsidRPr="005F6B98" w:rsidRDefault="00794F73" w:rsidP="005B6B4F">
      <w:pPr>
        <w:pStyle w:val="Paragraph"/>
      </w:pPr>
    </w:p>
    <w:p w14:paraId="4066131E" w14:textId="77777777" w:rsidR="005F6B98" w:rsidRPr="005B6B4F" w:rsidRDefault="005F6B98" w:rsidP="005B6B4F">
      <w:pPr>
        <w:pStyle w:val="Paragraph"/>
      </w:pPr>
    </w:p>
    <w:p w14:paraId="12C2A77E" w14:textId="50A051C8" w:rsidR="00541C41" w:rsidRDefault="00541C41">
      <w:pPr>
        <w:spacing w:after="160" w:line="259" w:lineRule="auto"/>
        <w:jc w:val="left"/>
        <w:rPr>
          <w:lang w:val="uk-UA"/>
        </w:rPr>
      </w:pPr>
      <w:r w:rsidRPr="002902B4">
        <w:rPr>
          <w:lang w:val="uk-UA"/>
        </w:rPr>
        <w:br w:type="page"/>
      </w:r>
    </w:p>
    <w:p w14:paraId="316E4AA9" w14:textId="547414FB" w:rsidR="00541C41" w:rsidRDefault="00541C41" w:rsidP="00541C41">
      <w:pPr>
        <w:pStyle w:val="Heading1"/>
        <w:numPr>
          <w:ilvl w:val="0"/>
          <w:numId w:val="0"/>
        </w:numPr>
      </w:pPr>
      <w:bookmarkStart w:id="161" w:name="_Toc533986558"/>
      <w:r>
        <w:lastRenderedPageBreak/>
        <w:t>Висновки</w:t>
      </w:r>
      <w:bookmarkEnd w:id="161"/>
    </w:p>
    <w:p w14:paraId="3EC2F28A" w14:textId="7293F5A0" w:rsidR="00983BB5" w:rsidRDefault="00983BB5" w:rsidP="00F874DE">
      <w:pPr>
        <w:pStyle w:val="Paragraph"/>
      </w:pPr>
    </w:p>
    <w:p w14:paraId="3142DDE2" w14:textId="77777777" w:rsidR="003D5FC6" w:rsidRDefault="003D5FC6" w:rsidP="00F874DE">
      <w:pPr>
        <w:pStyle w:val="Paragraph"/>
      </w:pPr>
    </w:p>
    <w:p w14:paraId="136973E3" w14:textId="6BB82133" w:rsidR="00DB23ED" w:rsidRDefault="00F874DE" w:rsidP="00F874DE">
      <w:pPr>
        <w:pStyle w:val="Paragraph"/>
      </w:pPr>
      <w:r w:rsidRPr="00F874DE">
        <w:t xml:space="preserve">В процесі </w:t>
      </w:r>
      <w:r w:rsidR="004C1ECD">
        <w:t>виконання проекту</w:t>
      </w:r>
      <w:r w:rsidRPr="00F874DE">
        <w:t xml:space="preserve"> були розглянуті засоби проектування і реалізації </w:t>
      </w:r>
      <w:r w:rsidR="00F97A0F">
        <w:t>відеоігор</w:t>
      </w:r>
      <w:r w:rsidRPr="00F874DE">
        <w:t xml:space="preserve">, </w:t>
      </w:r>
      <w:r w:rsidR="003D5FC6">
        <w:t>а також інший</w:t>
      </w:r>
      <w:r w:rsidRPr="00F874DE">
        <w:t xml:space="preserve"> інструментарій</w:t>
      </w:r>
      <w:r w:rsidR="003D5FC6">
        <w:t>.</w:t>
      </w:r>
      <w:r w:rsidRPr="00F874DE">
        <w:t xml:space="preserve"> </w:t>
      </w:r>
      <w:r w:rsidR="003D5FC6">
        <w:t>Окрім цього було розглянуто</w:t>
      </w:r>
      <w:r w:rsidRPr="00F874DE">
        <w:t xml:space="preserve"> найбільш поширені технології</w:t>
      </w:r>
      <w:r w:rsidR="00F97A0F">
        <w:t xml:space="preserve"> та засоби</w:t>
      </w:r>
      <w:r w:rsidR="003D5FC6">
        <w:t xml:space="preserve"> для реалізацій </w:t>
      </w:r>
      <w:r w:rsidR="00F97A0F">
        <w:t xml:space="preserve">ігрових </w:t>
      </w:r>
      <w:r w:rsidR="003D5FC6">
        <w:t>механік, відповідних за жанром</w:t>
      </w:r>
      <w:r w:rsidR="00F97A0F">
        <w:t xml:space="preserve"> ігор</w:t>
      </w:r>
      <w:r w:rsidRPr="00F874DE">
        <w:t xml:space="preserve">. </w:t>
      </w:r>
    </w:p>
    <w:p w14:paraId="3CF1810E" w14:textId="3F7B63FC" w:rsidR="00983BB5" w:rsidRDefault="00F874DE" w:rsidP="00F874DE">
      <w:pPr>
        <w:pStyle w:val="Paragraph"/>
      </w:pPr>
      <w:r w:rsidRPr="00F874DE">
        <w:t xml:space="preserve">На </w:t>
      </w:r>
      <w:r w:rsidR="00DB23ED">
        <w:t>базі</w:t>
      </w:r>
      <w:r w:rsidRPr="00F874DE">
        <w:t xml:space="preserve"> розглянутої інформації, а також </w:t>
      </w:r>
      <w:r w:rsidR="00E44F89">
        <w:t>ознайомлення з практичним досвідом</w:t>
      </w:r>
      <w:r w:rsidRPr="00F874DE">
        <w:t xml:space="preserve"> інших розробників була спроектована</w:t>
      </w:r>
      <w:r w:rsidR="00DB23ED">
        <w:t xml:space="preserve"> </w:t>
      </w:r>
      <w:r w:rsidRPr="00F874DE">
        <w:t xml:space="preserve">і реалізована </w:t>
      </w:r>
      <w:r w:rsidR="00DB23ED">
        <w:t>відеогра</w:t>
      </w:r>
      <w:r w:rsidR="00E44F89">
        <w:t xml:space="preserve"> у жанрі зомбі шутер на виживання</w:t>
      </w:r>
      <w:r w:rsidRPr="00F874DE">
        <w:t>.</w:t>
      </w:r>
    </w:p>
    <w:p w14:paraId="729F16BB" w14:textId="66208D29" w:rsidR="00025274" w:rsidRPr="002E7325" w:rsidRDefault="00025274" w:rsidP="00025274">
      <w:pPr>
        <w:widowControl w:val="0"/>
        <w:ind w:firstLine="709"/>
        <w:rPr>
          <w:lang w:val="uk-UA"/>
        </w:rPr>
      </w:pPr>
      <w:r>
        <w:rPr>
          <w:lang w:val="uk-UA"/>
        </w:rPr>
        <w:t xml:space="preserve">Результати тестування підтвердили працездатність розробленого ігрового додатку. Розроблена гра підтверджує можливість використання ігрового рушію </w:t>
      </w:r>
      <w:r w:rsidR="00F15E8D">
        <w:t>Unity</w:t>
      </w:r>
      <w:r w:rsidR="00F15E8D" w:rsidRPr="002E7325">
        <w:rPr>
          <w:lang w:val="uk-UA"/>
        </w:rPr>
        <w:t xml:space="preserve"> </w:t>
      </w:r>
      <w:r w:rsidR="00F15E8D">
        <w:rPr>
          <w:lang w:val="uk-UA"/>
        </w:rPr>
        <w:t xml:space="preserve">для створення тривимірних </w:t>
      </w:r>
      <w:r w:rsidR="002E7325" w:rsidRPr="002E7325">
        <w:rPr>
          <w:lang w:val="uk-UA"/>
        </w:rPr>
        <w:t xml:space="preserve">відеоігор </w:t>
      </w:r>
      <w:r w:rsidR="002E7325">
        <w:rPr>
          <w:lang w:val="uk-UA"/>
        </w:rPr>
        <w:t>відповідного жанру</w:t>
      </w:r>
      <w:r w:rsidRPr="002E7325">
        <w:rPr>
          <w:lang w:val="uk-UA"/>
        </w:rPr>
        <w:t xml:space="preserve">. </w:t>
      </w:r>
    </w:p>
    <w:p w14:paraId="08F72D86" w14:textId="5858FFD7" w:rsidR="0080287F" w:rsidRDefault="00987E0A" w:rsidP="00F874DE">
      <w:pPr>
        <w:pStyle w:val="Paragraph"/>
      </w:pPr>
      <w:r w:rsidRPr="00987E0A">
        <w:t xml:space="preserve">У подальшому розвитку проекту можна виконати </w:t>
      </w:r>
      <w:r>
        <w:t>наступні дії</w:t>
      </w:r>
      <w:r w:rsidR="005D4215" w:rsidRPr="005D4215">
        <w:t>:</w:t>
      </w:r>
      <w:r w:rsidR="0080287F">
        <w:t xml:space="preserve"> провести роботу </w:t>
      </w:r>
      <w:r w:rsidR="004C1ECD">
        <w:t>з</w:t>
      </w:r>
      <w:r w:rsidR="0080287F">
        <w:t xml:space="preserve"> оптимізації</w:t>
      </w:r>
      <w:r w:rsidR="004C1ECD">
        <w:t xml:space="preserve"> ігрвоого оточення</w:t>
      </w:r>
      <w:r w:rsidR="005D4215">
        <w:t>, виправити проблеми з сіткою навігації</w:t>
      </w:r>
      <w:r w:rsidR="0080287F">
        <w:t xml:space="preserve">, розширенню </w:t>
      </w:r>
      <w:r w:rsidR="005D4215">
        <w:t>списку</w:t>
      </w:r>
      <w:r w:rsidR="0080287F">
        <w:t xml:space="preserve"> </w:t>
      </w:r>
      <w:r w:rsidR="005D4215">
        <w:t>ігрового</w:t>
      </w:r>
      <w:r w:rsidR="0080287F">
        <w:t xml:space="preserve"> контенту</w:t>
      </w:r>
      <w:r w:rsidR="00B6477E">
        <w:t>, розширення кількості доступних ігрових локацій</w:t>
      </w:r>
      <w:r>
        <w:t>, реалізувати контрролери для інших платформ.</w:t>
      </w:r>
    </w:p>
    <w:p w14:paraId="0455CBBC" w14:textId="0DFCF938" w:rsidR="00541C41" w:rsidRDefault="00541C41">
      <w:pPr>
        <w:spacing w:after="160" w:line="259" w:lineRule="auto"/>
        <w:jc w:val="left"/>
        <w:rPr>
          <w:rFonts w:eastAsiaTheme="majorEastAsia" w:cstheme="majorBidi"/>
          <w:caps/>
          <w:szCs w:val="32"/>
          <w:lang w:val="uk-UA"/>
        </w:rPr>
      </w:pPr>
      <w:r w:rsidRPr="00F874DE">
        <w:rPr>
          <w:lang w:val="uk-UA"/>
        </w:rPr>
        <w:br w:type="page"/>
      </w:r>
      <w:bookmarkStart w:id="162" w:name="_GoBack"/>
      <w:bookmarkEnd w:id="162"/>
    </w:p>
    <w:p w14:paraId="4EE22361" w14:textId="3ABE26F0" w:rsidR="00541C41" w:rsidRDefault="00541C41" w:rsidP="00541C41">
      <w:pPr>
        <w:pStyle w:val="Heading1"/>
        <w:numPr>
          <w:ilvl w:val="0"/>
          <w:numId w:val="0"/>
        </w:numPr>
      </w:pPr>
      <w:bookmarkStart w:id="163" w:name="_Toc533986559"/>
      <w:r>
        <w:lastRenderedPageBreak/>
        <w:t>Перелік викорастаних джерел</w:t>
      </w:r>
      <w:bookmarkEnd w:id="163"/>
    </w:p>
    <w:p w14:paraId="2BE887CD" w14:textId="567EF61C" w:rsidR="00541C41" w:rsidRDefault="00541C41" w:rsidP="00541C41">
      <w:pPr>
        <w:pStyle w:val="Paragraph"/>
      </w:pPr>
    </w:p>
    <w:p w14:paraId="75677DD5" w14:textId="21C5B518" w:rsidR="009A0575" w:rsidRDefault="009A0575" w:rsidP="009A0575">
      <w:pPr>
        <w:pStyle w:val="ListParagraph"/>
        <w:numPr>
          <w:ilvl w:val="0"/>
          <w:numId w:val="18"/>
        </w:numPr>
        <w:tabs>
          <w:tab w:val="left" w:pos="567"/>
          <w:tab w:val="left" w:pos="709"/>
        </w:tabs>
        <w:ind w:left="0" w:firstLine="709"/>
      </w:pPr>
      <w:r>
        <w:t xml:space="preserve">Newzoo </w:t>
      </w:r>
      <w:r w:rsidRPr="009A0575">
        <w:rPr>
          <w:lang w:val="uk-UA"/>
        </w:rPr>
        <w:t>Free</w:t>
      </w:r>
      <w:r>
        <w:t xml:space="preserve"> 2016 Global Games Market // an overview of trends &amp; insights - June 2016 [Електронний ресурс] </w:t>
      </w:r>
      <w:r w:rsidR="002C5284">
        <w:t>–</w:t>
      </w:r>
      <w:r>
        <w:t xml:space="preserve"> Режим доступу. </w:t>
      </w:r>
      <w:r w:rsidR="002C5284">
        <w:t>–</w:t>
      </w:r>
      <w:r>
        <w:t xml:space="preserve"> URL: </w:t>
      </w:r>
      <w:hyperlink r:id="rId78" w:history="1">
        <w:r>
          <w:rPr>
            <w:rStyle w:val="Hyperlink"/>
          </w:rPr>
          <w:t>http://resources.newzoo.com/hubfs/Reports/Newzoo_Free_2016_Global_Games_Market_Report.pdf</w:t>
        </w:r>
      </w:hyperlink>
      <w:r>
        <w:t xml:space="preserve"> (Дата звернення: </w:t>
      </w:r>
      <w:r w:rsidR="009914D3">
        <w:t>-</w:t>
      </w:r>
      <w:r>
        <w:t>)</w:t>
      </w:r>
    </w:p>
    <w:p w14:paraId="3D0433F7" w14:textId="38C123E6" w:rsidR="00E75EA4" w:rsidRPr="00E75EA4" w:rsidRDefault="005E59B3" w:rsidP="00E75EA4">
      <w:pPr>
        <w:pStyle w:val="ListParagraph"/>
        <w:numPr>
          <w:ilvl w:val="0"/>
          <w:numId w:val="18"/>
        </w:numPr>
        <w:tabs>
          <w:tab w:val="left" w:pos="567"/>
          <w:tab w:val="left" w:pos="709"/>
        </w:tabs>
        <w:ind w:left="0" w:firstLine="709"/>
        <w:rPr>
          <w:lang w:val="uk-UA"/>
        </w:rPr>
      </w:pPr>
      <w:r w:rsidRPr="005E59B3">
        <w:rPr>
          <w:lang w:val="uk-UA"/>
        </w:rPr>
        <w:t>Этапы разработки игры для мобильных платформ</w:t>
      </w:r>
      <w:r w:rsidRPr="005E59B3">
        <w:rPr>
          <w:lang w:val="ru-RU"/>
        </w:rPr>
        <w:t>. Сергей Ананькин</w:t>
      </w:r>
      <w:r w:rsidR="009914D3">
        <w:rPr>
          <w:lang w:val="uk-UA"/>
        </w:rPr>
        <w:t xml:space="preserve"> [Електронний </w:t>
      </w:r>
      <w:r w:rsidR="009914D3" w:rsidRPr="005E59B3">
        <w:rPr>
          <w:lang w:val="ru-RU"/>
        </w:rPr>
        <w:t>ресурс</w:t>
      </w:r>
      <w:r w:rsidR="009914D3">
        <w:rPr>
          <w:lang w:val="uk-UA"/>
        </w:rPr>
        <w:t xml:space="preserve">] </w:t>
      </w:r>
      <w:r w:rsidR="002C5284">
        <w:rPr>
          <w:lang w:val="uk-UA"/>
        </w:rPr>
        <w:t>–</w:t>
      </w:r>
      <w:r w:rsidR="009914D3">
        <w:rPr>
          <w:lang w:val="uk-UA"/>
        </w:rPr>
        <w:t xml:space="preserve"> Режим доступу. </w:t>
      </w:r>
      <w:r w:rsidR="002C5284">
        <w:rPr>
          <w:lang w:val="uk-UA"/>
        </w:rPr>
        <w:t>–</w:t>
      </w:r>
      <w:r w:rsidR="009914D3">
        <w:rPr>
          <w:lang w:val="uk-UA"/>
        </w:rPr>
        <w:t xml:space="preserve"> URL: </w:t>
      </w:r>
      <w:hyperlink r:id="rId79" w:history="1">
        <w:r w:rsidRPr="005A14DB">
          <w:rPr>
            <w:rStyle w:val="Hyperlink"/>
          </w:rPr>
          <w:t>https</w:t>
        </w:r>
        <w:r w:rsidRPr="005A14DB">
          <w:rPr>
            <w:rStyle w:val="Hyperlink"/>
            <w:lang w:val="ru-RU"/>
          </w:rPr>
          <w:t>://</w:t>
        </w:r>
        <w:r w:rsidRPr="005A14DB">
          <w:rPr>
            <w:rStyle w:val="Hyperlink"/>
          </w:rPr>
          <w:t>pixonic</w:t>
        </w:r>
        <w:r w:rsidRPr="005A14DB">
          <w:rPr>
            <w:rStyle w:val="Hyperlink"/>
            <w:lang w:val="ru-RU"/>
          </w:rPr>
          <w:t>.</w:t>
        </w:r>
        <w:r w:rsidRPr="005A14DB">
          <w:rPr>
            <w:rStyle w:val="Hyperlink"/>
          </w:rPr>
          <w:t>com</w:t>
        </w:r>
        <w:r w:rsidRPr="005A14DB">
          <w:rPr>
            <w:rStyle w:val="Hyperlink"/>
            <w:lang w:val="ru-RU"/>
          </w:rPr>
          <w:t>/</w:t>
        </w:r>
        <w:r w:rsidRPr="005A14DB">
          <w:rPr>
            <w:rStyle w:val="Hyperlink"/>
          </w:rPr>
          <w:t>ru</w:t>
        </w:r>
        <w:r w:rsidRPr="005A14DB">
          <w:rPr>
            <w:rStyle w:val="Hyperlink"/>
            <w:lang w:val="ru-RU"/>
          </w:rPr>
          <w:t>/</w:t>
        </w:r>
        <w:r w:rsidRPr="005A14DB">
          <w:rPr>
            <w:rStyle w:val="Hyperlink"/>
          </w:rPr>
          <w:t>posts</w:t>
        </w:r>
        <w:r w:rsidRPr="005A14DB">
          <w:rPr>
            <w:rStyle w:val="Hyperlink"/>
            <w:lang w:val="ru-RU"/>
          </w:rPr>
          <w:t>/237</w:t>
        </w:r>
      </w:hyperlink>
      <w:r w:rsidRPr="005E59B3">
        <w:rPr>
          <w:lang w:val="ru-RU"/>
        </w:rPr>
        <w:t xml:space="preserve"> </w:t>
      </w:r>
      <w:r w:rsidR="009914D3">
        <w:rPr>
          <w:lang w:val="uk-UA"/>
        </w:rPr>
        <w:t xml:space="preserve">(Дата звернення: </w:t>
      </w:r>
      <w:r w:rsidR="009914D3" w:rsidRPr="009914D3">
        <w:rPr>
          <w:lang w:val="ru-RU"/>
        </w:rPr>
        <w:t>-</w:t>
      </w:r>
      <w:r w:rsidR="009914D3">
        <w:rPr>
          <w:lang w:val="uk-UA"/>
        </w:rPr>
        <w:t>).</w:t>
      </w:r>
    </w:p>
    <w:p w14:paraId="41BDD155" w14:textId="648B01A6" w:rsidR="00E75EA4" w:rsidRPr="00E75EA4" w:rsidRDefault="00E75EA4" w:rsidP="00E75EA4">
      <w:pPr>
        <w:pStyle w:val="ListParagraph"/>
        <w:numPr>
          <w:ilvl w:val="0"/>
          <w:numId w:val="18"/>
        </w:numPr>
        <w:tabs>
          <w:tab w:val="left" w:pos="567"/>
          <w:tab w:val="left" w:pos="709"/>
        </w:tabs>
        <w:ind w:left="0" w:firstLine="709"/>
        <w:rPr>
          <w:lang w:val="uk-UA"/>
        </w:rPr>
      </w:pPr>
      <w:r w:rsidRPr="005E59B3">
        <w:rPr>
          <w:lang w:val="uk-UA"/>
        </w:rPr>
        <w:t>Этапы разработки игры для мобильных платформ</w:t>
      </w:r>
      <w:r w:rsidRPr="005E59B3">
        <w:rPr>
          <w:lang w:val="ru-RU"/>
        </w:rPr>
        <w:t>. Сергей Ананькин</w:t>
      </w:r>
      <w:r>
        <w:rPr>
          <w:lang w:val="uk-UA"/>
        </w:rPr>
        <w:t xml:space="preserve"> [Електронний </w:t>
      </w:r>
      <w:r w:rsidRPr="005E59B3">
        <w:rPr>
          <w:lang w:val="ru-RU"/>
        </w:rPr>
        <w:t>ресурс</w:t>
      </w:r>
      <w:r>
        <w:rPr>
          <w:lang w:val="uk-UA"/>
        </w:rPr>
        <w:t xml:space="preserve">] </w:t>
      </w:r>
      <w:r w:rsidR="002C5284">
        <w:rPr>
          <w:lang w:val="uk-UA"/>
        </w:rPr>
        <w:t>–</w:t>
      </w:r>
      <w:r>
        <w:rPr>
          <w:lang w:val="uk-UA"/>
        </w:rPr>
        <w:t xml:space="preserve"> Режим доступу. </w:t>
      </w:r>
      <w:r w:rsidR="002C5284">
        <w:rPr>
          <w:lang w:val="uk-UA"/>
        </w:rPr>
        <w:t>–</w:t>
      </w:r>
      <w:r>
        <w:rPr>
          <w:lang w:val="uk-UA"/>
        </w:rPr>
        <w:t xml:space="preserve"> URL: </w:t>
      </w:r>
      <w:hyperlink r:id="rId80" w:history="1">
        <w:r w:rsidRPr="005A14DB">
          <w:rPr>
            <w:rStyle w:val="Hyperlink"/>
          </w:rPr>
          <w:t>https</w:t>
        </w:r>
        <w:r w:rsidRPr="005A14DB">
          <w:rPr>
            <w:rStyle w:val="Hyperlink"/>
            <w:lang w:val="ru-RU"/>
          </w:rPr>
          <w:t>://</w:t>
        </w:r>
        <w:r w:rsidRPr="005A14DB">
          <w:rPr>
            <w:rStyle w:val="Hyperlink"/>
          </w:rPr>
          <w:t>pixonic</w:t>
        </w:r>
        <w:r w:rsidRPr="005A14DB">
          <w:rPr>
            <w:rStyle w:val="Hyperlink"/>
            <w:lang w:val="ru-RU"/>
          </w:rPr>
          <w:t>.</w:t>
        </w:r>
        <w:r w:rsidRPr="005A14DB">
          <w:rPr>
            <w:rStyle w:val="Hyperlink"/>
          </w:rPr>
          <w:t>com</w:t>
        </w:r>
        <w:r w:rsidRPr="005A14DB">
          <w:rPr>
            <w:rStyle w:val="Hyperlink"/>
            <w:lang w:val="ru-RU"/>
          </w:rPr>
          <w:t>/</w:t>
        </w:r>
        <w:r w:rsidRPr="005A14DB">
          <w:rPr>
            <w:rStyle w:val="Hyperlink"/>
          </w:rPr>
          <w:t>ru</w:t>
        </w:r>
        <w:r w:rsidRPr="005A14DB">
          <w:rPr>
            <w:rStyle w:val="Hyperlink"/>
            <w:lang w:val="ru-RU"/>
          </w:rPr>
          <w:t>/</w:t>
        </w:r>
        <w:r w:rsidRPr="005A14DB">
          <w:rPr>
            <w:rStyle w:val="Hyperlink"/>
          </w:rPr>
          <w:t>posts</w:t>
        </w:r>
        <w:r w:rsidRPr="005A14DB">
          <w:rPr>
            <w:rStyle w:val="Hyperlink"/>
            <w:lang w:val="ru-RU"/>
          </w:rPr>
          <w:t>/237</w:t>
        </w:r>
      </w:hyperlink>
      <w:r w:rsidRPr="005E59B3">
        <w:rPr>
          <w:lang w:val="ru-RU"/>
        </w:rPr>
        <w:t xml:space="preserve"> </w:t>
      </w:r>
      <w:r>
        <w:rPr>
          <w:lang w:val="uk-UA"/>
        </w:rPr>
        <w:t xml:space="preserve">(Дата звернення: </w:t>
      </w:r>
      <w:r w:rsidRPr="009914D3">
        <w:rPr>
          <w:lang w:val="ru-RU"/>
        </w:rPr>
        <w:t>-</w:t>
      </w:r>
      <w:r>
        <w:rPr>
          <w:lang w:val="uk-UA"/>
        </w:rPr>
        <w:t>).</w:t>
      </w:r>
    </w:p>
    <w:p w14:paraId="47137E9C" w14:textId="43CB2801" w:rsidR="00EA5142" w:rsidRDefault="00EA5142" w:rsidP="00E75EA4">
      <w:pPr>
        <w:pStyle w:val="ListParagraph"/>
        <w:numPr>
          <w:ilvl w:val="0"/>
          <w:numId w:val="18"/>
        </w:numPr>
        <w:tabs>
          <w:tab w:val="left" w:pos="567"/>
          <w:tab w:val="left" w:pos="709"/>
        </w:tabs>
        <w:ind w:left="0" w:firstLine="709"/>
        <w:rPr>
          <w:lang w:val="uk-UA"/>
        </w:rPr>
      </w:pPr>
      <w:r>
        <w:rPr>
          <w:lang w:val="uk-UA"/>
        </w:rPr>
        <w:t xml:space="preserve">Обзор популярных движков для разработки [Електронний ресурс] </w:t>
      </w:r>
      <w:r w:rsidR="002C5284">
        <w:rPr>
          <w:lang w:val="uk-UA"/>
        </w:rPr>
        <w:t>–</w:t>
      </w:r>
      <w:r>
        <w:rPr>
          <w:lang w:val="uk-UA"/>
        </w:rPr>
        <w:t xml:space="preserve"> Режим доступу. </w:t>
      </w:r>
      <w:r w:rsidR="002C5284">
        <w:rPr>
          <w:lang w:val="uk-UA"/>
        </w:rPr>
        <w:t>–</w:t>
      </w:r>
      <w:r>
        <w:rPr>
          <w:lang w:val="uk-UA"/>
        </w:rPr>
        <w:t xml:space="preserve"> URL: </w:t>
      </w:r>
      <w:hyperlink r:id="rId81" w:history="1">
        <w:r w:rsidR="00E75EA4" w:rsidRPr="005A14DB">
          <w:rPr>
            <w:rStyle w:val="Hyperlink"/>
          </w:rPr>
          <w:t>http</w:t>
        </w:r>
        <w:r w:rsidR="00E75EA4" w:rsidRPr="00E75EA4">
          <w:rPr>
            <w:rStyle w:val="Hyperlink"/>
            <w:lang w:val="ru-RU"/>
          </w:rPr>
          <w:t>://</w:t>
        </w:r>
        <w:r w:rsidR="00E75EA4" w:rsidRPr="005A14DB">
          <w:rPr>
            <w:rStyle w:val="Hyperlink"/>
          </w:rPr>
          <w:t>gamesisart</w:t>
        </w:r>
        <w:r w:rsidR="00E75EA4" w:rsidRPr="00E75EA4">
          <w:rPr>
            <w:rStyle w:val="Hyperlink"/>
            <w:lang w:val="ru-RU"/>
          </w:rPr>
          <w:t>.</w:t>
        </w:r>
        <w:r w:rsidR="00E75EA4" w:rsidRPr="005A14DB">
          <w:rPr>
            <w:rStyle w:val="Hyperlink"/>
          </w:rPr>
          <w:t>ru</w:t>
        </w:r>
        <w:r w:rsidR="00E75EA4" w:rsidRPr="00E75EA4">
          <w:rPr>
            <w:rStyle w:val="Hyperlink"/>
            <w:lang w:val="ru-RU"/>
          </w:rPr>
          <w:t>/</w:t>
        </w:r>
        <w:r w:rsidR="00E75EA4" w:rsidRPr="005A14DB">
          <w:rPr>
            <w:rStyle w:val="Hyperlink"/>
          </w:rPr>
          <w:t>game</w:t>
        </w:r>
        <w:r w:rsidR="00E75EA4" w:rsidRPr="00E75EA4">
          <w:rPr>
            <w:rStyle w:val="Hyperlink"/>
            <w:lang w:val="ru-RU"/>
          </w:rPr>
          <w:t>_</w:t>
        </w:r>
        <w:r w:rsidR="00E75EA4" w:rsidRPr="005A14DB">
          <w:rPr>
            <w:rStyle w:val="Hyperlink"/>
          </w:rPr>
          <w:t>dev</w:t>
        </w:r>
        <w:r w:rsidR="00E75EA4" w:rsidRPr="00E75EA4">
          <w:rPr>
            <w:rStyle w:val="Hyperlink"/>
            <w:lang w:val="ru-RU"/>
          </w:rPr>
          <w:t>_</w:t>
        </w:r>
        <w:r w:rsidR="00E75EA4" w:rsidRPr="005A14DB">
          <w:rPr>
            <w:rStyle w:val="Hyperlink"/>
          </w:rPr>
          <w:t>create</w:t>
        </w:r>
        <w:r w:rsidR="00E75EA4" w:rsidRPr="00E75EA4">
          <w:rPr>
            <w:rStyle w:val="Hyperlink"/>
            <w:lang w:val="ru-RU"/>
          </w:rPr>
          <w:t>.</w:t>
        </w:r>
        <w:r w:rsidR="00E75EA4" w:rsidRPr="005A14DB">
          <w:rPr>
            <w:rStyle w:val="Hyperlink"/>
          </w:rPr>
          <w:t>html</w:t>
        </w:r>
      </w:hyperlink>
      <w:r w:rsidR="00E75EA4" w:rsidRPr="00E75EA4">
        <w:rPr>
          <w:lang w:val="ru-RU"/>
        </w:rPr>
        <w:t xml:space="preserve"> </w:t>
      </w:r>
      <w:r>
        <w:rPr>
          <w:lang w:val="uk-UA"/>
        </w:rPr>
        <w:t xml:space="preserve">(Дата звернення: </w:t>
      </w:r>
      <w:r w:rsidR="009914D3" w:rsidRPr="005E59B3">
        <w:rPr>
          <w:lang w:val="ru-RU"/>
        </w:rPr>
        <w:t>-</w:t>
      </w:r>
      <w:r>
        <w:rPr>
          <w:lang w:val="uk-UA"/>
        </w:rPr>
        <w:t>).</w:t>
      </w:r>
    </w:p>
    <w:p w14:paraId="51ED0874" w14:textId="63CA7B03" w:rsidR="00EA5142" w:rsidRDefault="00EA5142" w:rsidP="00EA5142">
      <w:pPr>
        <w:pStyle w:val="ListParagraph"/>
        <w:widowControl w:val="0"/>
        <w:numPr>
          <w:ilvl w:val="0"/>
          <w:numId w:val="18"/>
        </w:numPr>
        <w:tabs>
          <w:tab w:val="left" w:pos="567"/>
          <w:tab w:val="left" w:pos="709"/>
        </w:tabs>
        <w:ind w:left="0" w:firstLine="709"/>
        <w:rPr>
          <w:lang w:val="uk-UA"/>
        </w:rPr>
      </w:pPr>
      <w:r>
        <w:rPr>
          <w:lang w:val="uk-UA"/>
        </w:rPr>
        <w:t xml:space="preserve">List of game engines [Електронний ресурс] </w:t>
      </w:r>
      <w:r w:rsidR="002C5284">
        <w:rPr>
          <w:lang w:val="uk-UA"/>
        </w:rPr>
        <w:t>–</w:t>
      </w:r>
      <w:r>
        <w:rPr>
          <w:lang w:val="uk-UA"/>
        </w:rPr>
        <w:t xml:space="preserve"> Режим доступу. </w:t>
      </w:r>
      <w:r w:rsidR="002C5284">
        <w:rPr>
          <w:lang w:val="uk-UA"/>
        </w:rPr>
        <w:t>–</w:t>
      </w:r>
      <w:r>
        <w:rPr>
          <w:lang w:val="uk-UA"/>
        </w:rPr>
        <w:t xml:space="preserve"> URL: </w:t>
      </w:r>
      <w:hyperlink r:id="rId82" w:history="1">
        <w:r>
          <w:rPr>
            <w:rStyle w:val="Hyperlink"/>
          </w:rPr>
          <w:t>https</w:t>
        </w:r>
        <w:r w:rsidRPr="00EA5142">
          <w:rPr>
            <w:rStyle w:val="Hyperlink"/>
            <w:lang w:val="uk-UA"/>
          </w:rPr>
          <w:t>://</w:t>
        </w:r>
        <w:r>
          <w:rPr>
            <w:rStyle w:val="Hyperlink"/>
          </w:rPr>
          <w:t>en</w:t>
        </w:r>
        <w:r w:rsidRPr="00EA5142">
          <w:rPr>
            <w:rStyle w:val="Hyperlink"/>
            <w:lang w:val="uk-UA"/>
          </w:rPr>
          <w:t>.</w:t>
        </w:r>
        <w:r>
          <w:rPr>
            <w:rStyle w:val="Hyperlink"/>
          </w:rPr>
          <w:t>wikipedia</w:t>
        </w:r>
        <w:r w:rsidRPr="00EA5142">
          <w:rPr>
            <w:rStyle w:val="Hyperlink"/>
            <w:lang w:val="uk-UA"/>
          </w:rPr>
          <w:t>.</w:t>
        </w:r>
        <w:r>
          <w:rPr>
            <w:rStyle w:val="Hyperlink"/>
          </w:rPr>
          <w:t>org</w:t>
        </w:r>
        <w:r w:rsidRPr="00EA5142">
          <w:rPr>
            <w:rStyle w:val="Hyperlink"/>
            <w:lang w:val="uk-UA"/>
          </w:rPr>
          <w:t>/</w:t>
        </w:r>
        <w:r>
          <w:rPr>
            <w:rStyle w:val="Hyperlink"/>
          </w:rPr>
          <w:t>wiki</w:t>
        </w:r>
        <w:r w:rsidRPr="00EA5142">
          <w:rPr>
            <w:rStyle w:val="Hyperlink"/>
            <w:lang w:val="uk-UA"/>
          </w:rPr>
          <w:t>/</w:t>
        </w:r>
        <w:r>
          <w:rPr>
            <w:rStyle w:val="Hyperlink"/>
          </w:rPr>
          <w:t>List</w:t>
        </w:r>
        <w:r w:rsidRPr="00EA5142">
          <w:rPr>
            <w:rStyle w:val="Hyperlink"/>
            <w:lang w:val="uk-UA"/>
          </w:rPr>
          <w:t>_</w:t>
        </w:r>
        <w:r>
          <w:rPr>
            <w:rStyle w:val="Hyperlink"/>
          </w:rPr>
          <w:t>of</w:t>
        </w:r>
        <w:r w:rsidRPr="00EA5142">
          <w:rPr>
            <w:rStyle w:val="Hyperlink"/>
            <w:lang w:val="uk-UA"/>
          </w:rPr>
          <w:t>_</w:t>
        </w:r>
        <w:r>
          <w:rPr>
            <w:rStyle w:val="Hyperlink"/>
          </w:rPr>
          <w:t>game</w:t>
        </w:r>
        <w:r w:rsidRPr="00EA5142">
          <w:rPr>
            <w:rStyle w:val="Hyperlink"/>
            <w:lang w:val="uk-UA"/>
          </w:rPr>
          <w:t>_</w:t>
        </w:r>
        <w:r>
          <w:rPr>
            <w:rStyle w:val="Hyperlink"/>
          </w:rPr>
          <w:t>engines</w:t>
        </w:r>
      </w:hyperlink>
      <w:r>
        <w:rPr>
          <w:lang w:val="uk-UA"/>
        </w:rPr>
        <w:t xml:space="preserve"> (Дата звернення: </w:t>
      </w:r>
      <w:r w:rsidR="003A7B35" w:rsidRPr="00F86AEB">
        <w:rPr>
          <w:lang w:val="uk-UA"/>
        </w:rPr>
        <w:t>-</w:t>
      </w:r>
      <w:r>
        <w:rPr>
          <w:lang w:val="uk-UA"/>
        </w:rPr>
        <w:t>).</w:t>
      </w:r>
    </w:p>
    <w:p w14:paraId="31277C73" w14:textId="69DE1B52" w:rsidR="00F86AEB" w:rsidRDefault="00F86AEB" w:rsidP="002F7D3B">
      <w:pPr>
        <w:pStyle w:val="ListParagraph"/>
        <w:widowControl w:val="0"/>
        <w:numPr>
          <w:ilvl w:val="0"/>
          <w:numId w:val="18"/>
        </w:numPr>
        <w:tabs>
          <w:tab w:val="left" w:pos="567"/>
          <w:tab w:val="left" w:pos="709"/>
        </w:tabs>
        <w:ind w:left="0" w:firstLine="709"/>
        <w:rPr>
          <w:lang w:val="uk-UA"/>
        </w:rPr>
      </w:pPr>
      <w:r>
        <w:t>Unity</w:t>
      </w:r>
      <w:r w:rsidRPr="002F7D3B">
        <w:rPr>
          <w:lang w:val="ru-RU"/>
        </w:rPr>
        <w:t xml:space="preserve"> </w:t>
      </w:r>
      <w:r>
        <w:t>Community</w:t>
      </w:r>
      <w:r w:rsidRPr="002F7D3B">
        <w:rPr>
          <w:lang w:val="ru-RU"/>
        </w:rPr>
        <w:t xml:space="preserve"> </w:t>
      </w:r>
      <w:r w:rsidR="002F7D3B">
        <w:rPr>
          <w:lang w:val="uk-UA"/>
        </w:rPr>
        <w:t>[Електронний ресурс] – Режим доступу. – URL:</w:t>
      </w:r>
      <w:r w:rsidR="002F7D3B" w:rsidRPr="002F7D3B">
        <w:rPr>
          <w:lang w:val="ru-RU"/>
        </w:rPr>
        <w:t xml:space="preserve"> </w:t>
      </w:r>
      <w:hyperlink r:id="rId83" w:history="1">
        <w:r w:rsidR="002F7D3B" w:rsidRPr="005A14DB">
          <w:rPr>
            <w:rStyle w:val="Hyperlink"/>
            <w:lang w:val="ru-RU"/>
          </w:rPr>
          <w:t>http://wiki.</w:t>
        </w:r>
        <w:r w:rsidR="002F7D3B" w:rsidRPr="005A14DB">
          <w:rPr>
            <w:rStyle w:val="Hyperlink"/>
            <w:lang w:val="uk-UA"/>
          </w:rPr>
          <w:t>unity3d</w:t>
        </w:r>
        <w:r w:rsidR="002F7D3B" w:rsidRPr="005A14DB">
          <w:rPr>
            <w:rStyle w:val="Hyperlink"/>
            <w:lang w:val="ru-RU"/>
          </w:rPr>
          <w:t>.com/index.php/Main_Page</w:t>
        </w:r>
      </w:hyperlink>
      <w:r w:rsidR="002F7D3B" w:rsidRPr="002F7D3B">
        <w:rPr>
          <w:lang w:val="ru-RU"/>
        </w:rPr>
        <w:t xml:space="preserve"> </w:t>
      </w:r>
      <w:r w:rsidR="002F7D3B">
        <w:rPr>
          <w:lang w:val="uk-UA"/>
        </w:rPr>
        <w:t xml:space="preserve">(Дата звернення: </w:t>
      </w:r>
      <w:r w:rsidR="002F7D3B" w:rsidRPr="00F86AEB">
        <w:rPr>
          <w:lang w:val="uk-UA"/>
        </w:rPr>
        <w:t>-</w:t>
      </w:r>
      <w:r w:rsidR="002F7D3B">
        <w:rPr>
          <w:lang w:val="uk-UA"/>
        </w:rPr>
        <w:t>).</w:t>
      </w:r>
    </w:p>
    <w:p w14:paraId="7F536056" w14:textId="08CB14F3" w:rsidR="00230760" w:rsidRPr="00230760" w:rsidRDefault="00230760" w:rsidP="00230760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szCs w:val="28"/>
          <w:lang w:val="uk-UA"/>
        </w:rPr>
      </w:pPr>
      <w:r>
        <w:rPr>
          <w:szCs w:val="28"/>
          <w:lang w:val="uk-UA"/>
        </w:rPr>
        <w:t xml:space="preserve">Руководство Unity [Електронний ресурс]. – Режим доступу: </w:t>
      </w:r>
      <w:hyperlink r:id="rId84" w:history="1">
        <w:r>
          <w:rPr>
            <w:rStyle w:val="Hyperlink"/>
            <w:szCs w:val="28"/>
          </w:rPr>
          <w:t>https</w:t>
        </w:r>
        <w:r w:rsidRPr="00EA5142">
          <w:rPr>
            <w:rStyle w:val="Hyperlink"/>
            <w:szCs w:val="28"/>
            <w:lang w:val="ru-RU"/>
          </w:rPr>
          <w:t>://</w:t>
        </w:r>
        <w:r>
          <w:rPr>
            <w:rStyle w:val="Hyperlink"/>
            <w:szCs w:val="28"/>
          </w:rPr>
          <w:t>docs</w:t>
        </w:r>
        <w:r w:rsidRPr="00EA5142">
          <w:rPr>
            <w:rStyle w:val="Hyperlink"/>
            <w:szCs w:val="28"/>
            <w:lang w:val="ru-RU"/>
          </w:rPr>
          <w:t>.</w:t>
        </w:r>
        <w:r>
          <w:rPr>
            <w:rStyle w:val="Hyperlink"/>
            <w:szCs w:val="28"/>
          </w:rPr>
          <w:t>unity</w:t>
        </w:r>
        <w:r w:rsidRPr="00EA5142">
          <w:rPr>
            <w:rStyle w:val="Hyperlink"/>
            <w:szCs w:val="28"/>
            <w:lang w:val="ru-RU"/>
          </w:rPr>
          <w:t>3</w:t>
        </w:r>
        <w:r>
          <w:rPr>
            <w:rStyle w:val="Hyperlink"/>
            <w:szCs w:val="28"/>
          </w:rPr>
          <w:t>d</w:t>
        </w:r>
        <w:r w:rsidRPr="00EA5142">
          <w:rPr>
            <w:rStyle w:val="Hyperlink"/>
            <w:szCs w:val="28"/>
            <w:lang w:val="ru-RU"/>
          </w:rPr>
          <w:t>.</w:t>
        </w:r>
        <w:r>
          <w:rPr>
            <w:rStyle w:val="Hyperlink"/>
            <w:szCs w:val="28"/>
          </w:rPr>
          <w:t>com</w:t>
        </w:r>
        <w:r w:rsidRPr="00EA5142">
          <w:rPr>
            <w:rStyle w:val="Hyperlink"/>
            <w:szCs w:val="28"/>
            <w:lang w:val="ru-RU"/>
          </w:rPr>
          <w:t>/</w:t>
        </w:r>
        <w:r>
          <w:rPr>
            <w:rStyle w:val="Hyperlink"/>
            <w:szCs w:val="28"/>
          </w:rPr>
          <w:t>ru</w:t>
        </w:r>
        <w:r w:rsidRPr="00EA5142">
          <w:rPr>
            <w:rStyle w:val="Hyperlink"/>
            <w:szCs w:val="28"/>
            <w:lang w:val="ru-RU"/>
          </w:rPr>
          <w:t>/</w:t>
        </w:r>
        <w:r>
          <w:rPr>
            <w:rStyle w:val="Hyperlink"/>
            <w:szCs w:val="28"/>
          </w:rPr>
          <w:t>current</w:t>
        </w:r>
        <w:r w:rsidRPr="00EA5142">
          <w:rPr>
            <w:rStyle w:val="Hyperlink"/>
            <w:szCs w:val="28"/>
            <w:lang w:val="ru-RU"/>
          </w:rPr>
          <w:t>/</w:t>
        </w:r>
        <w:r>
          <w:rPr>
            <w:rStyle w:val="Hyperlink"/>
            <w:szCs w:val="28"/>
          </w:rPr>
          <w:t>Manual</w:t>
        </w:r>
        <w:r w:rsidRPr="00EA5142">
          <w:rPr>
            <w:rStyle w:val="Hyperlink"/>
            <w:szCs w:val="28"/>
            <w:lang w:val="ru-RU"/>
          </w:rPr>
          <w:t>/</w:t>
        </w:r>
        <w:r>
          <w:rPr>
            <w:rStyle w:val="Hyperlink"/>
            <w:szCs w:val="28"/>
          </w:rPr>
          <w:t>index</w:t>
        </w:r>
        <w:r w:rsidRPr="00EA5142">
          <w:rPr>
            <w:rStyle w:val="Hyperlink"/>
            <w:szCs w:val="28"/>
            <w:lang w:val="ru-RU"/>
          </w:rPr>
          <w:t>.</w:t>
        </w:r>
        <w:r>
          <w:rPr>
            <w:rStyle w:val="Hyperlink"/>
            <w:szCs w:val="28"/>
          </w:rPr>
          <w:t>html</w:t>
        </w:r>
      </w:hyperlink>
      <w:r>
        <w:rPr>
          <w:szCs w:val="28"/>
          <w:lang w:val="uk-UA"/>
        </w:rPr>
        <w:t xml:space="preserve">. </w:t>
      </w:r>
      <w:r>
        <w:rPr>
          <w:lang w:val="uk-UA"/>
        </w:rPr>
        <w:t>(Дата звернення: 10.05.2017)</w:t>
      </w:r>
    </w:p>
    <w:p w14:paraId="79CCD2E6" w14:textId="2BAE7FA4" w:rsidR="00A231A4" w:rsidRPr="001B0739" w:rsidRDefault="00A231A4" w:rsidP="00A231A4">
      <w:pPr>
        <w:pStyle w:val="ListParagraph"/>
        <w:widowControl w:val="0"/>
        <w:numPr>
          <w:ilvl w:val="0"/>
          <w:numId w:val="18"/>
        </w:numPr>
        <w:tabs>
          <w:tab w:val="left" w:pos="567"/>
          <w:tab w:val="left" w:pos="709"/>
        </w:tabs>
        <w:ind w:left="0" w:firstLine="709"/>
        <w:rPr>
          <w:lang w:val="uk-UA"/>
        </w:rPr>
      </w:pPr>
      <w:r w:rsidRPr="00A231A4">
        <w:rPr>
          <w:lang w:val="uk-UA"/>
        </w:rPr>
        <w:t xml:space="preserve">Хокинг, Джозеф. Unity </w:t>
      </w:r>
      <w:r>
        <w:rPr>
          <w:lang w:val="uk-UA"/>
        </w:rPr>
        <w:t>–</w:t>
      </w:r>
      <w:r w:rsidRPr="00A231A4">
        <w:rPr>
          <w:lang w:val="uk-UA"/>
        </w:rPr>
        <w:t xml:space="preserve"> в действии. Мультиплатформенная разработка на C# : [рус.]. </w:t>
      </w:r>
      <w:r>
        <w:rPr>
          <w:lang w:val="uk-UA"/>
        </w:rPr>
        <w:t>–</w:t>
      </w:r>
      <w:r w:rsidRPr="00A231A4">
        <w:rPr>
          <w:lang w:val="uk-UA"/>
        </w:rPr>
        <w:t xml:space="preserve"> 2. </w:t>
      </w:r>
      <w:r>
        <w:rPr>
          <w:lang w:val="uk-UA"/>
        </w:rPr>
        <w:t>–</w:t>
      </w:r>
      <w:r w:rsidRPr="00A231A4">
        <w:rPr>
          <w:lang w:val="uk-UA"/>
        </w:rPr>
        <w:t xml:space="preserve"> СПб : Питер, 2016. </w:t>
      </w:r>
      <w:r>
        <w:rPr>
          <w:lang w:val="uk-UA"/>
        </w:rPr>
        <w:t>–</w:t>
      </w:r>
      <w:r w:rsidRPr="00A231A4">
        <w:rPr>
          <w:lang w:val="uk-UA"/>
        </w:rPr>
        <w:t xml:space="preserve"> 336 с. </w:t>
      </w:r>
      <w:r>
        <w:rPr>
          <w:lang w:val="uk-UA"/>
        </w:rPr>
        <w:t>–</w:t>
      </w:r>
      <w:r w:rsidRPr="00A231A4">
        <w:rPr>
          <w:lang w:val="uk-UA"/>
        </w:rPr>
        <w:t xml:space="preserve"> ISBN 978-1617292323</w:t>
      </w:r>
    </w:p>
    <w:p w14:paraId="60637EBB" w14:textId="6ED6711A" w:rsidR="001B0739" w:rsidRPr="00F86AEB" w:rsidRDefault="001B0739" w:rsidP="001B0739">
      <w:pPr>
        <w:pStyle w:val="ListParagraph"/>
        <w:widowControl w:val="0"/>
        <w:numPr>
          <w:ilvl w:val="0"/>
          <w:numId w:val="18"/>
        </w:numPr>
        <w:tabs>
          <w:tab w:val="left" w:pos="567"/>
          <w:tab w:val="left" w:pos="709"/>
        </w:tabs>
        <w:ind w:left="0" w:firstLine="709"/>
        <w:rPr>
          <w:lang w:val="uk-UA"/>
        </w:rPr>
      </w:pPr>
      <w:r w:rsidRPr="001B0739">
        <w:rPr>
          <w:lang w:val="uk-UA"/>
        </w:rPr>
        <w:t>Торн, Алан. Искусство создания сценариев в Unity : [рус.]. - СПб : ДМК, 2016. - 362 с.</w:t>
      </w:r>
    </w:p>
    <w:p w14:paraId="3C2F8324" w14:textId="77777777" w:rsidR="00EA5142" w:rsidRDefault="00EA5142" w:rsidP="00EA5142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lang w:val="uk-UA"/>
        </w:rPr>
      </w:pPr>
      <w:r>
        <w:rPr>
          <w:color w:val="333333"/>
          <w:szCs w:val="20"/>
          <w:shd w:val="clear" w:color="auto" w:fill="FFFFFF"/>
          <w:lang w:val="uk-UA"/>
        </w:rPr>
        <w:t>A K Peters.</w:t>
      </w:r>
      <w:r>
        <w:rPr>
          <w:rFonts w:ascii="Arial" w:hAnsi="Arial" w:cs="Arial"/>
          <w:color w:val="333333"/>
          <w:szCs w:val="20"/>
          <w:shd w:val="clear" w:color="auto" w:fill="FFFFFF"/>
          <w:lang w:val="uk-UA"/>
        </w:rPr>
        <w:t xml:space="preserve"> </w:t>
      </w:r>
      <w:r>
        <w:rPr>
          <w:lang w:val="uk-UA"/>
        </w:rPr>
        <w:t>Game Engine Architecture, Second Edition/</w:t>
      </w:r>
      <w:r>
        <w:rPr>
          <w:color w:val="333333"/>
          <w:szCs w:val="20"/>
          <w:shd w:val="clear" w:color="auto" w:fill="FFFFFF"/>
          <w:lang w:val="uk-UA"/>
        </w:rPr>
        <w:t xml:space="preserve"> Peters A K;</w:t>
      </w:r>
      <w:r>
        <w:rPr>
          <w:lang w:val="uk-UA"/>
        </w:rPr>
        <w:t xml:space="preserve"> 2015 – 1052 с.</w:t>
      </w:r>
    </w:p>
    <w:p w14:paraId="05C6CBA8" w14:textId="77777777" w:rsidR="00EA5142" w:rsidRDefault="00EA5142" w:rsidP="00EA5142">
      <w:pPr>
        <w:pStyle w:val="ListParagraph"/>
        <w:numPr>
          <w:ilvl w:val="0"/>
          <w:numId w:val="18"/>
        </w:numPr>
        <w:tabs>
          <w:tab w:val="left" w:pos="567"/>
          <w:tab w:val="left" w:pos="709"/>
        </w:tabs>
        <w:ind w:left="0" w:firstLine="709"/>
        <w:rPr>
          <w:lang w:val="uk-UA"/>
        </w:rPr>
      </w:pPr>
      <w:r>
        <w:rPr>
          <w:lang w:val="uk-UA"/>
        </w:rPr>
        <w:t xml:space="preserve">Robert Nystrom Game Programming Patterns / Nystrom Robert Genever Benning; 1 edition 2014 – 354.с. </w:t>
      </w:r>
    </w:p>
    <w:p w14:paraId="367F9BC3" w14:textId="07665C36" w:rsidR="00EA5142" w:rsidRDefault="001E7489" w:rsidP="00EA5142">
      <w:pPr>
        <w:pStyle w:val="ListParagraph"/>
        <w:widowControl w:val="0"/>
        <w:numPr>
          <w:ilvl w:val="0"/>
          <w:numId w:val="18"/>
        </w:numPr>
        <w:tabs>
          <w:tab w:val="left" w:pos="709"/>
        </w:tabs>
        <w:ind w:left="0" w:firstLine="709"/>
        <w:rPr>
          <w:lang w:val="uk-UA"/>
        </w:rPr>
      </w:pPr>
      <w:hyperlink r:id="rId85" w:history="1">
        <w:r w:rsidR="00EA5142">
          <w:rPr>
            <w:rStyle w:val="Hyperlink"/>
          </w:rPr>
          <w:t>Game</w:t>
        </w:r>
        <w:r w:rsidR="00EA5142" w:rsidRPr="00EA5142">
          <w:rPr>
            <w:rStyle w:val="Hyperlink"/>
            <w:lang w:val="uk-UA"/>
          </w:rPr>
          <w:t xml:space="preserve"> </w:t>
        </w:r>
        <w:r w:rsidR="00EA5142">
          <w:rPr>
            <w:rStyle w:val="Hyperlink"/>
          </w:rPr>
          <w:t>Programming</w:t>
        </w:r>
        <w:r w:rsidR="00EA5142" w:rsidRPr="00EA5142">
          <w:rPr>
            <w:rStyle w:val="Hyperlink"/>
            <w:lang w:val="uk-UA"/>
          </w:rPr>
          <w:t xml:space="preserve"> </w:t>
        </w:r>
        <w:r w:rsidR="00EA5142">
          <w:rPr>
            <w:rStyle w:val="Hyperlink"/>
          </w:rPr>
          <w:t>Patterns</w:t>
        </w:r>
      </w:hyperlink>
      <w:r w:rsidR="00EA5142">
        <w:rPr>
          <w:lang w:val="uk-UA"/>
        </w:rPr>
        <w:t xml:space="preserve"> [Електронний ресурс] </w:t>
      </w:r>
      <w:r w:rsidR="002C5284">
        <w:rPr>
          <w:lang w:val="uk-UA"/>
        </w:rPr>
        <w:t>–</w:t>
      </w:r>
      <w:r w:rsidR="00EA5142">
        <w:rPr>
          <w:lang w:val="uk-UA"/>
        </w:rPr>
        <w:t xml:space="preserve"> Режим доступу. URL: </w:t>
      </w:r>
      <w:hyperlink r:id="rId86" w:history="1">
        <w:r w:rsidR="00EA5142">
          <w:rPr>
            <w:rStyle w:val="Hyperlink"/>
          </w:rPr>
          <w:t>http</w:t>
        </w:r>
        <w:r w:rsidR="00EA5142" w:rsidRPr="002C5284">
          <w:rPr>
            <w:rStyle w:val="Hyperlink"/>
            <w:lang w:val="uk-UA"/>
          </w:rPr>
          <w:t>://</w:t>
        </w:r>
        <w:r w:rsidR="00EA5142">
          <w:rPr>
            <w:rStyle w:val="Hyperlink"/>
          </w:rPr>
          <w:t>gameprogrammingpatterns</w:t>
        </w:r>
        <w:r w:rsidR="00EA5142" w:rsidRPr="002C5284">
          <w:rPr>
            <w:rStyle w:val="Hyperlink"/>
            <w:lang w:val="uk-UA"/>
          </w:rPr>
          <w:t>.</w:t>
        </w:r>
        <w:r w:rsidR="00EA5142">
          <w:rPr>
            <w:rStyle w:val="Hyperlink"/>
          </w:rPr>
          <w:t>com</w:t>
        </w:r>
        <w:r w:rsidR="00EA5142" w:rsidRPr="002C5284">
          <w:rPr>
            <w:rStyle w:val="Hyperlink"/>
            <w:lang w:val="uk-UA"/>
          </w:rPr>
          <w:t>/</w:t>
        </w:r>
        <w:r w:rsidR="00EA5142">
          <w:rPr>
            <w:rStyle w:val="Hyperlink"/>
          </w:rPr>
          <w:t>contents</w:t>
        </w:r>
        <w:r w:rsidR="00EA5142" w:rsidRPr="002C5284">
          <w:rPr>
            <w:rStyle w:val="Hyperlink"/>
            <w:lang w:val="uk-UA"/>
          </w:rPr>
          <w:t>.</w:t>
        </w:r>
        <w:r w:rsidR="00EA5142">
          <w:rPr>
            <w:rStyle w:val="Hyperlink"/>
          </w:rPr>
          <w:t>html</w:t>
        </w:r>
      </w:hyperlink>
      <w:r w:rsidR="00EA5142">
        <w:rPr>
          <w:lang w:val="uk-UA"/>
        </w:rPr>
        <w:t xml:space="preserve"> (Дата звернення: 19.04.2017).</w:t>
      </w:r>
    </w:p>
    <w:p w14:paraId="5887565D" w14:textId="77777777" w:rsidR="00EA5142" w:rsidRDefault="00EA5142" w:rsidP="00EA5142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szCs w:val="28"/>
          <w:lang w:val="uk-UA"/>
        </w:rPr>
      </w:pPr>
      <w:r>
        <w:rPr>
          <w:color w:val="000000"/>
          <w:szCs w:val="28"/>
          <w:lang w:val="uk-UA"/>
        </w:rPr>
        <w:t>Patrick Felicia. A Beginner's Guide to 2D Platform Games with Unity: Create a Simple 2D Platform Game and Learn to Code in C# in the Process (Kindle Edition) / Felicia Patrick. – Felicia Patrick, 2016. – 144 с.</w:t>
      </w:r>
    </w:p>
    <w:p w14:paraId="6C715050" w14:textId="1B1B879D" w:rsidR="00317DD9" w:rsidRPr="00317DD9" w:rsidRDefault="00317DD9" w:rsidP="00317DD9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szCs w:val="28"/>
          <w:lang w:val="uk-UA"/>
        </w:rPr>
      </w:pPr>
      <w:r w:rsidRPr="00317DD9">
        <w:rPr>
          <w:szCs w:val="28"/>
          <w:lang w:val="uk-UA"/>
        </w:rPr>
        <w:t>Alex Okita. Learning C# Programming with Unity 3D / Alex Okita. –</w:t>
      </w:r>
      <w:r w:rsidR="00486B54">
        <w:rPr>
          <w:szCs w:val="28"/>
          <w:lang w:val="uk-UA"/>
        </w:rPr>
        <w:t xml:space="preserve">  </w:t>
      </w:r>
      <w:r w:rsidRPr="00317DD9">
        <w:rPr>
          <w:szCs w:val="28"/>
          <w:lang w:val="uk-UA"/>
        </w:rPr>
        <w:t>CRC Press, 2014. – 671 Pages.</w:t>
      </w:r>
    </w:p>
    <w:p w14:paraId="522310F0" w14:textId="77777777" w:rsidR="00317DD9" w:rsidRPr="00317DD9" w:rsidRDefault="00317DD9" w:rsidP="00317DD9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szCs w:val="28"/>
          <w:lang w:val="uk-UA"/>
        </w:rPr>
      </w:pPr>
      <w:r w:rsidRPr="00317DD9">
        <w:rPr>
          <w:szCs w:val="28"/>
          <w:lang w:val="uk-UA"/>
        </w:rPr>
        <w:t>Patrick Felicia. A Beginner's Guide to 2D Platform Games with Unity: Create a Simple 2D Platform Game and Learn to Code in C# in the Process (Kindle Edition) / Patrick Felicia. – Patrick Felicia, 2016. – 144 Pages.</w:t>
      </w:r>
    </w:p>
    <w:p w14:paraId="264DAC1E" w14:textId="77777777" w:rsidR="00317DD9" w:rsidRPr="00317DD9" w:rsidRDefault="00317DD9" w:rsidP="00317DD9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szCs w:val="28"/>
          <w:lang w:val="uk-UA"/>
        </w:rPr>
      </w:pPr>
      <w:r w:rsidRPr="00317DD9">
        <w:rPr>
          <w:szCs w:val="28"/>
          <w:lang w:val="uk-UA"/>
        </w:rPr>
        <w:t>Кенни Ламмерс. Шейдеры и эффекты в Unity. Книга рецептов / Кенни Ламмерс. – ДМК Пресс, 2014. – 274 Pages.</w:t>
      </w:r>
    </w:p>
    <w:p w14:paraId="0CD0C814" w14:textId="2CE85BDB" w:rsidR="00317DD9" w:rsidRPr="00317DD9" w:rsidRDefault="00317DD9" w:rsidP="00317DD9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szCs w:val="28"/>
          <w:lang w:val="uk-UA"/>
        </w:rPr>
      </w:pPr>
      <w:r w:rsidRPr="00317DD9">
        <w:rPr>
          <w:szCs w:val="28"/>
          <w:lang w:val="uk-UA"/>
        </w:rPr>
        <w:t>Brian Moakley. Unity Games by Tutorials: Make 4 Complete Unity Games from Scratch Using C# / Brian Moakley, Mike Berg and other. –</w:t>
      </w:r>
      <w:r w:rsidR="00486B54">
        <w:rPr>
          <w:szCs w:val="28"/>
          <w:lang w:val="uk-UA"/>
        </w:rPr>
        <w:t xml:space="preserve">  </w:t>
      </w:r>
      <w:r w:rsidRPr="00317DD9">
        <w:rPr>
          <w:szCs w:val="28"/>
          <w:lang w:val="uk-UA"/>
        </w:rPr>
        <w:t>Apress, 2016. – 352 Pages.</w:t>
      </w:r>
    </w:p>
    <w:p w14:paraId="40985E30" w14:textId="74BC4C56" w:rsidR="00317DD9" w:rsidRPr="00317DD9" w:rsidRDefault="00317DD9" w:rsidP="00317DD9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szCs w:val="28"/>
          <w:lang w:val="uk-UA"/>
        </w:rPr>
      </w:pPr>
      <w:r w:rsidRPr="00317DD9">
        <w:rPr>
          <w:szCs w:val="28"/>
          <w:lang w:val="uk-UA"/>
        </w:rPr>
        <w:t>Jere Miles. Unity 3D and Playmaker Essentials: Game Development from Concept to Publishing /</w:t>
      </w:r>
      <w:r w:rsidR="00486B54">
        <w:rPr>
          <w:szCs w:val="28"/>
          <w:lang w:val="uk-UA"/>
        </w:rPr>
        <w:t xml:space="preserve">  </w:t>
      </w:r>
      <w:r w:rsidRPr="00317DD9">
        <w:rPr>
          <w:szCs w:val="28"/>
          <w:lang w:val="uk-UA"/>
        </w:rPr>
        <w:t>– CRC Press, 2016. – 482 Pages.</w:t>
      </w:r>
    </w:p>
    <w:p w14:paraId="306236BF" w14:textId="293F8034" w:rsidR="00317DD9" w:rsidRPr="00317DD9" w:rsidRDefault="00317DD9" w:rsidP="00317DD9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szCs w:val="28"/>
          <w:lang w:val="uk-UA"/>
        </w:rPr>
      </w:pPr>
      <w:r w:rsidRPr="00317DD9">
        <w:rPr>
          <w:szCs w:val="28"/>
          <w:lang w:val="uk-UA"/>
        </w:rPr>
        <w:t>Joe Hocking. Unity in Action: Multiplatform Game Development in C# with Unity 5 / Joe Hocking. –</w:t>
      </w:r>
      <w:r w:rsidR="00486B54">
        <w:rPr>
          <w:szCs w:val="28"/>
          <w:lang w:val="uk-UA"/>
        </w:rPr>
        <w:t xml:space="preserve">  </w:t>
      </w:r>
      <w:r w:rsidRPr="00317DD9">
        <w:rPr>
          <w:szCs w:val="28"/>
          <w:lang w:val="uk-UA"/>
        </w:rPr>
        <w:t>Manning, 2015. – 327 Pages.</w:t>
      </w:r>
    </w:p>
    <w:p w14:paraId="42DB1906" w14:textId="07F848C0" w:rsidR="00317DD9" w:rsidRPr="00317DD9" w:rsidRDefault="00317DD9" w:rsidP="00317DD9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szCs w:val="28"/>
          <w:lang w:val="uk-UA"/>
        </w:rPr>
      </w:pPr>
      <w:r w:rsidRPr="00317DD9">
        <w:rPr>
          <w:szCs w:val="28"/>
          <w:lang w:val="uk-UA"/>
        </w:rPr>
        <w:t>Jere Miles. Unity 3D and PlayMaker Essentials: Game Development from Concept to Publishing / Jere Miles. –</w:t>
      </w:r>
      <w:r w:rsidR="00486B54">
        <w:rPr>
          <w:szCs w:val="28"/>
          <w:lang w:val="uk-UA"/>
        </w:rPr>
        <w:t xml:space="preserve">  </w:t>
      </w:r>
      <w:r w:rsidRPr="00317DD9">
        <w:rPr>
          <w:szCs w:val="28"/>
          <w:lang w:val="uk-UA"/>
        </w:rPr>
        <w:t>CRC Press, 2016. –</w:t>
      </w:r>
      <w:r w:rsidR="00486B54">
        <w:rPr>
          <w:szCs w:val="28"/>
          <w:lang w:val="uk-UA"/>
        </w:rPr>
        <w:t xml:space="preserve">  </w:t>
      </w:r>
      <w:r w:rsidRPr="00317DD9">
        <w:rPr>
          <w:szCs w:val="28"/>
          <w:lang w:val="uk-UA"/>
        </w:rPr>
        <w:t>482 Pages.</w:t>
      </w:r>
    </w:p>
    <w:p w14:paraId="6A5BDAA3" w14:textId="66B990D0" w:rsidR="00317DD9" w:rsidRPr="00317DD9" w:rsidRDefault="00317DD9" w:rsidP="00317DD9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szCs w:val="28"/>
          <w:lang w:val="uk-UA"/>
        </w:rPr>
      </w:pPr>
      <w:r w:rsidRPr="00317DD9">
        <w:rPr>
          <w:szCs w:val="28"/>
          <w:lang w:val="uk-UA"/>
        </w:rPr>
        <w:t>Alan Thorn. Mastering Unity Scripting / Alan Thorn. –</w:t>
      </w:r>
      <w:r w:rsidR="00486B54">
        <w:rPr>
          <w:szCs w:val="28"/>
          <w:lang w:val="uk-UA"/>
        </w:rPr>
        <w:t xml:space="preserve">  </w:t>
      </w:r>
      <w:r w:rsidRPr="00317DD9">
        <w:rPr>
          <w:szCs w:val="28"/>
          <w:lang w:val="uk-UA"/>
        </w:rPr>
        <w:t>CRC Press, 2015. – 482 Pages.</w:t>
      </w:r>
    </w:p>
    <w:p w14:paraId="60DF88CA" w14:textId="1AD156F8" w:rsidR="00317DD9" w:rsidRPr="00317DD9" w:rsidRDefault="00317DD9" w:rsidP="00317DD9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szCs w:val="28"/>
          <w:lang w:val="uk-UA"/>
        </w:rPr>
      </w:pPr>
      <w:r w:rsidRPr="00317DD9">
        <w:rPr>
          <w:szCs w:val="28"/>
          <w:lang w:val="uk-UA"/>
        </w:rPr>
        <w:t>Sue Blackman, Adam Tuliper. Learn Unity for Windows 10 Game Development / Sue Blackman, Adam Tuliper. –</w:t>
      </w:r>
      <w:r w:rsidR="00486B54">
        <w:rPr>
          <w:szCs w:val="28"/>
          <w:lang w:val="uk-UA"/>
        </w:rPr>
        <w:t xml:space="preserve">  </w:t>
      </w:r>
      <w:r w:rsidRPr="00317DD9">
        <w:rPr>
          <w:szCs w:val="28"/>
          <w:lang w:val="uk-UA"/>
        </w:rPr>
        <w:t>Apress, 2016. – 572 Pages.</w:t>
      </w:r>
    </w:p>
    <w:p w14:paraId="7A8F8499" w14:textId="77777777" w:rsidR="00317DD9" w:rsidRDefault="00317DD9" w:rsidP="00317DD9">
      <w:pPr>
        <w:pStyle w:val="ListParagraph"/>
        <w:numPr>
          <w:ilvl w:val="0"/>
          <w:numId w:val="18"/>
        </w:numPr>
        <w:tabs>
          <w:tab w:val="left" w:pos="709"/>
        </w:tabs>
        <w:ind w:left="0" w:firstLine="709"/>
        <w:rPr>
          <w:lang w:val="uk-UA"/>
        </w:rPr>
      </w:pPr>
      <w:r w:rsidRPr="00317DD9">
        <w:rPr>
          <w:szCs w:val="28"/>
          <w:lang w:val="uk-UA"/>
        </w:rPr>
        <w:t>John P. Doran. Unity Game Development Blueprints / John P. Doran.– Paperbac, 2014. – 297 Pages</w:t>
      </w:r>
      <w:r>
        <w:rPr>
          <w:lang w:val="uk-UA"/>
        </w:rPr>
        <w:t>.</w:t>
      </w:r>
    </w:p>
    <w:p w14:paraId="4EB98211" w14:textId="77777777" w:rsidR="00EA5142" w:rsidRDefault="00EA5142" w:rsidP="00541C41">
      <w:pPr>
        <w:pStyle w:val="Paragraph"/>
      </w:pPr>
    </w:p>
    <w:p w14:paraId="4CD65A44" w14:textId="5651AFE1" w:rsidR="00541C41" w:rsidRDefault="00541C41">
      <w:pPr>
        <w:spacing w:after="160" w:line="259" w:lineRule="auto"/>
        <w:jc w:val="left"/>
        <w:rPr>
          <w:lang w:val="uk-UA"/>
        </w:rPr>
      </w:pPr>
      <w:r>
        <w:br w:type="page"/>
      </w:r>
    </w:p>
    <w:p w14:paraId="45BA5768" w14:textId="77777777" w:rsidR="004E584F" w:rsidRPr="00947D38" w:rsidRDefault="004E584F" w:rsidP="004E584F">
      <w:pPr>
        <w:pStyle w:val="Heading1"/>
        <w:numPr>
          <w:ilvl w:val="0"/>
          <w:numId w:val="0"/>
        </w:numPr>
        <w:tabs>
          <w:tab w:val="left" w:pos="720"/>
        </w:tabs>
        <w:rPr>
          <w:caps w:val="0"/>
        </w:rPr>
      </w:pPr>
      <w:bookmarkStart w:id="164" w:name="_Toc484850640"/>
      <w:bookmarkStart w:id="165" w:name="_Toc484893721"/>
      <w:bookmarkStart w:id="166" w:name="_Toc484891044"/>
      <w:bookmarkStart w:id="167" w:name="_Toc484863720"/>
      <w:bookmarkStart w:id="168" w:name="_Toc484891045"/>
      <w:bookmarkStart w:id="169" w:name="_Toc484893722"/>
      <w:bookmarkStart w:id="170" w:name="_Toc485085714"/>
      <w:bookmarkStart w:id="171" w:name="_Toc533986560"/>
      <w:r w:rsidRPr="00A13523">
        <w:rPr>
          <w:caps w:val="0"/>
        </w:rPr>
        <w:lastRenderedPageBreak/>
        <w:t>Додаток</w:t>
      </w:r>
      <w:r>
        <w:t xml:space="preserve"> </w:t>
      </w:r>
      <w:r>
        <w:rPr>
          <w:lang w:val="ru-RU"/>
        </w:rPr>
        <w:t>А</w:t>
      </w:r>
      <w:r>
        <w:br/>
      </w:r>
      <w:r w:rsidRPr="00E2235C">
        <w:rPr>
          <w:caps w:val="0"/>
        </w:rPr>
        <w:t xml:space="preserve">Параметри </w:t>
      </w:r>
      <w:r>
        <w:rPr>
          <w:caps w:val="0"/>
        </w:rPr>
        <w:t xml:space="preserve">інших </w:t>
      </w:r>
      <w:r w:rsidRPr="00E2235C">
        <w:rPr>
          <w:caps w:val="0"/>
        </w:rPr>
        <w:t>комп'ютерів тестування</w:t>
      </w:r>
      <w:bookmarkEnd w:id="171"/>
    </w:p>
    <w:p w14:paraId="18B80B99" w14:textId="77777777" w:rsidR="004E584F" w:rsidRDefault="004E584F" w:rsidP="004E584F">
      <w:pPr>
        <w:tabs>
          <w:tab w:val="left" w:pos="5301"/>
        </w:tabs>
        <w:spacing w:after="160" w:line="259" w:lineRule="auto"/>
        <w:jc w:val="left"/>
        <w:rPr>
          <w:lang w:val="uk-UA"/>
        </w:rPr>
      </w:pPr>
    </w:p>
    <w:p w14:paraId="67A1A5C0" w14:textId="77777777" w:rsidR="004E584F" w:rsidRDefault="004E584F" w:rsidP="004E584F">
      <w:pPr>
        <w:tabs>
          <w:tab w:val="left" w:pos="5301"/>
        </w:tabs>
        <w:spacing w:after="160" w:line="259" w:lineRule="auto"/>
        <w:jc w:val="center"/>
        <w:rPr>
          <w:lang w:val="uk-UA"/>
        </w:rPr>
      </w:pPr>
      <w:r>
        <w:rPr>
          <w:noProof/>
        </w:rPr>
        <w:drawing>
          <wp:inline distT="0" distB="0" distL="0" distR="0" wp14:anchorId="69AE4E5F" wp14:editId="5F01702C">
            <wp:extent cx="5040000" cy="3706005"/>
            <wp:effectExtent l="0" t="0" r="8255" b="889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370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0A74B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  <w:r w:rsidRPr="008E67D4">
        <w:rPr>
          <w:lang w:val="uk-UA"/>
        </w:rPr>
        <w:t xml:space="preserve">Рисунок </w:t>
      </w:r>
      <w:r>
        <w:rPr>
          <w:lang w:val="uk-UA"/>
        </w:rPr>
        <w:t>А</w:t>
      </w:r>
      <w:r w:rsidRPr="008E67D4">
        <w:rPr>
          <w:lang w:val="uk-UA"/>
        </w:rPr>
        <w:t>.</w:t>
      </w:r>
      <w:r>
        <w:rPr>
          <w:lang w:val="uk-UA"/>
        </w:rPr>
        <w:t>1</w:t>
      </w:r>
      <w:r w:rsidRPr="008E67D4">
        <w:rPr>
          <w:lang w:val="uk-UA"/>
        </w:rPr>
        <w:t xml:space="preserve"> – Технічні специфікації одного з компьютерів тестування</w:t>
      </w:r>
    </w:p>
    <w:p w14:paraId="79FEBB57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</w:p>
    <w:p w14:paraId="3C65E34E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  <w:r>
        <w:rPr>
          <w:noProof/>
          <w:lang w:val="uk-UA"/>
        </w:rPr>
        <w:drawing>
          <wp:inline distT="0" distB="0" distL="0" distR="0" wp14:anchorId="553923C5" wp14:editId="0C1E29F7">
            <wp:extent cx="5040000" cy="3225915"/>
            <wp:effectExtent l="0" t="0" r="8255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1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225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CDF3FD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  <w:r w:rsidRPr="008E67D4">
        <w:rPr>
          <w:lang w:val="uk-UA"/>
        </w:rPr>
        <w:t xml:space="preserve">Рисунок </w:t>
      </w:r>
      <w:r>
        <w:rPr>
          <w:lang w:val="uk-UA"/>
        </w:rPr>
        <w:t>А</w:t>
      </w:r>
      <w:r w:rsidRPr="008E67D4">
        <w:rPr>
          <w:lang w:val="uk-UA"/>
        </w:rPr>
        <w:t>.</w:t>
      </w:r>
      <w:r>
        <w:rPr>
          <w:lang w:val="uk-UA"/>
        </w:rPr>
        <w:t>2</w:t>
      </w:r>
      <w:r w:rsidRPr="008E67D4">
        <w:rPr>
          <w:lang w:val="uk-UA"/>
        </w:rPr>
        <w:t xml:space="preserve"> – Технічні специфікації одного з компьютерів тестування</w:t>
      </w:r>
    </w:p>
    <w:p w14:paraId="171603C9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  <w:r>
        <w:rPr>
          <w:noProof/>
          <w:lang w:val="uk-UA"/>
        </w:rPr>
        <w:lastRenderedPageBreak/>
        <w:drawing>
          <wp:inline distT="0" distB="0" distL="0" distR="0" wp14:anchorId="7C3CA3B2" wp14:editId="3D60E1FE">
            <wp:extent cx="5040000" cy="3077763"/>
            <wp:effectExtent l="0" t="0" r="8255" b="889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2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07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9BE573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  <w:r w:rsidRPr="008E67D4">
        <w:rPr>
          <w:lang w:val="uk-UA"/>
        </w:rPr>
        <w:t xml:space="preserve">Рисунок </w:t>
      </w:r>
      <w:r>
        <w:rPr>
          <w:lang w:val="uk-UA"/>
        </w:rPr>
        <w:t>А</w:t>
      </w:r>
      <w:r w:rsidRPr="008E67D4">
        <w:rPr>
          <w:lang w:val="uk-UA"/>
        </w:rPr>
        <w:t>.</w:t>
      </w:r>
      <w:r>
        <w:rPr>
          <w:lang w:val="uk-UA"/>
        </w:rPr>
        <w:t>3</w:t>
      </w:r>
      <w:r w:rsidRPr="008E67D4">
        <w:rPr>
          <w:lang w:val="uk-UA"/>
        </w:rPr>
        <w:t xml:space="preserve"> – Технічні специфікації одного з компьютерів тестування</w:t>
      </w:r>
    </w:p>
    <w:p w14:paraId="71BE45CA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</w:p>
    <w:p w14:paraId="2B884E7F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  <w:r>
        <w:rPr>
          <w:noProof/>
        </w:rPr>
        <w:drawing>
          <wp:inline distT="0" distB="0" distL="0" distR="0" wp14:anchorId="48CAB0B4" wp14:editId="22E9C4A8">
            <wp:extent cx="5040000" cy="3915272"/>
            <wp:effectExtent l="0" t="0" r="8255" b="952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5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915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381835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  <w:r w:rsidRPr="008E67D4">
        <w:rPr>
          <w:lang w:val="uk-UA"/>
        </w:rPr>
        <w:t xml:space="preserve">Рисунок </w:t>
      </w:r>
      <w:r>
        <w:rPr>
          <w:lang w:val="uk-UA"/>
        </w:rPr>
        <w:t>А</w:t>
      </w:r>
      <w:r w:rsidRPr="008E67D4">
        <w:rPr>
          <w:lang w:val="uk-UA"/>
        </w:rPr>
        <w:t>.</w:t>
      </w:r>
      <w:r>
        <w:rPr>
          <w:lang w:val="uk-UA"/>
        </w:rPr>
        <w:t>4</w:t>
      </w:r>
      <w:r w:rsidRPr="008E67D4">
        <w:rPr>
          <w:lang w:val="uk-UA"/>
        </w:rPr>
        <w:t xml:space="preserve"> – Технічні специфікації одного з компьютерів тестування</w:t>
      </w:r>
    </w:p>
    <w:p w14:paraId="2E057A54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</w:p>
    <w:p w14:paraId="2332B086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  <w:r>
        <w:rPr>
          <w:noProof/>
          <w:lang w:val="uk-UA"/>
        </w:rPr>
        <w:lastRenderedPageBreak/>
        <w:drawing>
          <wp:inline distT="0" distB="0" distL="0" distR="0" wp14:anchorId="7D2A1DA5" wp14:editId="53C0411F">
            <wp:extent cx="5040000" cy="3276000"/>
            <wp:effectExtent l="0" t="0" r="8255" b="63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3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27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AACD82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  <w:r w:rsidRPr="008E67D4">
        <w:rPr>
          <w:lang w:val="uk-UA"/>
        </w:rPr>
        <w:t xml:space="preserve">Рисунок </w:t>
      </w:r>
      <w:r>
        <w:rPr>
          <w:lang w:val="uk-UA"/>
        </w:rPr>
        <w:t>А</w:t>
      </w:r>
      <w:r w:rsidRPr="008E67D4">
        <w:rPr>
          <w:lang w:val="uk-UA"/>
        </w:rPr>
        <w:t>.</w:t>
      </w:r>
      <w:r w:rsidRPr="00E01C07">
        <w:rPr>
          <w:lang w:val="ru-RU"/>
        </w:rPr>
        <w:t>5</w:t>
      </w:r>
      <w:r w:rsidRPr="008E67D4">
        <w:rPr>
          <w:lang w:val="uk-UA"/>
        </w:rPr>
        <w:t xml:space="preserve"> – Технічні специфікації одного з компьютерів тестування</w:t>
      </w:r>
    </w:p>
    <w:p w14:paraId="359AE359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</w:p>
    <w:p w14:paraId="12108F1F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  <w:r>
        <w:rPr>
          <w:noProof/>
          <w:lang w:val="uk-UA"/>
        </w:rPr>
        <w:drawing>
          <wp:inline distT="0" distB="0" distL="0" distR="0" wp14:anchorId="118F179C" wp14:editId="39896AE1">
            <wp:extent cx="5040000" cy="3512140"/>
            <wp:effectExtent l="0" t="0" r="8255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5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51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4F5E2C" w14:textId="77777777" w:rsidR="004E584F" w:rsidRDefault="004E584F" w:rsidP="004E584F">
      <w:pPr>
        <w:spacing w:after="160" w:line="259" w:lineRule="auto"/>
        <w:jc w:val="center"/>
        <w:rPr>
          <w:lang w:val="uk-UA"/>
        </w:rPr>
      </w:pPr>
      <w:r w:rsidRPr="008E67D4">
        <w:rPr>
          <w:lang w:val="uk-UA"/>
        </w:rPr>
        <w:t xml:space="preserve">Рисунок </w:t>
      </w:r>
      <w:r>
        <w:rPr>
          <w:lang w:val="uk-UA"/>
        </w:rPr>
        <w:t>А</w:t>
      </w:r>
      <w:r w:rsidRPr="008E67D4">
        <w:rPr>
          <w:lang w:val="uk-UA"/>
        </w:rPr>
        <w:t>.</w:t>
      </w:r>
      <w:r w:rsidRPr="001B27E9">
        <w:rPr>
          <w:lang w:val="ru-RU"/>
        </w:rPr>
        <w:t>6</w:t>
      </w:r>
      <w:r w:rsidRPr="008E67D4">
        <w:rPr>
          <w:lang w:val="uk-UA"/>
        </w:rPr>
        <w:t xml:space="preserve"> – Технічні специфікації одного з компьютерів тестування</w:t>
      </w:r>
    </w:p>
    <w:p w14:paraId="1FDC8385" w14:textId="13B2B9F9" w:rsidR="004E584F" w:rsidRDefault="004E584F">
      <w:pPr>
        <w:spacing w:after="160" w:line="259" w:lineRule="auto"/>
        <w:jc w:val="left"/>
        <w:rPr>
          <w:lang w:val="uk-UA"/>
        </w:rPr>
      </w:pPr>
      <w:r>
        <w:rPr>
          <w:lang w:val="uk-UA"/>
        </w:rPr>
        <w:br w:type="page"/>
      </w:r>
    </w:p>
    <w:p w14:paraId="2AC8B9EE" w14:textId="0576EFE0" w:rsidR="00541C41" w:rsidRPr="00947D38" w:rsidRDefault="00BA103E" w:rsidP="00A13523">
      <w:pPr>
        <w:pStyle w:val="Heading1"/>
        <w:numPr>
          <w:ilvl w:val="0"/>
          <w:numId w:val="0"/>
        </w:numPr>
        <w:tabs>
          <w:tab w:val="left" w:pos="720"/>
        </w:tabs>
        <w:rPr>
          <w:caps w:val="0"/>
        </w:rPr>
      </w:pPr>
      <w:bookmarkStart w:id="172" w:name="_Toc533986561"/>
      <w:bookmarkEnd w:id="168"/>
      <w:bookmarkEnd w:id="169"/>
      <w:bookmarkEnd w:id="170"/>
      <w:r w:rsidRPr="00A13523">
        <w:rPr>
          <w:caps w:val="0"/>
        </w:rPr>
        <w:lastRenderedPageBreak/>
        <w:t>Додаток</w:t>
      </w:r>
      <w:r>
        <w:t xml:space="preserve"> </w:t>
      </w:r>
      <w:r w:rsidR="004E584F" w:rsidRPr="004E584F">
        <w:t>Б</w:t>
      </w:r>
      <w:r>
        <w:br/>
      </w:r>
      <w:bookmarkEnd w:id="164"/>
      <w:r w:rsidRPr="00A13523">
        <w:rPr>
          <w:caps w:val="0"/>
        </w:rPr>
        <w:t xml:space="preserve">Лістинг </w:t>
      </w:r>
      <w:bookmarkEnd w:id="165"/>
      <w:bookmarkEnd w:id="166"/>
      <w:bookmarkEnd w:id="167"/>
      <w:r w:rsidR="00947D38">
        <w:rPr>
          <w:caps w:val="0"/>
        </w:rPr>
        <w:t xml:space="preserve">відеогри </w:t>
      </w:r>
      <w:r w:rsidR="00947D38" w:rsidRPr="00947D38">
        <w:rPr>
          <w:caps w:val="0"/>
        </w:rPr>
        <w:t>“</w:t>
      </w:r>
      <w:r w:rsidR="00947D38">
        <w:rPr>
          <w:caps w:val="0"/>
          <w:lang w:val="en-US"/>
        </w:rPr>
        <w:t>Zombies</w:t>
      </w:r>
      <w:r w:rsidR="00947D38" w:rsidRPr="00947D38">
        <w:rPr>
          <w:caps w:val="0"/>
        </w:rPr>
        <w:t xml:space="preserve"> </w:t>
      </w:r>
      <w:r w:rsidR="00947D38">
        <w:rPr>
          <w:caps w:val="0"/>
          <w:lang w:val="en-US"/>
        </w:rPr>
        <w:t>Hunting</w:t>
      </w:r>
      <w:r w:rsidR="00947D38" w:rsidRPr="00947D38">
        <w:rPr>
          <w:caps w:val="0"/>
        </w:rPr>
        <w:t>”</w:t>
      </w:r>
      <w:bookmarkEnd w:id="172"/>
    </w:p>
    <w:p w14:paraId="7ABB9BF7" w14:textId="6072B600" w:rsidR="00541C41" w:rsidRDefault="00541C41" w:rsidP="00541C41">
      <w:pPr>
        <w:pStyle w:val="Paragraph"/>
      </w:pPr>
    </w:p>
    <w:p w14:paraId="0ED650E3" w14:textId="503D3E1D" w:rsidR="008D3A4A" w:rsidRPr="00686085" w:rsidRDefault="008D3A4A" w:rsidP="00686085">
      <w:pPr>
        <w:numPr>
          <w:ilvl w:val="0"/>
          <w:numId w:val="28"/>
        </w:numPr>
        <w:rPr>
          <w:rStyle w:val="SubtleEmphasis"/>
          <w:lang w:val="uk-UA"/>
        </w:rPr>
      </w:pPr>
      <w:r w:rsidRPr="00686085">
        <w:rPr>
          <w:rStyle w:val="SubtleEmphasis"/>
          <w:lang w:val="uk-UA"/>
        </w:rPr>
        <w:t xml:space="preserve">Лістинги </w:t>
      </w:r>
      <w:r w:rsidR="00783ED8" w:rsidRPr="00686085">
        <w:rPr>
          <w:rStyle w:val="SubtleEmphasis"/>
          <w:lang w:val="uk-UA"/>
        </w:rPr>
        <w:t xml:space="preserve">скриптів, що </w:t>
      </w:r>
      <w:r w:rsidR="00686085" w:rsidRPr="00686085">
        <w:rPr>
          <w:rStyle w:val="SubtleEmphasis"/>
          <w:lang w:val="uk-UA"/>
        </w:rPr>
        <w:t>реалізують функціональність</w:t>
      </w:r>
      <w:r w:rsidR="00783ED8" w:rsidRPr="00686085">
        <w:rPr>
          <w:rStyle w:val="SubtleEmphasis"/>
          <w:lang w:val="uk-UA"/>
        </w:rPr>
        <w:t xml:space="preserve"> ігрового меню</w:t>
      </w:r>
    </w:p>
    <w:p w14:paraId="2BBD143D" w14:textId="63FE79DF" w:rsidR="00947D38" w:rsidRDefault="00947D38" w:rsidP="00541C41">
      <w:pPr>
        <w:pStyle w:val="Paragraph"/>
      </w:pPr>
    </w:p>
    <w:p w14:paraId="41FC7041" w14:textId="21F65FF8" w:rsidR="00686085" w:rsidRDefault="00686085" w:rsidP="00B72B5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  <w:rPr>
          <w:rStyle w:val="SubtleEmphasis"/>
          <w:caps w:val="0"/>
        </w:rPr>
      </w:pPr>
      <w:bookmarkStart w:id="173" w:name="_Toc509879014"/>
      <w:bookmarkStart w:id="174" w:name="_Toc533986562"/>
      <w:r w:rsidRPr="00686085">
        <w:rPr>
          <w:rStyle w:val="SubtleEmphasis"/>
          <w:caps w:val="0"/>
        </w:rPr>
        <w:t>Лістинг скрипту «</w:t>
      </w:r>
      <w:r w:rsidRPr="00B72B56">
        <w:rPr>
          <w:rStyle w:val="SubtleEmphasis"/>
          <w:caps w:val="0"/>
        </w:rPr>
        <w:t>MenuManager.cs</w:t>
      </w:r>
      <w:r w:rsidRPr="00686085">
        <w:rPr>
          <w:rStyle w:val="SubtleEmphasis"/>
          <w:caps w:val="0"/>
        </w:rPr>
        <w:t>»</w:t>
      </w:r>
      <w:bookmarkEnd w:id="173"/>
      <w:bookmarkEnd w:id="174"/>
    </w:p>
    <w:p w14:paraId="03CC6991" w14:textId="77777777" w:rsidR="00686085" w:rsidRPr="00686085" w:rsidRDefault="00686085" w:rsidP="00686085">
      <w:pPr>
        <w:rPr>
          <w:lang w:val="uk-UA"/>
        </w:rPr>
      </w:pPr>
    </w:p>
    <w:p w14:paraId="72684CE0" w14:textId="77777777" w:rsidR="00686085" w:rsidRDefault="00686085" w:rsidP="00686085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686085" w:rsidSect="00F311B2">
          <w:headerReference w:type="default" r:id="rId93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35BB4D0D" w14:textId="40901451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6D87CA34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0D652EF8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UnityEngine;</w:t>
      </w:r>
    </w:p>
    <w:p w14:paraId="7DC7A027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UnityEngine.SceneManagement;</w:t>
      </w:r>
    </w:p>
    <w:p w14:paraId="6E5803FB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19DB24A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public class MenuManager : MonoBehaviour {</w:t>
      </w:r>
    </w:p>
    <w:p w14:paraId="59CD8F55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E009089" w14:textId="2C38500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36B5BDBF" w14:textId="1B95E30F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GameObject[] m_menus;</w:t>
      </w:r>
    </w:p>
    <w:p w14:paraId="753D2A64" w14:textId="56C7AFA5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46902EA5" w14:textId="2FEE66A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int m_defaultMenu = 0;</w:t>
      </w:r>
    </w:p>
    <w:p w14:paraId="245A5492" w14:textId="6A1C8B5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int m_currentMenu;</w:t>
      </w:r>
    </w:p>
    <w:p w14:paraId="386B3CB5" w14:textId="0DB1183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0504B32A" w14:textId="1660764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bool m_showMenus = true;</w:t>
      </w:r>
    </w:p>
    <w:p w14:paraId="205A09B5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933281D" w14:textId="4B84BAE4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7A96C5AF" w14:textId="02F0C01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int m_currentlySelectedOption = 0;</w:t>
      </w:r>
    </w:p>
    <w:p w14:paraId="052AD306" w14:textId="25514B65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56EE37D0" w14:textId="60BE8F6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float m_navigationDelay = 0.5f;</w:t>
      </w:r>
    </w:p>
    <w:p w14:paraId="0BE00DF8" w14:textId="77F2605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float m_navigationWaitTime = 0;</w:t>
      </w:r>
    </w:p>
    <w:p w14:paraId="2D8489AF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0A2C6F4" w14:textId="37E4068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0FB76A51" w14:textId="3143747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int[] m_parentMenus;</w:t>
      </w:r>
    </w:p>
    <w:p w14:paraId="0A765994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957466C" w14:textId="23AAE11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MenuAudioManager m_menuAudio;</w:t>
      </w:r>
    </w:p>
    <w:p w14:paraId="24359E43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8054216" w14:textId="083E8E55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bool m_accessingDropDown = false;</w:t>
      </w:r>
    </w:p>
    <w:p w14:paraId="3CC5265A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25D14CC" w14:textId="542ADFE2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void Start()</w:t>
      </w:r>
    </w:p>
    <w:p w14:paraId="77F3C899" w14:textId="0B3757D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5E638466" w14:textId="75B2A42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currentMenu = m_defaultMenu;</w:t>
      </w:r>
    </w:p>
    <w:p w14:paraId="2ADB2FC6" w14:textId="1D2156C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if(m_showMenus)</w:t>
      </w:r>
    </w:p>
    <w:p w14:paraId="35C475EE" w14:textId="1EC95DA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ShowCurrentMenu();</w:t>
      </w:r>
    </w:p>
    <w:p w14:paraId="4CECEB60" w14:textId="799BF203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navigationWaitTime = m_navigationDelay;</w:t>
      </w:r>
    </w:p>
    <w:p w14:paraId="380E9964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31F712A" w14:textId="1B63D27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menuAudio = GetComponentInChildren&lt;MenuAudioManager&gt;();</w:t>
      </w:r>
    </w:p>
    <w:p w14:paraId="084517F3" w14:textId="3A0AA35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5DB487E3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1CDFBA9" w14:textId="6C93C877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void Update()</w:t>
      </w:r>
    </w:p>
    <w:p w14:paraId="063C6754" w14:textId="18FE3B5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5654A867" w14:textId="17A9611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08CD5BAD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942B0AC" w14:textId="4F79983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ublic void Button_GoToMenu(int menuIndex)</w:t>
      </w:r>
    </w:p>
    <w:p w14:paraId="1E809280" w14:textId="3EACAB9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4580EE13" w14:textId="52F19E1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currentMenu = menuIndex;</w:t>
      </w:r>
    </w:p>
    <w:p w14:paraId="7E3A23DE" w14:textId="6A6C3AB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ShowCurrentMenu();</w:t>
      </w:r>
    </w:p>
    <w:p w14:paraId="177EFB1B" w14:textId="08BFAB0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7D73ED3B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360FA00" w14:textId="05F1240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ublic void Button_GoToScene(int sceneIndex)</w:t>
      </w:r>
    </w:p>
    <w:p w14:paraId="1A63BEB9" w14:textId="62F499E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7F98882F" w14:textId="15A940C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SceneManager.LoadScene(sceneIndex);</w:t>
      </w:r>
    </w:p>
    <w:p w14:paraId="19AD7022" w14:textId="1EC91FCF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2DB381F9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A8DFB15" w14:textId="439D258F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ublic void Button_GoToScene(string sceneName)</w:t>
      </w:r>
    </w:p>
    <w:p w14:paraId="13E6355D" w14:textId="41AE1CA2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0199F75F" w14:textId="10E03F1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SceneManager.LoadScene(sceneName);</w:t>
      </w:r>
    </w:p>
    <w:p w14:paraId="0AB3AF0A" w14:textId="4E326BD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2A4EB69A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8BFF81E" w14:textId="29C625AF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ublic void Button_QuitGame()</w:t>
      </w:r>
    </w:p>
    <w:p w14:paraId="679E61A3" w14:textId="7494B8B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42149E64" w14:textId="5565590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Application.Quit();</w:t>
      </w:r>
    </w:p>
    <w:p w14:paraId="2C0D4157" w14:textId="22C2215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1390665F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5B41418" w14:textId="5F5A6FB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ublic void ShowMenus(bool b)</w:t>
      </w:r>
    </w:p>
    <w:p w14:paraId="08739E6F" w14:textId="048371D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5691C743" w14:textId="5AF8A547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showMenus = b;</w:t>
      </w:r>
    </w:p>
    <w:p w14:paraId="3196455C" w14:textId="7AF28EC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if(b == false)</w:t>
      </w:r>
    </w:p>
    <w:p w14:paraId="6CEFA31A" w14:textId="3E03D89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4050FDA1" w14:textId="3F111FF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menus[m_currentMenu].SetActive(false);</w:t>
      </w:r>
    </w:p>
    <w:p w14:paraId="7E1ED397" w14:textId="408346A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currentMenu = m_defaultMenu;</w:t>
      </w:r>
    </w:p>
    <w:p w14:paraId="7FA83A58" w14:textId="2EA9729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73D330C9" w14:textId="7DF1C7D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ShowCurrentMenu();</w:t>
      </w:r>
    </w:p>
    <w:p w14:paraId="080381BD" w14:textId="67128F9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0994E6BC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064812E" w14:textId="1A38A27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void ShowCurrentMenu()</w:t>
      </w:r>
    </w:p>
    <w:p w14:paraId="1ABC951C" w14:textId="603C097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4FB10D04" w14:textId="0F87756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for (int i = 0; i &lt; m_menus.Length; i++)</w:t>
      </w:r>
    </w:p>
    <w:p w14:paraId="564D34FC" w14:textId="1E15633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6AF67BEA" w14:textId="0FC6F062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if (i == m_currentMenu)</w:t>
      </w:r>
    </w:p>
    <w:p w14:paraId="0CFCAE15" w14:textId="667E94A4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54AF08A9" w14:textId="7474B777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menus[i].SetActive(true);</w:t>
      </w:r>
    </w:p>
    <w:p w14:paraId="59EC1B9A" w14:textId="52A4544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51EBC57A" w14:textId="3B29298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else</w:t>
      </w:r>
    </w:p>
    <w:p w14:paraId="5D03ADB0" w14:textId="200AB452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712B2701" w14:textId="3860D5B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menus[i].SetActive(false);</w:t>
      </w:r>
    </w:p>
    <w:p w14:paraId="1F844B0D" w14:textId="3359F15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313FE49A" w14:textId="5613D897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7B31A83B" w14:textId="222A4632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3B0FD9CB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275991D" w14:textId="6A230C0C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}</w:t>
      </w:r>
    </w:p>
    <w:p w14:paraId="6C3D1C64" w14:textId="77777777" w:rsidR="00686085" w:rsidRDefault="00686085" w:rsidP="0044616C">
      <w:pPr>
        <w:jc w:val="left"/>
        <w:rPr>
          <w:lang w:val="uk-UA"/>
        </w:rPr>
        <w:sectPr w:rsidR="00686085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7194DBB7" w14:textId="185DBF35" w:rsidR="00686085" w:rsidRDefault="00686085" w:rsidP="0044616C">
      <w:pPr>
        <w:pStyle w:val="Paragraph"/>
        <w:rPr>
          <w:lang w:val="en-US"/>
        </w:rPr>
      </w:pPr>
    </w:p>
    <w:p w14:paraId="5F7D00AF" w14:textId="5049D626" w:rsidR="0044616C" w:rsidRDefault="0044616C">
      <w:pPr>
        <w:spacing w:after="160" w:line="259" w:lineRule="auto"/>
        <w:jc w:val="left"/>
      </w:pPr>
      <w:r>
        <w:br w:type="page"/>
      </w:r>
    </w:p>
    <w:p w14:paraId="34964AA3" w14:textId="36FB5FED" w:rsidR="00686085" w:rsidRDefault="00686085" w:rsidP="00686085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75" w:name="_Toc509879015"/>
      <w:bookmarkStart w:id="176" w:name="_Toc533986563"/>
      <w:r w:rsidRPr="00686085">
        <w:rPr>
          <w:rStyle w:val="SubtleEmphasis"/>
          <w:caps w:val="0"/>
        </w:rPr>
        <w:lastRenderedPageBreak/>
        <w:t>Лістинг скрипту «</w:t>
      </w:r>
      <w:r>
        <w:rPr>
          <w:rStyle w:val="SubtleEmphasis"/>
          <w:caps w:val="0"/>
          <w:lang w:val="en-US"/>
        </w:rPr>
        <w:t>MenuAudioManager.cs</w:t>
      </w:r>
      <w:r w:rsidRPr="00686085">
        <w:rPr>
          <w:rStyle w:val="SubtleEmphasis"/>
          <w:caps w:val="0"/>
        </w:rPr>
        <w:t>»</w:t>
      </w:r>
      <w:bookmarkEnd w:id="175"/>
      <w:bookmarkEnd w:id="176"/>
    </w:p>
    <w:p w14:paraId="0F1A14F3" w14:textId="3BFC85CD" w:rsidR="00297FA0" w:rsidRDefault="00297FA0" w:rsidP="00541C41">
      <w:pPr>
        <w:pStyle w:val="Paragraph"/>
      </w:pPr>
    </w:p>
    <w:p w14:paraId="41D3F6B3" w14:textId="77777777" w:rsidR="00686085" w:rsidRDefault="00686085" w:rsidP="00686085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686085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7D5918CB" w14:textId="3D09F39F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5E19284B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062BAB87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UnityEngine;</w:t>
      </w:r>
    </w:p>
    <w:p w14:paraId="54600B32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39A5D00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public class MenuAudioManager : MonoBehaviour {</w:t>
      </w:r>
    </w:p>
    <w:p w14:paraId="53EE88B0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0FEB0EB" w14:textId="373DBE9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45D5C6D7" w14:textId="0B305B1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AudioSource m_sfxAudio;</w:t>
      </w:r>
    </w:p>
    <w:p w14:paraId="353A0B09" w14:textId="429B57B5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0EC630EA" w14:textId="4B47631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AudioSource m_musicAudio;</w:t>
      </w:r>
    </w:p>
    <w:p w14:paraId="644F2FE9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CEDF29B" w14:textId="13BFD8D7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5F8112E7" w14:textId="71A89A3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AudioClip m_acceptAudio;</w:t>
      </w:r>
    </w:p>
    <w:p w14:paraId="75BF05A6" w14:textId="2F66D9A4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3C48BA6D" w14:textId="12BC15D7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AudioClip m_backAudio;</w:t>
      </w:r>
    </w:p>
    <w:p w14:paraId="4D24AAA8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2B3DEAD" w14:textId="61DFFDA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ublic void PlayAccept()</w:t>
      </w:r>
    </w:p>
    <w:p w14:paraId="19725F0D" w14:textId="1F73690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53B54525" w14:textId="41C94E2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sfxAudio.clip = m_acceptAudio;</w:t>
      </w:r>
    </w:p>
    <w:p w14:paraId="6C2A8AF5" w14:textId="4F570E0A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sfxAudio.Play();</w:t>
      </w:r>
    </w:p>
    <w:p w14:paraId="3721D623" w14:textId="1249D17F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2820BD61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B0E02B7" w14:textId="75C09FE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ublic void PlayBack()</w:t>
      </w:r>
    </w:p>
    <w:p w14:paraId="338ADD1B" w14:textId="7BEA0FF4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7151183E" w14:textId="7E46144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sfxAudio.clip = m_backAudio;</w:t>
      </w:r>
    </w:p>
    <w:p w14:paraId="4F1BEEA5" w14:textId="61F7C3D2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sfxAudio.Play();</w:t>
      </w:r>
    </w:p>
    <w:p w14:paraId="7D9F0DF9" w14:textId="62F8FB9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61A5EB1A" w14:textId="59E80816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}</w:t>
      </w:r>
    </w:p>
    <w:p w14:paraId="116EE0BB" w14:textId="77777777" w:rsidR="00686085" w:rsidRDefault="00686085" w:rsidP="00541C41">
      <w:pPr>
        <w:pStyle w:val="Paragraph"/>
        <w:sectPr w:rsidR="00686085" w:rsidSect="002D370A">
          <w:type w:val="continuous"/>
          <w:pgSz w:w="11906" w:h="16838" w:code="9"/>
          <w:pgMar w:top="1134" w:right="567" w:bottom="1134" w:left="1701" w:header="567" w:footer="720" w:gutter="0"/>
          <w:cols w:num="2" w:space="286"/>
          <w:titlePg/>
          <w:docGrid w:linePitch="381"/>
        </w:sectPr>
      </w:pPr>
    </w:p>
    <w:p w14:paraId="0F211444" w14:textId="7BAC05FE" w:rsidR="00686085" w:rsidRDefault="00686085" w:rsidP="00541C41">
      <w:pPr>
        <w:pStyle w:val="Paragraph"/>
      </w:pPr>
    </w:p>
    <w:p w14:paraId="74AEFFEE" w14:textId="6C128CC5" w:rsidR="00686085" w:rsidRDefault="00686085" w:rsidP="00686085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77" w:name="_Toc509879016"/>
      <w:bookmarkStart w:id="178" w:name="_Toc533986564"/>
      <w:r w:rsidRPr="00686085">
        <w:rPr>
          <w:rStyle w:val="SubtleEmphasis"/>
          <w:caps w:val="0"/>
        </w:rPr>
        <w:t>Лістинг скрипту «</w:t>
      </w:r>
      <w:r>
        <w:rPr>
          <w:rStyle w:val="SubtleEmphasis"/>
          <w:caps w:val="0"/>
          <w:lang w:val="en-US"/>
        </w:rPr>
        <w:t>AudioSettingMenu.cs</w:t>
      </w:r>
      <w:r w:rsidRPr="00686085">
        <w:rPr>
          <w:rStyle w:val="SubtleEmphasis"/>
          <w:caps w:val="0"/>
        </w:rPr>
        <w:t>»</w:t>
      </w:r>
      <w:bookmarkEnd w:id="177"/>
      <w:bookmarkEnd w:id="178"/>
    </w:p>
    <w:p w14:paraId="42BE0B2D" w14:textId="744919C6" w:rsidR="00686085" w:rsidRDefault="00686085" w:rsidP="00541C41">
      <w:pPr>
        <w:pStyle w:val="Paragraph"/>
      </w:pPr>
    </w:p>
    <w:p w14:paraId="0DCA95F7" w14:textId="77777777" w:rsidR="00686085" w:rsidRDefault="00686085" w:rsidP="00686085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686085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5107C947" w14:textId="6E3BF8F4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32C190A5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46D6DA57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UnityEngine;</w:t>
      </w:r>
    </w:p>
    <w:p w14:paraId="3B8311A0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UnityEngine.UI;</w:t>
      </w:r>
    </w:p>
    <w:p w14:paraId="2E47EEAF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UnityEngine.Audio;</w:t>
      </w:r>
    </w:p>
    <w:p w14:paraId="189C74F6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53FBC7C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public class AudioSettingsMenu : MonoBehaviour {</w:t>
      </w:r>
    </w:p>
    <w:p w14:paraId="392EC6F3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2933350" w14:textId="510A1AC6" w:rsidR="00686085" w:rsidRPr="00686085" w:rsidRDefault="00D5245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74247880" w14:textId="1341559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Slider m_masterSlider;</w:t>
      </w:r>
    </w:p>
    <w:p w14:paraId="362FAAAE" w14:textId="0768FA5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5DB3A981" w14:textId="755A384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Slider m_sfxSlider;</w:t>
      </w:r>
    </w:p>
    <w:p w14:paraId="507AA0F7" w14:textId="52305AC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0B7DFB2D" w14:textId="561AB38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Slider m_musicSlider;</w:t>
      </w:r>
    </w:p>
    <w:p w14:paraId="7B199FD9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1163202" w14:textId="41C36B2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6B893909" w14:textId="122B57E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AudioMixer m_mainMixer;</w:t>
      </w:r>
    </w:p>
    <w:p w14:paraId="0A5E04F6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3F0FA0D" w14:textId="4A5C1067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5EB5B6C3" w14:textId="7192377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float masterVolume = 0.5f;</w:t>
      </w:r>
    </w:p>
    <w:p w14:paraId="7C314235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8C5F6A0" w14:textId="099FC1F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void Start ()</w:t>
      </w:r>
    </w:p>
    <w:p w14:paraId="2D9305E8" w14:textId="01F1348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1AD7EB1A" w14:textId="08486C1F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float returnValue = 0.0f;</w:t>
      </w:r>
    </w:p>
    <w:p w14:paraId="6862F645" w14:textId="1094577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//m_mainMixer.GetFloat("MasterVolume", out returnValue);</w:t>
      </w:r>
    </w:p>
    <w:p w14:paraId="378EAD41" w14:textId="433DE39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masterSlider.value = masterVolume;</w:t>
      </w:r>
    </w:p>
    <w:p w14:paraId="77995793" w14:textId="371D41C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AudioListener.volume = masterVolume;</w:t>
      </w:r>
    </w:p>
    <w:p w14:paraId="50C18EBF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C8E2867" w14:textId="18267B13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mainMixer.GetFloat("SFXVolume", out returnValue);</w:t>
      </w:r>
    </w:p>
    <w:p w14:paraId="64B0CA49" w14:textId="0FC7EF0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sfxSlider.value = returnValue;</w:t>
      </w:r>
    </w:p>
    <w:p w14:paraId="6D4D4EAC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9D01BDD" w14:textId="2F198A24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mainMixer.GetFloat("MusicVolume", out returnValue);</w:t>
      </w:r>
    </w:p>
    <w:p w14:paraId="4FC9BF08" w14:textId="2D85D27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musicSlider.value = returnValue;</w:t>
      </w:r>
    </w:p>
    <w:p w14:paraId="09B27645" w14:textId="12A26D8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1E6FD8CF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3DD4954" w14:textId="15B6D1B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void Update()</w:t>
      </w:r>
    </w:p>
    <w:p w14:paraId="1B52E3F9" w14:textId="084922A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560093BC" w14:textId="2438B6B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asterVolume = m_masterSlider.value;</w:t>
      </w: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6F3069B0" w14:textId="1DA946A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AudioListener.volume = m_masterSlider.value;</w:t>
      </w:r>
    </w:p>
    <w:p w14:paraId="2F536F56" w14:textId="24C2E70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//m_mainMixer.SetFloat("MasterVolume", m_masterSlider.value);</w:t>
      </w:r>
    </w:p>
    <w:p w14:paraId="2EE30D63" w14:textId="653B810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mainMixer.SetFloat("SFXVolume", m_sfxSlider.value);</w:t>
      </w:r>
    </w:p>
    <w:p w14:paraId="57854BF5" w14:textId="6E535E0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mainMixer.SetFloat("MusicVolume", m_musicSlider.value);</w:t>
      </w:r>
    </w:p>
    <w:p w14:paraId="2FBFCA4D" w14:textId="650EA9F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6BC0ACB5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C7539E4" w14:textId="5345FAD4" w:rsid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}</w:t>
      </w:r>
    </w:p>
    <w:p w14:paraId="3EB47008" w14:textId="77777777" w:rsidR="00C65CC3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47F734F" w14:textId="77777777" w:rsidR="00686085" w:rsidRDefault="00686085" w:rsidP="00686085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686085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24B14279" w14:textId="7AE7C5BE" w:rsidR="00686085" w:rsidRDefault="00686085" w:rsidP="00541C41">
      <w:pPr>
        <w:pStyle w:val="Paragraph"/>
      </w:pPr>
    </w:p>
    <w:p w14:paraId="2B7C3531" w14:textId="0602AF59" w:rsidR="00686085" w:rsidRDefault="00686085" w:rsidP="00686085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79" w:name="_Toc509879017"/>
      <w:bookmarkStart w:id="180" w:name="_Toc533986565"/>
      <w:r w:rsidRPr="00686085">
        <w:rPr>
          <w:rStyle w:val="SubtleEmphasis"/>
          <w:caps w:val="0"/>
        </w:rPr>
        <w:t>Лістинг скрипту «</w:t>
      </w:r>
      <w:r>
        <w:rPr>
          <w:rStyle w:val="SubtleEmphasis"/>
          <w:caps w:val="0"/>
          <w:lang w:val="en-US"/>
        </w:rPr>
        <w:t>DisplaySettingMenu.cs</w:t>
      </w:r>
      <w:r w:rsidRPr="00686085">
        <w:rPr>
          <w:rStyle w:val="SubtleEmphasis"/>
          <w:caps w:val="0"/>
        </w:rPr>
        <w:t>»</w:t>
      </w:r>
      <w:bookmarkEnd w:id="179"/>
      <w:bookmarkEnd w:id="180"/>
    </w:p>
    <w:p w14:paraId="2899FBB1" w14:textId="4A9AE822" w:rsidR="00686085" w:rsidRDefault="00686085" w:rsidP="00541C41">
      <w:pPr>
        <w:pStyle w:val="Paragraph"/>
      </w:pPr>
    </w:p>
    <w:p w14:paraId="201CCC22" w14:textId="77777777" w:rsidR="00686085" w:rsidRDefault="00686085" w:rsidP="00686085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686085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23D2F5A5" w14:textId="5A7A47AE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6F267C93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3286181A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UnityEngine;</w:t>
      </w:r>
    </w:p>
    <w:p w14:paraId="5D576B4B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using UnityEngine.UI;</w:t>
      </w:r>
    </w:p>
    <w:p w14:paraId="7DBC11E1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306EBAF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public class DisplaySettingsMenu : MonoBehaviour {</w:t>
      </w:r>
    </w:p>
    <w:p w14:paraId="2B8C77A9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6D75520" w14:textId="7EBE0933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enum EResolution</w:t>
      </w:r>
    </w:p>
    <w:p w14:paraId="4DE99872" w14:textId="09FFAF7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158A35DE" w14:textId="5ECA2AF3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r1024x576,</w:t>
      </w:r>
    </w:p>
    <w:p w14:paraId="72414110" w14:textId="04B7DB47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r1280x720,</w:t>
      </w:r>
    </w:p>
    <w:p w14:paraId="4C6A0496" w14:textId="0F3C443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r1600x900,</w:t>
      </w:r>
    </w:p>
    <w:p w14:paraId="1A3EDF69" w14:textId="1DE5C68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r1920x1080</w:t>
      </w:r>
    </w:p>
    <w:p w14:paraId="790D8EB7" w14:textId="3950A0C7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1828FEF0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7C90BC9" w14:textId="35292A4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76D60C9C" w14:textId="7ADF7192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Dropdown m_resolutionDropdown;</w:t>
      </w:r>
    </w:p>
    <w:p w14:paraId="0CAEC0C6" w14:textId="611348B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27262866" w14:textId="24CAF384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Dropdown m_qualityDropdown;</w:t>
      </w:r>
    </w:p>
    <w:p w14:paraId="7DE89AEE" w14:textId="50FC8453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[SerializeField]</w:t>
      </w:r>
    </w:p>
    <w:p w14:paraId="5F8CA068" w14:textId="37BE7F1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Toggle m_fullScreenToggle;</w:t>
      </w:r>
    </w:p>
    <w:p w14:paraId="30F2B10A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97E9EC1" w14:textId="19262D4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int m_width;</w:t>
      </w:r>
    </w:p>
    <w:p w14:paraId="399D2EF3" w14:textId="148476DF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int m_height;</w:t>
      </w:r>
    </w:p>
    <w:p w14:paraId="5E1EFC23" w14:textId="48ABE875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int m_currentQuality;</w:t>
      </w:r>
    </w:p>
    <w:p w14:paraId="65BBBF14" w14:textId="06A09E4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rivate bool m_fullScreen;</w:t>
      </w:r>
    </w:p>
    <w:p w14:paraId="6E9E3F79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7F603A9" w14:textId="2069C58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void Start ()</w:t>
      </w:r>
    </w:p>
    <w:p w14:paraId="43F74A3A" w14:textId="038571C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00E77920" w14:textId="6AFC37B5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width = Screen.currentResolution.width;</w:t>
      </w:r>
    </w:p>
    <w:p w14:paraId="4B1E833C" w14:textId="1135BB23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height = Screen.currentResolution.height;</w:t>
      </w:r>
    </w:p>
    <w:p w14:paraId="6C9D80FE" w14:textId="06674C6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currentQuality = QualitySettings.GetQualityLevel();</w:t>
      </w:r>
    </w:p>
    <w:p w14:paraId="716A80AA" w14:textId="5AACDAC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fullScreen = Screen.fullScreen;</w:t>
      </w:r>
    </w:p>
    <w:p w14:paraId="1DD6E548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826C7CF" w14:textId="24463EB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if(m_width == 1024 &amp;&amp; m_height == 576)</w:t>
      </w:r>
    </w:p>
    <w:p w14:paraId="62CC2311" w14:textId="1A86A41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4C6A3F55" w14:textId="72364F6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resolutionDropdown.value = (int)EResolution.r1024x576;</w:t>
      </w:r>
    </w:p>
    <w:p w14:paraId="230C78E5" w14:textId="3BE5697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3086BAF0" w14:textId="6D2D907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else if (m_width == 1280 &amp;&amp; m_height == 720)</w:t>
      </w:r>
    </w:p>
    <w:p w14:paraId="3BBE698C" w14:textId="2255821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12E3E9F7" w14:textId="603BC6D4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resolutionDropdown.value = (int)EResolution.r1280x720;</w:t>
      </w:r>
    </w:p>
    <w:p w14:paraId="4C9374DB" w14:textId="07603F2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4FF6E460" w14:textId="0270C3E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else if(m_width == 1600 &amp;&amp; m_height == 900)</w:t>
      </w:r>
    </w:p>
    <w:p w14:paraId="4DA42984" w14:textId="62E4A69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2DD98359" w14:textId="5E6D04D4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resolutionDropdown.value = (int)EResolution.r1600x900;</w:t>
      </w:r>
    </w:p>
    <w:p w14:paraId="0C90B15F" w14:textId="419F36D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25F13A4B" w14:textId="4CDFF83A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else if (m_width == 1920 &amp;&amp; m_height == 1080)</w:t>
      </w:r>
    </w:p>
    <w:p w14:paraId="32560C3D" w14:textId="31FC1DE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2A205475" w14:textId="5546637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resolutionDropdown.value = (int)EResolution.r1920x1080;</w:t>
      </w:r>
    </w:p>
    <w:p w14:paraId="3554CD3E" w14:textId="782CF62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11529AF8" w14:textId="292CA09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else</w:t>
      </w:r>
    </w:p>
    <w:p w14:paraId="290FCE99" w14:textId="3D545D5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5E758764" w14:textId="48338227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resolutionDropdown.value = (int)EResolution.r1024x576;</w:t>
      </w:r>
    </w:p>
    <w:p w14:paraId="5DD7EFED" w14:textId="2AD08E2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401C46D1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7D59319" w14:textId="6C48465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qualityDropdown.value = m_currentQuality;</w:t>
      </w:r>
    </w:p>
    <w:p w14:paraId="7778F162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5D12B7E" w14:textId="78097112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fullScreenToggle.isOn = m_fullScreen;</w:t>
      </w:r>
    </w:p>
    <w:p w14:paraId="747E7A61" w14:textId="47C4345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3329D3F3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6B4DCBA" w14:textId="6DC4BDA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public void UI_ApplyDisplayChanges()</w:t>
      </w:r>
    </w:p>
    <w:p w14:paraId="4384C867" w14:textId="3797DAE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5808E26C" w14:textId="29FDF24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switch((EResolution)m_resolutionDropdown.value)</w:t>
      </w:r>
    </w:p>
    <w:p w14:paraId="67E31C41" w14:textId="5E1403E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{</w:t>
      </w:r>
    </w:p>
    <w:p w14:paraId="0EBFCD59" w14:textId="7B73EB2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case EResolution.r1024x576:</w:t>
      </w:r>
    </w:p>
    <w:p w14:paraId="6F3579BD" w14:textId="36828B14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width = 1024;</w:t>
      </w:r>
    </w:p>
    <w:p w14:paraId="718C4084" w14:textId="27ADE59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height = 576;</w:t>
      </w:r>
    </w:p>
    <w:p w14:paraId="2C9407B5" w14:textId="554EBF82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break;</w:t>
      </w:r>
    </w:p>
    <w:p w14:paraId="45F8790E" w14:textId="6D02273F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case EResolution.r1280x720:</w:t>
      </w:r>
    </w:p>
    <w:p w14:paraId="6848E0CE" w14:textId="4F5B118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width = 1280;</w:t>
      </w:r>
    </w:p>
    <w:p w14:paraId="4EE52D0E" w14:textId="1A874E03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height = 720;</w:t>
      </w:r>
    </w:p>
    <w:p w14:paraId="48FE5358" w14:textId="26779F6B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break;</w:t>
      </w:r>
    </w:p>
    <w:p w14:paraId="5FD027F7" w14:textId="54A1B9F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case EResolution.r1600x900:</w:t>
      </w:r>
    </w:p>
    <w:p w14:paraId="4F9A1622" w14:textId="4B0A6544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width = 1600;</w:t>
      </w:r>
    </w:p>
    <w:p w14:paraId="654FE34D" w14:textId="2A159D88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height = 900;</w:t>
      </w:r>
    </w:p>
    <w:p w14:paraId="44CFEFB7" w14:textId="374B6255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break;</w:t>
      </w:r>
    </w:p>
    <w:p w14:paraId="782C2B26" w14:textId="3D357423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case EResolution.r1920x1080:</w:t>
      </w:r>
    </w:p>
    <w:p w14:paraId="518051AE" w14:textId="5AA34A15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width = 1920;</w:t>
      </w:r>
    </w:p>
    <w:p w14:paraId="42CA6A3C" w14:textId="55E247BD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height = 1080;</w:t>
      </w:r>
    </w:p>
    <w:p w14:paraId="6A5A5A75" w14:textId="67FE5C64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break;</w:t>
      </w:r>
    </w:p>
    <w:p w14:paraId="274D3277" w14:textId="1F5A896E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default:</w:t>
      </w:r>
    </w:p>
    <w:p w14:paraId="5795D1A7" w14:textId="38876AA0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width = 1024;</w:t>
      </w:r>
    </w:p>
    <w:p w14:paraId="2998C604" w14:textId="59E41CF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m_height = 576;</w:t>
      </w:r>
    </w:p>
    <w:p w14:paraId="64F152D4" w14:textId="18E42E0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686085" w:rsidRPr="00686085">
        <w:rPr>
          <w:rFonts w:ascii="Consolas" w:hAnsi="Consolas"/>
          <w:sz w:val="18"/>
          <w:szCs w:val="18"/>
          <w:lang w:val="uk-UA"/>
        </w:rPr>
        <w:t>break;</w:t>
      </w:r>
    </w:p>
    <w:p w14:paraId="190384E1" w14:textId="42670449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370D7ADD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B2F42EF" w14:textId="024CC0BA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currentQuality = m_qualityDropdown.value;</w:t>
      </w:r>
    </w:p>
    <w:p w14:paraId="7F278BB5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B27AA7F" w14:textId="4679A566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m_fullScreen = m_fullScreenToggle.isOn;</w:t>
      </w:r>
    </w:p>
    <w:p w14:paraId="2BC49AD6" w14:textId="77777777" w:rsidR="00686085" w:rsidRP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074CF45" w14:textId="5FE515AC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QualitySettings.SetQualityLevel(m_currentQuality);</w:t>
      </w:r>
    </w:p>
    <w:p w14:paraId="0C406781" w14:textId="50AADC65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686085" w:rsidRPr="00686085">
        <w:rPr>
          <w:rFonts w:ascii="Consolas" w:hAnsi="Consolas"/>
          <w:sz w:val="18"/>
          <w:szCs w:val="18"/>
          <w:lang w:val="uk-UA"/>
        </w:rPr>
        <w:t>Screen.SetResolution(m_width, m_height, m_fullScreen);</w:t>
      </w:r>
    </w:p>
    <w:p w14:paraId="1DCF86BF" w14:textId="3C182621" w:rsidR="00686085" w:rsidRPr="0068608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686085" w:rsidRPr="00686085">
        <w:rPr>
          <w:rFonts w:ascii="Consolas" w:hAnsi="Consolas"/>
          <w:sz w:val="18"/>
          <w:szCs w:val="18"/>
          <w:lang w:val="uk-UA"/>
        </w:rPr>
        <w:t>}</w:t>
      </w:r>
    </w:p>
    <w:p w14:paraId="380378DD" w14:textId="7B93C936" w:rsidR="00686085" w:rsidRDefault="0068608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686085">
        <w:rPr>
          <w:rFonts w:ascii="Consolas" w:hAnsi="Consolas"/>
          <w:sz w:val="18"/>
          <w:szCs w:val="18"/>
          <w:lang w:val="uk-UA"/>
        </w:rPr>
        <w:t>}</w:t>
      </w:r>
    </w:p>
    <w:p w14:paraId="6F9B2236" w14:textId="77777777" w:rsidR="00C65CC3" w:rsidRPr="00686085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4AC82C7" w14:textId="77777777" w:rsidR="00686085" w:rsidRDefault="00686085" w:rsidP="0044616C">
      <w:pPr>
        <w:pStyle w:val="Paragraph"/>
        <w:shd w:val="clear" w:color="auto" w:fill="D9D9D9" w:themeFill="background1" w:themeFillShade="D9"/>
        <w:jc w:val="left"/>
        <w:sectPr w:rsidR="00686085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3CA32C76" w14:textId="6BE9A410" w:rsidR="00783ED8" w:rsidRDefault="00783ED8" w:rsidP="00541C41">
      <w:pPr>
        <w:pStyle w:val="Paragraph"/>
      </w:pPr>
    </w:p>
    <w:p w14:paraId="38D5EF28" w14:textId="4BCB0236" w:rsidR="00783ED8" w:rsidRPr="008D3A4A" w:rsidRDefault="00783ED8" w:rsidP="00783ED8">
      <w:pPr>
        <w:numPr>
          <w:ilvl w:val="0"/>
          <w:numId w:val="22"/>
        </w:numPr>
        <w:rPr>
          <w:lang w:val="uk-UA"/>
        </w:rPr>
      </w:pPr>
      <w:r w:rsidRPr="008D3A4A">
        <w:rPr>
          <w:lang w:val="uk-UA"/>
        </w:rPr>
        <w:t xml:space="preserve">Лістинги </w:t>
      </w:r>
      <w:r>
        <w:rPr>
          <w:lang w:val="uk-UA"/>
        </w:rPr>
        <w:t xml:space="preserve">скриптів, що </w:t>
      </w:r>
      <w:r w:rsidR="00686085">
        <w:rPr>
          <w:lang w:val="uk-UA"/>
        </w:rPr>
        <w:t>реалізують функціональність ігрової сцени</w:t>
      </w:r>
    </w:p>
    <w:p w14:paraId="7D47DD3D" w14:textId="42F513B2" w:rsidR="00783ED8" w:rsidRDefault="00783ED8" w:rsidP="00541C41">
      <w:pPr>
        <w:pStyle w:val="Paragraph"/>
      </w:pPr>
    </w:p>
    <w:p w14:paraId="052BCD8E" w14:textId="6B0D869C" w:rsidR="00686085" w:rsidRDefault="00686085" w:rsidP="00686085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81" w:name="_Toc509879018"/>
      <w:bookmarkStart w:id="182" w:name="_Toc533986566"/>
      <w:r w:rsidRPr="00686085">
        <w:rPr>
          <w:rStyle w:val="SubtleEmphasis"/>
          <w:caps w:val="0"/>
        </w:rPr>
        <w:t>Лістинг скрипту «</w:t>
      </w:r>
      <w:r w:rsidR="00BA6BC0">
        <w:rPr>
          <w:rStyle w:val="SubtleEmphasis"/>
          <w:caps w:val="0"/>
          <w:lang w:val="en-US"/>
        </w:rPr>
        <w:t>Game</w:t>
      </w:r>
      <w:r>
        <w:rPr>
          <w:rStyle w:val="SubtleEmphasis"/>
          <w:caps w:val="0"/>
          <w:lang w:val="en-US"/>
        </w:rPr>
        <w:t>Manager.cs</w:t>
      </w:r>
      <w:r w:rsidRPr="00686085">
        <w:rPr>
          <w:rStyle w:val="SubtleEmphasis"/>
          <w:caps w:val="0"/>
        </w:rPr>
        <w:t>»</w:t>
      </w:r>
      <w:bookmarkEnd w:id="181"/>
      <w:bookmarkEnd w:id="182"/>
    </w:p>
    <w:p w14:paraId="4F016410" w14:textId="1A722339" w:rsidR="00686085" w:rsidRDefault="00686085" w:rsidP="00541C41">
      <w:pPr>
        <w:pStyle w:val="Paragraph"/>
      </w:pPr>
    </w:p>
    <w:p w14:paraId="28A69893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3F50CDA5" w14:textId="4E297CD3" w:rsidR="00BA6BC0" w:rsidRPr="00BA6BC0" w:rsidRDefault="00BA6BC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BA6BC0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19EE1480" w14:textId="77777777" w:rsidR="00BA6BC0" w:rsidRPr="00BA6BC0" w:rsidRDefault="00BA6BC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BA6BC0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5D953902" w14:textId="77777777" w:rsidR="00BA6BC0" w:rsidRPr="00BA6BC0" w:rsidRDefault="00BA6BC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BA6BC0">
        <w:rPr>
          <w:rFonts w:ascii="Consolas" w:hAnsi="Consolas"/>
          <w:sz w:val="18"/>
          <w:szCs w:val="18"/>
          <w:lang w:val="uk-UA"/>
        </w:rPr>
        <w:t>using UnityEngine;</w:t>
      </w:r>
    </w:p>
    <w:p w14:paraId="40B8D8A5" w14:textId="77777777" w:rsidR="00BA6BC0" w:rsidRPr="00BA6BC0" w:rsidRDefault="00BA6BC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BA6BC0">
        <w:rPr>
          <w:rFonts w:ascii="Consolas" w:hAnsi="Consolas"/>
          <w:sz w:val="18"/>
          <w:szCs w:val="18"/>
          <w:lang w:val="uk-UA"/>
        </w:rPr>
        <w:t>using UnityEngine.UI;</w:t>
      </w:r>
    </w:p>
    <w:p w14:paraId="0E5C0065" w14:textId="77777777" w:rsidR="00BA6BC0" w:rsidRPr="00BA6BC0" w:rsidRDefault="00BA6BC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A87DCFB" w14:textId="77777777" w:rsidR="00BA6BC0" w:rsidRPr="00BA6BC0" w:rsidRDefault="00BA6BC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BA6BC0">
        <w:rPr>
          <w:rFonts w:ascii="Consolas" w:hAnsi="Consolas"/>
          <w:sz w:val="18"/>
          <w:szCs w:val="18"/>
          <w:lang w:val="uk-UA"/>
        </w:rPr>
        <w:t>public class GameManager : MonoBehaviour {</w:t>
      </w:r>
    </w:p>
    <w:p w14:paraId="49359586" w14:textId="77777777" w:rsidR="00BA6BC0" w:rsidRPr="00BA6BC0" w:rsidRDefault="00BA6BC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7B617C3" w14:textId="6F67C71A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[SerializeField] string version = "v0.0.0";</w:t>
      </w:r>
    </w:p>
    <w:p w14:paraId="0FBA64C4" w14:textId="004E71D5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[SerializeField] string roomName = "empty-room";</w:t>
      </w:r>
    </w:p>
    <w:p w14:paraId="7CB86D45" w14:textId="1172EFDF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[SerializeField] string playerName = "Player";</w:t>
      </w:r>
    </w:p>
    <w:p w14:paraId="4A44E780" w14:textId="32A612D7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[SerializeField] List&lt;GameObject&gt; players = new List&lt;GameObject&gt;();</w:t>
      </w:r>
    </w:p>
    <w:p w14:paraId="50720805" w14:textId="789C31E5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public GameObject player;</w:t>
      </w:r>
    </w:p>
    <w:p w14:paraId="41AA7E95" w14:textId="126872D2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public Transform spawnPoint;</w:t>
      </w:r>
    </w:p>
    <w:p w14:paraId="44C70101" w14:textId="27DA2555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public GameObject enemySpawner;</w:t>
      </w:r>
    </w:p>
    <w:p w14:paraId="217E6C44" w14:textId="2FD4AC19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public GameObject lobbyCam;</w:t>
      </w:r>
    </w:p>
    <w:p w14:paraId="0A0C2B92" w14:textId="4A31C541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public GameObject lobbyUI;</w:t>
      </w:r>
    </w:p>
    <w:p w14:paraId="0FF042BA" w14:textId="462DC83A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public GameObject inGameUI;</w:t>
      </w:r>
    </w:p>
    <w:p w14:paraId="0F3CA660" w14:textId="77777777" w:rsidR="00BA6BC0" w:rsidRPr="00BA6BC0" w:rsidRDefault="00BA6BC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4C76B52" w14:textId="44D95224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void Start() {</w:t>
      </w:r>
    </w:p>
    <w:p w14:paraId="116CF658" w14:textId="68F7F81D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BA6BC0" w:rsidRPr="00BA6BC0">
        <w:rPr>
          <w:rFonts w:ascii="Consolas" w:hAnsi="Consolas"/>
          <w:sz w:val="18"/>
          <w:szCs w:val="18"/>
          <w:lang w:val="uk-UA"/>
        </w:rPr>
        <w:t>lobbyCam.SetActive(false);</w:t>
      </w:r>
    </w:p>
    <w:p w14:paraId="1C33415F" w14:textId="1170229D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BA6BC0" w:rsidRPr="00BA6BC0">
        <w:rPr>
          <w:rFonts w:ascii="Consolas" w:hAnsi="Consolas"/>
          <w:sz w:val="18"/>
          <w:szCs w:val="18"/>
          <w:lang w:val="uk-UA"/>
        </w:rPr>
        <w:t>lobbyUI.SetActive(false);</w:t>
      </w:r>
    </w:p>
    <w:p w14:paraId="755FA436" w14:textId="77777777" w:rsidR="00BA6BC0" w:rsidRPr="00BA6BC0" w:rsidRDefault="00BA6BC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12BAF7D" w14:textId="1D32D9C1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BA6BC0" w:rsidRPr="00BA6BC0">
        <w:rPr>
          <w:rFonts w:ascii="Consolas" w:hAnsi="Consolas"/>
          <w:sz w:val="18"/>
          <w:szCs w:val="18"/>
          <w:lang w:val="uk-UA"/>
        </w:rPr>
        <w:t>GameObject playerObj = Instantiate(player, spawnPoint.position, spawnPoint.rotation);</w:t>
      </w:r>
    </w:p>
    <w:p w14:paraId="33F842A0" w14:textId="77777777" w:rsidR="00BA6BC0" w:rsidRPr="00BA6BC0" w:rsidRDefault="00BA6BC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620C379" w14:textId="4E8D6F4E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BA6BC0" w:rsidRPr="00BA6BC0">
        <w:rPr>
          <w:rFonts w:ascii="Consolas" w:hAnsi="Consolas"/>
          <w:sz w:val="18"/>
          <w:szCs w:val="18"/>
          <w:lang w:val="uk-UA"/>
        </w:rPr>
        <w:t>inGameUI.SetActive(true);</w:t>
      </w:r>
    </w:p>
    <w:p w14:paraId="41F7E082" w14:textId="2BC4B0A7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BA6BC0" w:rsidRPr="00BA6BC0">
        <w:rPr>
          <w:rFonts w:ascii="Consolas" w:hAnsi="Consolas"/>
          <w:sz w:val="18"/>
          <w:szCs w:val="18"/>
          <w:lang w:val="uk-UA"/>
        </w:rPr>
        <w:t>enemySpawner.SetActive(true);</w:t>
      </w:r>
    </w:p>
    <w:p w14:paraId="5D6CB61D" w14:textId="06B73753" w:rsidR="00BA6BC0" w:rsidRPr="00BA6BC0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BA6BC0" w:rsidRPr="00BA6BC0">
        <w:rPr>
          <w:rFonts w:ascii="Consolas" w:hAnsi="Consolas"/>
          <w:sz w:val="18"/>
          <w:szCs w:val="18"/>
          <w:lang w:val="uk-UA"/>
        </w:rPr>
        <w:t>enemySpawner.GetComponent&lt;EnemySpawner&gt;().target = playerObj;</w:t>
      </w:r>
    </w:p>
    <w:p w14:paraId="66650EB0" w14:textId="4476DCC5" w:rsidR="00BA6BC0" w:rsidRPr="00C65CC3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BA6BC0" w:rsidRPr="00BA6BC0">
        <w:rPr>
          <w:rFonts w:ascii="Consolas" w:hAnsi="Consolas"/>
          <w:sz w:val="18"/>
          <w:szCs w:val="18"/>
          <w:lang w:val="uk-UA"/>
        </w:rPr>
        <w:t>}</w:t>
      </w:r>
    </w:p>
    <w:p w14:paraId="4259BFBE" w14:textId="2F6166E0" w:rsidR="00BA6BC0" w:rsidRDefault="00BA6BC0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BA6BC0">
        <w:rPr>
          <w:rFonts w:ascii="Consolas" w:hAnsi="Consolas"/>
          <w:sz w:val="18"/>
          <w:szCs w:val="18"/>
          <w:lang w:val="uk-UA"/>
        </w:rPr>
        <w:t>}</w:t>
      </w:r>
    </w:p>
    <w:p w14:paraId="46B46EB9" w14:textId="77777777" w:rsidR="00C65CC3" w:rsidRPr="00BA6BC0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21C7480" w14:textId="77777777" w:rsidR="00892B5F" w:rsidRDefault="00892B5F" w:rsidP="0044616C">
      <w:pPr>
        <w:pStyle w:val="Paragraph"/>
        <w:jc w:val="left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31838493" w14:textId="1A3804CA" w:rsidR="00BA6BC0" w:rsidRDefault="00BA6BC0" w:rsidP="00541C41">
      <w:pPr>
        <w:pStyle w:val="Paragraph"/>
      </w:pPr>
    </w:p>
    <w:p w14:paraId="0A0DD422" w14:textId="0BC43547" w:rsidR="00BA6BC0" w:rsidRDefault="00BA6BC0" w:rsidP="00BA6BC0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83" w:name="_Toc509879019"/>
      <w:bookmarkStart w:id="184" w:name="_Toc533986567"/>
      <w:r w:rsidRPr="00686085">
        <w:rPr>
          <w:rStyle w:val="SubtleEmphasis"/>
          <w:caps w:val="0"/>
        </w:rPr>
        <w:t>Лістинг скрипту «</w:t>
      </w:r>
      <w:r w:rsidR="00370537">
        <w:rPr>
          <w:rStyle w:val="SubtleEmphasis"/>
          <w:caps w:val="0"/>
          <w:lang w:val="en-US"/>
        </w:rPr>
        <w:t>GlobalSoundManager</w:t>
      </w:r>
      <w:r>
        <w:rPr>
          <w:rStyle w:val="SubtleEmphasis"/>
          <w:caps w:val="0"/>
          <w:lang w:val="en-US"/>
        </w:rPr>
        <w:t>.cs</w:t>
      </w:r>
      <w:r w:rsidRPr="00686085">
        <w:rPr>
          <w:rStyle w:val="SubtleEmphasis"/>
          <w:caps w:val="0"/>
        </w:rPr>
        <w:t>»</w:t>
      </w:r>
      <w:bookmarkEnd w:id="183"/>
      <w:bookmarkEnd w:id="184"/>
    </w:p>
    <w:p w14:paraId="50072878" w14:textId="2A0D67BF" w:rsidR="00BA6BC0" w:rsidRDefault="00BA6BC0" w:rsidP="00541C41">
      <w:pPr>
        <w:pStyle w:val="Paragraph"/>
      </w:pPr>
    </w:p>
    <w:p w14:paraId="4E6D5094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34B87AAA" w14:textId="0295F890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244696EA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4318499A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UnityEngine;</w:t>
      </w:r>
    </w:p>
    <w:p w14:paraId="15CC7470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F9B97D8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public class GlobalSoundManager : MonoBehaviour {</w:t>
      </w:r>
    </w:p>
    <w:p w14:paraId="6F1D2B48" w14:textId="1112460E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void Play(AudioClip clip) {</w:t>
      </w:r>
    </w:p>
    <w:p w14:paraId="4D1265FC" w14:textId="301B1527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AudioSource audioSource = gameObject.AddComponent&lt;AudioSource&gt;();</w:t>
      </w:r>
    </w:p>
    <w:p w14:paraId="55DF6610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65B54C4" w14:textId="5E976826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audioSource.clip = clip;</w:t>
      </w:r>
    </w:p>
    <w:p w14:paraId="28CFE50E" w14:textId="0FEB4897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audioSource.Play();</w:t>
      </w:r>
    </w:p>
    <w:p w14:paraId="4A931BAF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899DB00" w14:textId="50CAC38C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StartCoroutine(RemoveSoundComponent(audioSource));</w:t>
      </w:r>
    </w:p>
    <w:p w14:paraId="11733AFC" w14:textId="19504C7F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0CAAA0EE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8EC739A" w14:textId="09442050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IEnumerator RemoveSoundComponent(AudioSource audioSource) {</w:t>
      </w:r>
    </w:p>
    <w:p w14:paraId="721B83B4" w14:textId="47BC9151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yield return new WaitForSeconds(audioSource.clip.length);</w:t>
      </w:r>
    </w:p>
    <w:p w14:paraId="24988967" w14:textId="3B5E23A6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Destroy(audioSource);</w:t>
      </w:r>
    </w:p>
    <w:p w14:paraId="0ADBF562" w14:textId="49CA79A2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33617696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D0F24FF" w14:textId="2BFFC0FE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// For support multiplayer, it needs to distinguish between players</w:t>
      </w:r>
    </w:p>
    <w:p w14:paraId="090B0F93" w14:textId="25D4837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static GlobalSoundManager Get() {</w:t>
      </w:r>
    </w:p>
    <w:p w14:paraId="08613214" w14:textId="5C34B2C4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return GameObject.Find("GlobalSoundManager").GetComponent&lt;GlobalSoundManager&gt;();</w:t>
      </w:r>
    </w:p>
    <w:p w14:paraId="13CADB2C" w14:textId="5BF4E884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6846D969" w14:textId="5C2DD151" w:rsid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}</w:t>
      </w:r>
    </w:p>
    <w:p w14:paraId="64C3F2A8" w14:textId="77777777" w:rsidR="00C65CC3" w:rsidRPr="00370537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14D03AD" w14:textId="77777777" w:rsidR="00892B5F" w:rsidRDefault="00892B5F" w:rsidP="0044616C">
      <w:pPr>
        <w:pStyle w:val="Paragraph"/>
        <w:shd w:val="clear" w:color="auto" w:fill="D9D9D9" w:themeFill="background1" w:themeFillShade="D9"/>
        <w:jc w:val="left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2D3754CE" w14:textId="52B9144F" w:rsidR="00370537" w:rsidRDefault="00370537" w:rsidP="00541C41">
      <w:pPr>
        <w:pStyle w:val="Paragraph"/>
      </w:pPr>
    </w:p>
    <w:p w14:paraId="3DA7A152" w14:textId="3C4AE88B" w:rsidR="00BA6BC0" w:rsidRDefault="00BA6BC0" w:rsidP="00BA6BC0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85" w:name="_Toc509879020"/>
      <w:bookmarkStart w:id="186" w:name="_Toc533986568"/>
      <w:r w:rsidRPr="00686085">
        <w:rPr>
          <w:rStyle w:val="SubtleEmphasis"/>
          <w:caps w:val="0"/>
        </w:rPr>
        <w:t>Лістинг скрипту «</w:t>
      </w:r>
      <w:r w:rsidR="00370537">
        <w:rPr>
          <w:rStyle w:val="SubtleEmphasis"/>
          <w:caps w:val="0"/>
          <w:lang w:val="en-US"/>
        </w:rPr>
        <w:t>SoundManager</w:t>
      </w:r>
      <w:r>
        <w:rPr>
          <w:rStyle w:val="SubtleEmphasis"/>
          <w:caps w:val="0"/>
          <w:lang w:val="en-US"/>
        </w:rPr>
        <w:t>.cs</w:t>
      </w:r>
      <w:r w:rsidRPr="00686085">
        <w:rPr>
          <w:rStyle w:val="SubtleEmphasis"/>
          <w:caps w:val="0"/>
        </w:rPr>
        <w:t>»</w:t>
      </w:r>
      <w:bookmarkEnd w:id="185"/>
      <w:bookmarkEnd w:id="186"/>
    </w:p>
    <w:p w14:paraId="11ED4DC8" w14:textId="670E98A0" w:rsidR="00BA6BC0" w:rsidRDefault="00BA6BC0" w:rsidP="00541C41">
      <w:pPr>
        <w:pStyle w:val="Paragraph"/>
      </w:pPr>
    </w:p>
    <w:p w14:paraId="1AD3BE8F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09258651" w14:textId="0EF2FCAA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7F9E8473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7F4C245D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UnityEngine;</w:t>
      </w:r>
    </w:p>
    <w:p w14:paraId="271BF5E7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6B56AF8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public class SoundManager : MonoBehaviour {</w:t>
      </w:r>
    </w:p>
    <w:p w14:paraId="28D593F2" w14:textId="6A388E80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void Play(AudioClip clip) {</w:t>
      </w:r>
    </w:p>
    <w:p w14:paraId="24997B77" w14:textId="014BB989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AudioSource audioSource = gameObject.AddComponent&lt;AudioSource&gt;();</w:t>
      </w:r>
    </w:p>
    <w:p w14:paraId="2F2241D3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043FAF7" w14:textId="4FB2D239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audioSource.clip = clip;</w:t>
      </w:r>
    </w:p>
    <w:p w14:paraId="5AFFC23A" w14:textId="44F923F3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audioSource.Play();</w:t>
      </w:r>
    </w:p>
    <w:p w14:paraId="20CB0583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79F2F49" w14:textId="7515B61E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StartCoroutine(RemoveSoundComponent(audioSource));</w:t>
      </w:r>
    </w:p>
    <w:p w14:paraId="20E5BBF1" w14:textId="459F0393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2867DDC6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3B3CAE0" w14:textId="6E5DE988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IEnumerator RemoveSoundComponent(AudioSource audioSource) {</w:t>
      </w:r>
    </w:p>
    <w:p w14:paraId="137AB3F7" w14:textId="091199DA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yield return new WaitForSeconds(audioSource.clip.length);</w:t>
      </w:r>
    </w:p>
    <w:p w14:paraId="6556D43C" w14:textId="0703C53E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Destroy(audioSource);</w:t>
      </w:r>
    </w:p>
    <w:p w14:paraId="4F18E2E7" w14:textId="7DF08477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20CB7640" w14:textId="57FDF673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}</w:t>
      </w:r>
    </w:p>
    <w:p w14:paraId="2CD6E35F" w14:textId="77777777" w:rsidR="00892B5F" w:rsidRDefault="00892B5F" w:rsidP="0044616C">
      <w:pPr>
        <w:pStyle w:val="Paragraph"/>
        <w:shd w:val="clear" w:color="auto" w:fill="D9D9D9" w:themeFill="background1" w:themeFillShade="D9"/>
        <w:jc w:val="left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3E063C0A" w14:textId="484226CA" w:rsidR="00BA6BC0" w:rsidRDefault="00BA6BC0" w:rsidP="00541C41">
      <w:pPr>
        <w:pStyle w:val="Paragraph"/>
      </w:pPr>
    </w:p>
    <w:p w14:paraId="2FF9C5F4" w14:textId="364C3812" w:rsidR="00370537" w:rsidRDefault="00370537" w:rsidP="00366DF5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87" w:name="_Toc509879021"/>
      <w:bookmarkStart w:id="188" w:name="_Toc533986569"/>
      <w:r w:rsidRPr="00686085">
        <w:rPr>
          <w:rStyle w:val="SubtleEmphasis"/>
          <w:caps w:val="0"/>
        </w:rPr>
        <w:t>Лістинг скрипту «</w:t>
      </w:r>
      <w:r>
        <w:rPr>
          <w:rStyle w:val="SubtleEmphasis"/>
          <w:caps w:val="0"/>
          <w:lang w:val="en-US"/>
        </w:rPr>
        <w:t>PrefabManager.cs</w:t>
      </w:r>
      <w:r w:rsidRPr="00686085">
        <w:rPr>
          <w:rStyle w:val="SubtleEmphasis"/>
          <w:caps w:val="0"/>
        </w:rPr>
        <w:t>»</w:t>
      </w:r>
      <w:bookmarkEnd w:id="187"/>
      <w:bookmarkEnd w:id="188"/>
    </w:p>
    <w:p w14:paraId="7CF6F2F8" w14:textId="07F53461" w:rsidR="00370537" w:rsidRDefault="00370537" w:rsidP="00541C41">
      <w:pPr>
        <w:pStyle w:val="Paragraph"/>
      </w:pPr>
    </w:p>
    <w:p w14:paraId="70B2591A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0173DA01" w14:textId="302E063F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using System;</w:t>
      </w:r>
    </w:p>
    <w:p w14:paraId="547F0F49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297A42D5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5262A61E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using UnityEngine;</w:t>
      </w:r>
    </w:p>
    <w:p w14:paraId="2D8BA457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12C7678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public class PrefabManager: MonoBehaviour {</w:t>
      </w:r>
    </w:p>
    <w:p w14:paraId="01C9C3C5" w14:textId="799C093C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[Serializable]</w:t>
      </w:r>
    </w:p>
    <w:p w14:paraId="34681ECE" w14:textId="1BB23FA4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struct PrefabItem {</w:t>
      </w:r>
    </w:p>
    <w:p w14:paraId="19728E32" w14:textId="34B7894E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string key;</w:t>
      </w:r>
    </w:p>
    <w:p w14:paraId="5AC5D7F9" w14:textId="23F54856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GameObject prefab;</w:t>
      </w:r>
    </w:p>
    <w:p w14:paraId="72FB540E" w14:textId="4DB9B95F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}</w:t>
      </w:r>
    </w:p>
    <w:p w14:paraId="2ED48CCE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B2A8E15" w14:textId="2593C23F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PrefabItem[] prefabs;</w:t>
      </w:r>
    </w:p>
    <w:p w14:paraId="1A998DE7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FE59B55" w14:textId="150AF5CC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GameObject GetPrefab(string key) {</w:t>
      </w:r>
    </w:p>
    <w:p w14:paraId="7684B922" w14:textId="2438392D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GameObject foundPrefab = null;</w:t>
      </w:r>
    </w:p>
    <w:p w14:paraId="5CBF4277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065A579" w14:textId="3CB796A5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foreach(PrefabItem prefabItem in prefabs) {</w:t>
      </w:r>
    </w:p>
    <w:p w14:paraId="4689EF6B" w14:textId="35525764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if(prefabItem.key == key) {</w:t>
      </w:r>
    </w:p>
    <w:p w14:paraId="34B2BB41" w14:textId="42B5B35D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66DF5" w:rsidRPr="00366DF5">
        <w:rPr>
          <w:rFonts w:ascii="Consolas" w:hAnsi="Consolas"/>
          <w:sz w:val="18"/>
          <w:szCs w:val="18"/>
          <w:lang w:val="uk-UA"/>
        </w:rPr>
        <w:t>foundPrefab = prefabItem.prefab;</w:t>
      </w:r>
    </w:p>
    <w:p w14:paraId="47C68F38" w14:textId="69D983AA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66DF5" w:rsidRPr="00366DF5">
        <w:rPr>
          <w:rFonts w:ascii="Consolas" w:hAnsi="Consolas"/>
          <w:sz w:val="18"/>
          <w:szCs w:val="18"/>
          <w:lang w:val="uk-UA"/>
        </w:rPr>
        <w:t>break;</w:t>
      </w:r>
    </w:p>
    <w:p w14:paraId="277132AF" w14:textId="03B46592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}</w:t>
      </w:r>
    </w:p>
    <w:p w14:paraId="3CB22729" w14:textId="1C9FDE0A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}</w:t>
      </w:r>
    </w:p>
    <w:p w14:paraId="19952398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9832D94" w14:textId="70AEDAC4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return foundPrefab;</w:t>
      </w:r>
    </w:p>
    <w:p w14:paraId="08783274" w14:textId="79409B40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}</w:t>
      </w:r>
    </w:p>
    <w:p w14:paraId="06343BA6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CE108ED" w14:textId="568151EC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static PrefabManager GetInstance() {</w:t>
      </w:r>
    </w:p>
    <w:p w14:paraId="002039BA" w14:textId="3EAEED5E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return GameObject.Find("PrefabManager").GetComponent&lt;PrefabManager&gt;();</w:t>
      </w:r>
    </w:p>
    <w:p w14:paraId="6F534EF0" w14:textId="206DDE9D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}</w:t>
      </w:r>
    </w:p>
    <w:p w14:paraId="6A083A22" w14:textId="6D0432A4" w:rsid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}</w:t>
      </w:r>
    </w:p>
    <w:p w14:paraId="5517B6BC" w14:textId="7FC6B831" w:rsidR="00C65CC3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5952B23" w14:textId="53F9893C" w:rsidR="00C65CC3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712B238" w14:textId="77777777" w:rsidR="00C65CC3" w:rsidRPr="00366DF5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1CA1B0F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14438F77" w14:textId="05113FD2" w:rsidR="00370537" w:rsidRDefault="00370537" w:rsidP="00541C41">
      <w:pPr>
        <w:pStyle w:val="Paragraph"/>
      </w:pPr>
    </w:p>
    <w:p w14:paraId="271F34FE" w14:textId="18BB032D" w:rsidR="00366DF5" w:rsidRDefault="00366DF5" w:rsidP="00366DF5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89" w:name="_Toc509879022"/>
      <w:bookmarkStart w:id="190" w:name="_Toc533986570"/>
      <w:r w:rsidRPr="00686085">
        <w:rPr>
          <w:rStyle w:val="SubtleEmphasis"/>
          <w:caps w:val="0"/>
        </w:rPr>
        <w:t>Лістинг скрипту «</w:t>
      </w:r>
      <w:r>
        <w:rPr>
          <w:rStyle w:val="SubtleEmphasis"/>
          <w:caps w:val="0"/>
          <w:lang w:val="en-US"/>
        </w:rPr>
        <w:t>SpriteManager.cs</w:t>
      </w:r>
      <w:r w:rsidRPr="00686085">
        <w:rPr>
          <w:rStyle w:val="SubtleEmphasis"/>
          <w:caps w:val="0"/>
        </w:rPr>
        <w:t>»</w:t>
      </w:r>
      <w:bookmarkEnd w:id="189"/>
      <w:bookmarkEnd w:id="190"/>
    </w:p>
    <w:p w14:paraId="5672C80A" w14:textId="335A961B" w:rsidR="00370537" w:rsidRDefault="00370537" w:rsidP="00541C41">
      <w:pPr>
        <w:pStyle w:val="Paragraph"/>
      </w:pPr>
    </w:p>
    <w:p w14:paraId="208B4377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24A11C15" w14:textId="33A3734E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using System;</w:t>
      </w:r>
    </w:p>
    <w:p w14:paraId="53BF1CDB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65C2E57B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00EA9D6B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using UnityEngine;</w:t>
      </w:r>
    </w:p>
    <w:p w14:paraId="43A5BD68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using UnityEngine.UI;</w:t>
      </w:r>
    </w:p>
    <w:p w14:paraId="486006B7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6EE67CF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public class SpriteManager : MonoBehaviour {</w:t>
      </w:r>
    </w:p>
    <w:p w14:paraId="2311350F" w14:textId="0F95962B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[Serializable]</w:t>
      </w:r>
    </w:p>
    <w:p w14:paraId="662D5784" w14:textId="5DA873C8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struct SpriteItem {</w:t>
      </w:r>
    </w:p>
    <w:p w14:paraId="74833F56" w14:textId="40F3510E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string key;</w:t>
      </w:r>
    </w:p>
    <w:p w14:paraId="6A21C505" w14:textId="76443497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Sprite sprite;</w:t>
      </w:r>
    </w:p>
    <w:p w14:paraId="2C90378B" w14:textId="4161B302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}</w:t>
      </w:r>
    </w:p>
    <w:p w14:paraId="33AFAA76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52B37F9" w14:textId="67303C6C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SpriteItem[] sprites;</w:t>
      </w:r>
    </w:p>
    <w:p w14:paraId="160F33C3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0416D52" w14:textId="2C6D056D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Sprite GetSprite(string key) {</w:t>
      </w:r>
    </w:p>
    <w:p w14:paraId="490BC672" w14:textId="262124DE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Sprite foundSprite = null;</w:t>
      </w:r>
    </w:p>
    <w:p w14:paraId="63C8CD37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975B3F6" w14:textId="6C2B8A1A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foreach(SpriteItem sprite in sprites) {</w:t>
      </w:r>
    </w:p>
    <w:p w14:paraId="2385BD4F" w14:textId="78D5A100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if(sprite.key == key) {</w:t>
      </w:r>
    </w:p>
    <w:p w14:paraId="5CBC4A7A" w14:textId="6A25F9A0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66DF5" w:rsidRPr="00366DF5">
        <w:rPr>
          <w:rFonts w:ascii="Consolas" w:hAnsi="Consolas"/>
          <w:sz w:val="18"/>
          <w:szCs w:val="18"/>
          <w:lang w:val="uk-UA"/>
        </w:rPr>
        <w:t>foundSprite = sprite.sprite;</w:t>
      </w:r>
    </w:p>
    <w:p w14:paraId="3E820ECD" w14:textId="277A9671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66DF5" w:rsidRPr="00366DF5">
        <w:rPr>
          <w:rFonts w:ascii="Consolas" w:hAnsi="Consolas"/>
          <w:sz w:val="18"/>
          <w:szCs w:val="18"/>
          <w:lang w:val="uk-UA"/>
        </w:rPr>
        <w:t>break;</w:t>
      </w:r>
    </w:p>
    <w:p w14:paraId="1E7E9834" w14:textId="151F7C6A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}</w:t>
      </w:r>
    </w:p>
    <w:p w14:paraId="79A1D289" w14:textId="20B775AC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}</w:t>
      </w:r>
    </w:p>
    <w:p w14:paraId="5016D531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6FDA9B8" w14:textId="6FCD9E9B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return foundSprite;</w:t>
      </w:r>
    </w:p>
    <w:p w14:paraId="1C64C76C" w14:textId="4DCEEC6D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}</w:t>
      </w:r>
    </w:p>
    <w:p w14:paraId="614329F6" w14:textId="7777777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8ADB741" w14:textId="397358B7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public static SpriteManager GetInstance() {</w:t>
      </w:r>
    </w:p>
    <w:p w14:paraId="6B5C203D" w14:textId="534B7A39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66DF5" w:rsidRPr="00366DF5">
        <w:rPr>
          <w:rFonts w:ascii="Consolas" w:hAnsi="Consolas"/>
          <w:sz w:val="18"/>
          <w:szCs w:val="18"/>
          <w:lang w:val="uk-UA"/>
        </w:rPr>
        <w:t>return GameObject.Find("SpriteManager").GetComponent&lt;SpriteManager&gt;();</w:t>
      </w:r>
    </w:p>
    <w:p w14:paraId="484DA604" w14:textId="46896E35" w:rsidR="00366DF5" w:rsidRPr="00366DF5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66DF5" w:rsidRPr="00366DF5">
        <w:rPr>
          <w:rFonts w:ascii="Consolas" w:hAnsi="Consolas"/>
          <w:sz w:val="18"/>
          <w:szCs w:val="18"/>
          <w:lang w:val="uk-UA"/>
        </w:rPr>
        <w:t>}</w:t>
      </w:r>
    </w:p>
    <w:p w14:paraId="61DF9CEA" w14:textId="6DC25717" w:rsidR="00366DF5" w:rsidRPr="00366DF5" w:rsidRDefault="00366DF5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66DF5">
        <w:rPr>
          <w:rFonts w:ascii="Consolas" w:hAnsi="Consolas"/>
          <w:sz w:val="18"/>
          <w:szCs w:val="18"/>
          <w:lang w:val="uk-UA"/>
        </w:rPr>
        <w:t>}</w:t>
      </w:r>
    </w:p>
    <w:p w14:paraId="5B62D037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353D51E4" w14:textId="19A7F4B0" w:rsidR="00366DF5" w:rsidRDefault="00366DF5" w:rsidP="00541C41">
      <w:pPr>
        <w:pStyle w:val="Paragraph"/>
      </w:pPr>
    </w:p>
    <w:p w14:paraId="5BB1A75B" w14:textId="7D034CA5" w:rsidR="000423EA" w:rsidRDefault="000423EA" w:rsidP="000423EA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91" w:name="_Toc509879023"/>
      <w:bookmarkStart w:id="192" w:name="_Toc533986571"/>
      <w:r w:rsidRPr="00686085">
        <w:rPr>
          <w:rStyle w:val="SubtleEmphasis"/>
          <w:caps w:val="0"/>
        </w:rPr>
        <w:t>Лістинг скрипту «</w:t>
      </w:r>
      <w:r>
        <w:rPr>
          <w:rStyle w:val="SubtleEmphasis"/>
          <w:caps w:val="0"/>
          <w:lang w:val="en-US"/>
        </w:rPr>
        <w:t>StartupText.cs</w:t>
      </w:r>
      <w:r w:rsidRPr="00686085">
        <w:rPr>
          <w:rStyle w:val="SubtleEmphasis"/>
          <w:caps w:val="0"/>
        </w:rPr>
        <w:t>»</w:t>
      </w:r>
      <w:bookmarkEnd w:id="191"/>
      <w:bookmarkEnd w:id="192"/>
    </w:p>
    <w:p w14:paraId="13B8993F" w14:textId="62D35235" w:rsidR="000423EA" w:rsidRDefault="000423EA" w:rsidP="00541C41">
      <w:pPr>
        <w:pStyle w:val="Paragraph"/>
      </w:pPr>
    </w:p>
    <w:p w14:paraId="2E21C464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556C072E" w14:textId="74A9B8C1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2C5C4295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6A7323EB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UnityEngine;</w:t>
      </w:r>
    </w:p>
    <w:p w14:paraId="5E35EDBF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UnityEngine.UI;</w:t>
      </w:r>
    </w:p>
    <w:p w14:paraId="55EEB07F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UnityEngine.Audio;</w:t>
      </w:r>
    </w:p>
    <w:p w14:paraId="40F5D87F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27F4A3E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public class StartupText : MonoBehaviour {</w:t>
      </w:r>
    </w:p>
    <w:p w14:paraId="584FF8A6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F02E720" w14:textId="7486C8BD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 xml:space="preserve">public AudioMixerGroup output; </w:t>
      </w:r>
    </w:p>
    <w:p w14:paraId="7D6982E6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3CFAE4F" w14:textId="50230146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Text text;</w:t>
      </w:r>
    </w:p>
    <w:p w14:paraId="615EF72C" w14:textId="6D18FCB3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GlobalSoundManager globalSoundManager;</w:t>
      </w:r>
    </w:p>
    <w:p w14:paraId="133D3119" w14:textId="7EA0822A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int remainSeconds;</w:t>
      </w:r>
    </w:p>
    <w:p w14:paraId="2D9144F4" w14:textId="3501371F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390F194F" w14:textId="11F275DE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public AudioClip prepare;</w:t>
      </w:r>
    </w:p>
    <w:p w14:paraId="134ACF48" w14:textId="76366472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public AudioClip gameBegins;</w:t>
      </w:r>
    </w:p>
    <w:p w14:paraId="37FEBFFE" w14:textId="7CC4D1AA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public AudioClip beep;</w:t>
      </w:r>
    </w:p>
    <w:p w14:paraId="43184E03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675A1A8" w14:textId="61DCDE5A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void Start() {</w:t>
      </w:r>
    </w:p>
    <w:p w14:paraId="39C77855" w14:textId="4C742332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globalSoundManager = GlobalSoundManager.Get();</w:t>
      </w:r>
    </w:p>
    <w:p w14:paraId="3460279A" w14:textId="11E68905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67DC06CD" w14:textId="32784158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globalSoundManager.Play(prepare);</w:t>
      </w:r>
    </w:p>
    <w:p w14:paraId="7EFDC7BA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8E421EE" w14:textId="19D27CDF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text = GetComponent&lt;Text&gt;();</w:t>
      </w:r>
    </w:p>
    <w:p w14:paraId="12F68EF1" w14:textId="5EED9AEA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remainSeconds = 10;</w:t>
      </w:r>
    </w:p>
    <w:p w14:paraId="17D6611C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658336F" w14:textId="74296B81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StartCoroutine(StartAnimation());</w:t>
      </w:r>
    </w:p>
    <w:p w14:paraId="50B9EF02" w14:textId="60D9175F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0812F6B9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A8FC643" w14:textId="744CC839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IEnumerator StartAnimation() {</w:t>
      </w:r>
    </w:p>
    <w:p w14:paraId="58B5D4E0" w14:textId="794E155E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for(int i = remainSeconds; i &gt; 0; i--) {</w:t>
      </w:r>
    </w:p>
    <w:p w14:paraId="52B47BBA" w14:textId="478EE7EB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if(i &lt;= 5) {</w:t>
      </w:r>
    </w:p>
    <w:p w14:paraId="70FB6D0D" w14:textId="30ADBDE4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423EA" w:rsidRPr="000423EA">
        <w:rPr>
          <w:rFonts w:ascii="Consolas" w:hAnsi="Consolas"/>
          <w:sz w:val="18"/>
          <w:szCs w:val="18"/>
          <w:lang w:val="uk-UA"/>
        </w:rPr>
        <w:t>globalSoundManager.Play(beep);</w:t>
      </w:r>
    </w:p>
    <w:p w14:paraId="78938DCC" w14:textId="13FD7596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4FB3B189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BAEBA4C" w14:textId="5A99BBBF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UpdateText(i);</w:t>
      </w:r>
    </w:p>
    <w:p w14:paraId="392DD42B" w14:textId="5B09A020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yield return new WaitForSeconds(1f);</w:t>
      </w:r>
    </w:p>
    <w:p w14:paraId="2E31584E" w14:textId="3A512DB5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36156448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DB4DD9E" w14:textId="133AAC0A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text.text = "FIGHT!";</w:t>
      </w:r>
    </w:p>
    <w:p w14:paraId="4EA6F0D5" w14:textId="0423B47F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globalSoundManager.Play(gameBegins);</w:t>
      </w:r>
    </w:p>
    <w:p w14:paraId="7571EDB9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EB9C3F3" w14:textId="694409C6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yield return new WaitForSeconds(3f);</w:t>
      </w:r>
    </w:p>
    <w:p w14:paraId="279F10EE" w14:textId="5ABCFCF3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Destroy(gameObject);</w:t>
      </w:r>
    </w:p>
    <w:p w14:paraId="1C593129" w14:textId="15F28FC3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24BFBC4D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AA7979C" w14:textId="3283768C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void UpdateText(int sec) {</w:t>
      </w:r>
    </w:p>
    <w:p w14:paraId="3A701A02" w14:textId="657051DE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text.text = "Prepare to fight...\nBegins at " + sec + " seconds.";</w:t>
      </w:r>
    </w:p>
    <w:p w14:paraId="79A28C80" w14:textId="57BD9920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3007CB67" w14:textId="51888D0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}</w:t>
      </w:r>
    </w:p>
    <w:p w14:paraId="77FCE75C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600598D6" w14:textId="15B857FA" w:rsidR="002D370A" w:rsidRDefault="002D370A">
      <w:pPr>
        <w:spacing w:after="160" w:line="259" w:lineRule="auto"/>
        <w:jc w:val="left"/>
        <w:rPr>
          <w:lang w:val="uk-UA"/>
        </w:rPr>
      </w:pPr>
      <w:r>
        <w:br w:type="page"/>
      </w:r>
    </w:p>
    <w:p w14:paraId="5A8C6E2C" w14:textId="2A7A142C" w:rsidR="000423EA" w:rsidRDefault="000423EA" w:rsidP="000423EA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93" w:name="_Toc509879024"/>
      <w:bookmarkStart w:id="194" w:name="_Toc533986572"/>
      <w:r w:rsidRPr="00686085">
        <w:rPr>
          <w:rStyle w:val="SubtleEmphasis"/>
          <w:caps w:val="0"/>
        </w:rPr>
        <w:lastRenderedPageBreak/>
        <w:t>Лістинг скрипту «</w:t>
      </w:r>
      <w:r w:rsidRPr="000423EA">
        <w:rPr>
          <w:rStyle w:val="SubtleEmphasis"/>
          <w:caps w:val="0"/>
          <w:lang w:val="en-US"/>
        </w:rPr>
        <w:t>RewardText</w:t>
      </w:r>
      <w:r>
        <w:rPr>
          <w:rStyle w:val="SubtleEmphasis"/>
          <w:caps w:val="0"/>
          <w:lang w:val="en-US"/>
        </w:rPr>
        <w:t>.cs</w:t>
      </w:r>
      <w:r w:rsidRPr="00686085">
        <w:rPr>
          <w:rStyle w:val="SubtleEmphasis"/>
          <w:caps w:val="0"/>
        </w:rPr>
        <w:t>»</w:t>
      </w:r>
      <w:bookmarkEnd w:id="193"/>
      <w:bookmarkEnd w:id="194"/>
    </w:p>
    <w:p w14:paraId="5CF8FA18" w14:textId="7142CFAF" w:rsidR="000423EA" w:rsidRDefault="000423EA" w:rsidP="00541C41">
      <w:pPr>
        <w:pStyle w:val="Paragraph"/>
      </w:pPr>
    </w:p>
    <w:p w14:paraId="4E7F5558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65A85B64" w14:textId="542C9C91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06C6EB77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1843E96F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UnityEngine;</w:t>
      </w:r>
    </w:p>
    <w:p w14:paraId="005EF975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UnityEngine.UI;</w:t>
      </w:r>
    </w:p>
    <w:p w14:paraId="56949E79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E905ECE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public class RewardText : MonoBehaviour {</w:t>
      </w:r>
    </w:p>
    <w:p w14:paraId="2391B458" w14:textId="17A90CEF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public Text rewardText;</w:t>
      </w:r>
    </w:p>
    <w:p w14:paraId="27C04D97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76D677C" w14:textId="0792DCDE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int accumulatedExp = 0;</w:t>
      </w:r>
    </w:p>
    <w:p w14:paraId="5B27BA6A" w14:textId="52BC555D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int accumulatedFund = 0;</w:t>
      </w:r>
    </w:p>
    <w:p w14:paraId="1E276175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7D27D06" w14:textId="58195C06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IEnumerator updateRewardTextCo = null;</w:t>
      </w:r>
    </w:p>
    <w:p w14:paraId="11133FE0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A862F0C" w14:textId="01421A6D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void Start() {</w:t>
      </w:r>
    </w:p>
    <w:p w14:paraId="78C79B73" w14:textId="05800B35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rewardText = GameObject.Find("UI/InGameUI/Info/RewardText").GetComponent&lt;Text&gt;();</w:t>
      </w:r>
    </w:p>
    <w:p w14:paraId="1CA37E8B" w14:textId="0FE1B788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473A6666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67730F8" w14:textId="06CBE844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public void Show(int exp, int fund) {</w:t>
      </w:r>
    </w:p>
    <w:p w14:paraId="459E72BC" w14:textId="588CB50D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if(updateRewardTextCo != null) StopCoroutine(updateRewardTextCo);</w:t>
      </w:r>
    </w:p>
    <w:p w14:paraId="6AA46B90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0BF6847" w14:textId="1979D3B1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accumulatedExp += exp;</w:t>
      </w:r>
    </w:p>
    <w:p w14:paraId="0A103407" w14:textId="23A28646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accumulatedFund += fund;</w:t>
      </w:r>
    </w:p>
    <w:p w14:paraId="2AA8A7EB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33E9EC4" w14:textId="332342B4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rewardText.text = "EXP +" + accumulatedExp + "\nFund +" + accumulatedFund + " $";</w:t>
      </w:r>
    </w:p>
    <w:p w14:paraId="345D881D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33BA23F" w14:textId="2500EFAC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updateRewardTextCo = Hide();</w:t>
      </w:r>
    </w:p>
    <w:p w14:paraId="21CBF8F8" w14:textId="7DE9F48D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StartCoroutine(updateRewardTextCo);</w:t>
      </w:r>
    </w:p>
    <w:p w14:paraId="291B10C6" w14:textId="261E9C4D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0E5F3BC6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684C51C" w14:textId="775F903F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IEnumerator Hide() {</w:t>
      </w:r>
    </w:p>
    <w:p w14:paraId="5E8ACD7D" w14:textId="1B31B420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yield return new WaitForSeconds(5f);</w:t>
      </w:r>
    </w:p>
    <w:p w14:paraId="0DFA1A3E" w14:textId="284249BA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rewardText.text = "";</w:t>
      </w:r>
    </w:p>
    <w:p w14:paraId="4ECD6A3B" w14:textId="13F9D3EE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accumulatedExp = 0;</w:t>
      </w:r>
    </w:p>
    <w:p w14:paraId="39712BA1" w14:textId="006EBAF7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accumulatedFund = 0;</w:t>
      </w:r>
    </w:p>
    <w:p w14:paraId="45A3A34B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1BC4BFD" w14:textId="7D521853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yield break;</w:t>
      </w:r>
    </w:p>
    <w:p w14:paraId="1FBBF74A" w14:textId="22F13F23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73A52C59" w14:textId="73A9ADBD" w:rsid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}</w:t>
      </w:r>
    </w:p>
    <w:p w14:paraId="4F7B1FCC" w14:textId="46B3DB4E" w:rsidR="0044616C" w:rsidRDefault="0044616C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CF11FB1" w14:textId="77777777" w:rsidR="0044616C" w:rsidRPr="000423EA" w:rsidRDefault="0044616C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152A61E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2B2651E1" w14:textId="05F9F5AD" w:rsidR="000423EA" w:rsidRDefault="000423EA" w:rsidP="00541C41">
      <w:pPr>
        <w:pStyle w:val="Paragraph"/>
      </w:pPr>
    </w:p>
    <w:p w14:paraId="5933423C" w14:textId="092770AA" w:rsidR="00BA6BC0" w:rsidRDefault="00BA6BC0" w:rsidP="00370537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95" w:name="_Toc509879025"/>
      <w:bookmarkStart w:id="196" w:name="_Toc533986573"/>
      <w:r w:rsidRPr="00686085">
        <w:rPr>
          <w:rStyle w:val="SubtleEmphasis"/>
          <w:caps w:val="0"/>
        </w:rPr>
        <w:t>Лістинг скрипту «</w:t>
      </w:r>
      <w:r w:rsidR="00370537" w:rsidRPr="00370537">
        <w:rPr>
          <w:rStyle w:val="SubtleEmphasis"/>
          <w:caps w:val="0"/>
          <w:lang w:val="en-US"/>
        </w:rPr>
        <w:t>HealthManager</w:t>
      </w:r>
      <w:r>
        <w:rPr>
          <w:rStyle w:val="SubtleEmphasis"/>
          <w:caps w:val="0"/>
          <w:lang w:val="en-US"/>
        </w:rPr>
        <w:t>.cs</w:t>
      </w:r>
      <w:r w:rsidRPr="00686085">
        <w:rPr>
          <w:rStyle w:val="SubtleEmphasis"/>
          <w:caps w:val="0"/>
        </w:rPr>
        <w:t>»</w:t>
      </w:r>
      <w:bookmarkEnd w:id="195"/>
      <w:bookmarkEnd w:id="196"/>
    </w:p>
    <w:p w14:paraId="7CF4B768" w14:textId="64286BDE" w:rsidR="00BA6BC0" w:rsidRDefault="00BA6BC0" w:rsidP="00541C41">
      <w:pPr>
        <w:pStyle w:val="Paragraph"/>
      </w:pPr>
    </w:p>
    <w:p w14:paraId="4797A466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6CF7D0A7" w14:textId="1C9CD4AD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7A0C9299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4F60E234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UnityEngine;</w:t>
      </w:r>
    </w:p>
    <w:p w14:paraId="52D2D103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UnityEngine.UI;</w:t>
      </w:r>
    </w:p>
    <w:p w14:paraId="7CA93E0C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3BE4A06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public class HealthManager : MonoBehaviour {</w:t>
      </w:r>
    </w:p>
    <w:p w14:paraId="362A7ECE" w14:textId="270AE39F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Animator animator;</w:t>
      </w:r>
    </w:p>
    <w:p w14:paraId="174F6846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C600B30" w14:textId="733A484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[SerializeField] public float Health = 100.0f;</w:t>
      </w:r>
    </w:p>
    <w:p w14:paraId="6B9A0E65" w14:textId="4E0E2969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float MaxHealth = 100.0f;</w:t>
      </w:r>
    </w:p>
    <w:p w14:paraId="1027305B" w14:textId="05C5965B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bool isPlayer = false;</w:t>
      </w:r>
    </w:p>
    <w:p w14:paraId="4A76C9AE" w14:textId="2BCADAC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bool removeColliderOnDeath = false;</w:t>
      </w:r>
    </w:p>
    <w:p w14:paraId="4A240202" w14:textId="39354C40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HealthManager referer;</w:t>
      </w:r>
      <w:r w:rsidR="002E768A">
        <w:rPr>
          <w:rFonts w:ascii="Consolas" w:hAnsi="Consolas"/>
          <w:sz w:val="18"/>
          <w:szCs w:val="18"/>
          <w:lang w:val="uk-UA"/>
        </w:rPr>
        <w:t xml:space="preserve"> </w:t>
      </w:r>
      <w:r w:rsidR="00370537" w:rsidRPr="00370537">
        <w:rPr>
          <w:rFonts w:ascii="Consolas" w:hAnsi="Consolas"/>
          <w:sz w:val="18"/>
          <w:szCs w:val="18"/>
          <w:lang w:val="uk-UA"/>
        </w:rPr>
        <w:t>// Special prorperty for create multiple hit system, if it sets on GameObject that has same HealthManager, Apply Damage to it.</w:t>
      </w:r>
    </w:p>
    <w:p w14:paraId="626DF2D9" w14:textId="3BE70013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float damageFactor = 1.0f;</w:t>
      </w:r>
    </w:p>
    <w:p w14:paraId="2F0A4CCB" w14:textId="583A8E19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Text healthText;</w:t>
      </w:r>
    </w:p>
    <w:p w14:paraId="3930D90B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20357E9" w14:textId="5C8523A7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void Start() {</w:t>
      </w:r>
    </w:p>
    <w:p w14:paraId="7550421C" w14:textId="3FCBCBF1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animator = GetComponent&lt;Animator&gt;();</w:t>
      </w:r>
    </w:p>
    <w:p w14:paraId="23051C6B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61FEC3F" w14:textId="7B7518E5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f(isPlayer) healthText = GameObject.Find("UI/InGameUI/CharacterStatus/HealthText").GetComponent&lt;Text&gt;();</w:t>
      </w:r>
    </w:p>
    <w:p w14:paraId="61B6E947" w14:textId="4B6D4B31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41203211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B2D97E3" w14:textId="518DD71E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void Update() {</w:t>
      </w:r>
    </w:p>
    <w:p w14:paraId="6F288D8B" w14:textId="2BA99209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f(healthText) {</w:t>
      </w:r>
    </w:p>
    <w:p w14:paraId="01CB028A" w14:textId="1E91CF87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healthText.text = "HP: " + Health.ToString();</w:t>
      </w:r>
    </w:p>
    <w:p w14:paraId="642D111E" w14:textId="533A2948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2FF69374" w14:textId="563AC12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218394AC" w14:textId="6FCDA82C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4FEB418E" w14:textId="4E06F169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void ApplyDamage(float damage) {</w:t>
      </w:r>
    </w:p>
    <w:p w14:paraId="0F3ED1D6" w14:textId="292B78FA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f(IsDead) return;</w:t>
      </w:r>
    </w:p>
    <w:p w14:paraId="7804ABC5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63EAB23" w14:textId="313F5886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damage *= damageFactor;</w:t>
      </w:r>
    </w:p>
    <w:p w14:paraId="0D384040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2058542" w14:textId="698E4981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f(referer) {</w:t>
      </w:r>
    </w:p>
    <w:p w14:paraId="68D5FCAE" w14:textId="2260CED6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referer.ApplyDamage(damage);</w:t>
      </w:r>
    </w:p>
    <w:p w14:paraId="744B98E4" w14:textId="5D498B5C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1335626F" w14:textId="2213EF9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else {</w:t>
      </w:r>
    </w:p>
    <w:p w14:paraId="020DFCB1" w14:textId="65E8814C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Health -= damage;</w:t>
      </w:r>
    </w:p>
    <w:p w14:paraId="6DA3C6E6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F125307" w14:textId="7EB87C61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f(Health &lt;= 0) {</w:t>
      </w:r>
    </w:p>
    <w:p w14:paraId="3D080C7C" w14:textId="56AB882E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Health = 0;</w:t>
      </w:r>
    </w:p>
    <w:p w14:paraId="78D3BBD2" w14:textId="3110D762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</w:p>
    <w:p w14:paraId="6DD97221" w14:textId="6DE44126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if(animator) {</w:t>
      </w:r>
    </w:p>
    <w:p w14:paraId="49FC4C28" w14:textId="7274E6A9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370537" w:rsidRPr="00370537">
        <w:rPr>
          <w:rFonts w:ascii="Consolas" w:hAnsi="Consolas"/>
          <w:sz w:val="18"/>
          <w:szCs w:val="18"/>
          <w:lang w:val="uk-UA"/>
        </w:rPr>
        <w:t>animator.SetTrigger("Dead");</w:t>
      </w:r>
    </w:p>
    <w:p w14:paraId="6F027139" w14:textId="24EC3FAB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4BBE779D" w14:textId="7B72D991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</w:p>
    <w:p w14:paraId="64FFAF0E" w14:textId="68DFCA76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if(removeColliderOnDeath) {</w:t>
      </w:r>
    </w:p>
    <w:p w14:paraId="3FEB90F1" w14:textId="56C822FA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370537" w:rsidRPr="00370537">
        <w:rPr>
          <w:rFonts w:ascii="Consolas" w:hAnsi="Consolas"/>
          <w:sz w:val="18"/>
          <w:szCs w:val="18"/>
          <w:lang w:val="uk-UA"/>
        </w:rPr>
        <w:t>RemoveColliders(GetComponents&lt;Collider&gt;());</w:t>
      </w:r>
    </w:p>
    <w:p w14:paraId="4B2433C2" w14:textId="560304E4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370537" w:rsidRPr="00370537">
        <w:rPr>
          <w:rFonts w:ascii="Consolas" w:hAnsi="Consolas"/>
          <w:sz w:val="18"/>
          <w:szCs w:val="18"/>
          <w:lang w:val="uk-UA"/>
        </w:rPr>
        <w:t>RemoveColliders(GetComponentsInChildren&lt;Collider&gt;());</w:t>
      </w:r>
    </w:p>
    <w:p w14:paraId="46E27AE2" w14:textId="6514587A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79910F08" w14:textId="4F51B241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4CFAAB6E" w14:textId="7E9D4822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478F68D0" w14:textId="61548909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63B4C2D6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8A36C54" w14:textId="19F931B0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void SetHealth(float newHealth) {</w:t>
      </w:r>
    </w:p>
    <w:p w14:paraId="207F8B2A" w14:textId="7E4D66DB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Health = newHealth;</w:t>
      </w:r>
    </w:p>
    <w:p w14:paraId="580A8A05" w14:textId="317AA711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275DD1C3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544E78D" w14:textId="37A9A067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bool IsDead {</w:t>
      </w:r>
    </w:p>
    <w:p w14:paraId="4F73F186" w14:textId="3A59F74F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get {</w:t>
      </w:r>
    </w:p>
    <w:p w14:paraId="2E0591B3" w14:textId="3EA44B66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f(!referer) {</w:t>
      </w:r>
    </w:p>
    <w:p w14:paraId="26B348B6" w14:textId="0A5DD6E2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return Health &lt;= 0;</w:t>
      </w:r>
    </w:p>
    <w:p w14:paraId="46F928F0" w14:textId="5C9383A7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5FA44937" w14:textId="23D76C84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else {</w:t>
      </w:r>
    </w:p>
    <w:p w14:paraId="3C99AE81" w14:textId="14C2B356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return referer.IsDead;</w:t>
      </w:r>
    </w:p>
    <w:p w14:paraId="6EC85770" w14:textId="1DF873D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16CF55F5" w14:textId="4DF76B0A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2B214BA2" w14:textId="4911F181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375F3F19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C04733A" w14:textId="2B5926EC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void RemoveColliders(Collider[] colliders) {</w:t>
      </w:r>
    </w:p>
    <w:p w14:paraId="31C56D69" w14:textId="557A98CC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foreach(Collider collider in colliders) {</w:t>
      </w:r>
    </w:p>
    <w:p w14:paraId="7E0319DA" w14:textId="787D1200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collider.enabled = false;</w:t>
      </w:r>
    </w:p>
    <w:p w14:paraId="5803AFB0" w14:textId="5FB60236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2077D792" w14:textId="129C2543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3095AD58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927D05F" w14:textId="53F63C1C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void Heal() {</w:t>
      </w:r>
    </w:p>
    <w:p w14:paraId="0771D0B0" w14:textId="1D405F3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Health = MaxHealth;</w:t>
      </w:r>
    </w:p>
    <w:p w14:paraId="566E4FC3" w14:textId="2AFD58EE" w:rsidR="00370537" w:rsidRPr="00C65CC3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60F6CDEB" w14:textId="2AF4F379" w:rsid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}</w:t>
      </w:r>
    </w:p>
    <w:p w14:paraId="122D40ED" w14:textId="77777777" w:rsidR="00C65CC3" w:rsidRPr="00370537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76942EF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6"/>
          <w:titlePg/>
          <w:docGrid w:linePitch="381"/>
        </w:sectPr>
      </w:pPr>
    </w:p>
    <w:p w14:paraId="333B1E7A" w14:textId="1F8AB5B2" w:rsidR="00370537" w:rsidRDefault="00370537" w:rsidP="00541C41">
      <w:pPr>
        <w:pStyle w:val="Paragraph"/>
      </w:pPr>
    </w:p>
    <w:p w14:paraId="47F7ECEA" w14:textId="795F0FBE" w:rsidR="00370537" w:rsidRDefault="00370537" w:rsidP="00370537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</w:tabs>
        <w:outlineLvl w:val="9"/>
      </w:pPr>
      <w:bookmarkStart w:id="197" w:name="_Toc509879026"/>
      <w:bookmarkStart w:id="198" w:name="_Toc533986574"/>
      <w:r w:rsidRPr="00686085">
        <w:rPr>
          <w:rStyle w:val="SubtleEmphasis"/>
          <w:caps w:val="0"/>
        </w:rPr>
        <w:t>Лістинг скрипту «</w:t>
      </w:r>
      <w:r>
        <w:rPr>
          <w:rStyle w:val="SubtleEmphasis"/>
          <w:caps w:val="0"/>
          <w:lang w:val="en-US"/>
        </w:rPr>
        <w:t>Player.cs</w:t>
      </w:r>
      <w:r w:rsidRPr="00686085">
        <w:rPr>
          <w:rStyle w:val="SubtleEmphasis"/>
          <w:caps w:val="0"/>
        </w:rPr>
        <w:t>»</w:t>
      </w:r>
      <w:bookmarkEnd w:id="197"/>
      <w:bookmarkEnd w:id="198"/>
    </w:p>
    <w:p w14:paraId="6A80ACB5" w14:textId="672C3042" w:rsidR="00BA6BC0" w:rsidRDefault="00BA6BC0" w:rsidP="00541C41">
      <w:pPr>
        <w:pStyle w:val="Paragraph"/>
      </w:pPr>
    </w:p>
    <w:p w14:paraId="1DF6E595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44092F90" w14:textId="75321906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2F728BA5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5863F4BC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UnityEngine;</w:t>
      </w:r>
    </w:p>
    <w:p w14:paraId="0DB0A831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UnityEngine.SceneManagement;</w:t>
      </w:r>
    </w:p>
    <w:p w14:paraId="4D3115C0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UnityEngine.UI;</w:t>
      </w:r>
    </w:p>
    <w:p w14:paraId="6F1C3832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using UnityStandardAssets.Characters.FirstPerson;</w:t>
      </w:r>
    </w:p>
    <w:p w14:paraId="28A4C103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38D6AD4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public class Player : MonoBehaviour {</w:t>
      </w:r>
    </w:p>
    <w:p w14:paraId="73481F94" w14:textId="3E353C7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HealthManager healthManager;</w:t>
      </w:r>
    </w:p>
    <w:p w14:paraId="30F0656E" w14:textId="1010370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bool isDestroyed = false;</w:t>
      </w:r>
    </w:p>
    <w:p w14:paraId="116FFFC3" w14:textId="3E07292B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ublic GameObject deadScreen;</w:t>
      </w:r>
    </w:p>
    <w:p w14:paraId="10B3844E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1E75B1C" w14:textId="62970B7E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void Start() {</w:t>
      </w:r>
    </w:p>
    <w:p w14:paraId="339F128C" w14:textId="0E6EAB9A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healthManager = GetComponent&lt;HealthManager&gt;();</w:t>
      </w:r>
    </w:p>
    <w:p w14:paraId="7897425F" w14:textId="034134D7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deadScreen = GameObject.Find("UI/InGameUI/DeadScreen");</w:t>
      </w:r>
    </w:p>
    <w:p w14:paraId="5DDA3B95" w14:textId="200F59C9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182CB3C0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5F88074" w14:textId="3C7F461A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void Update() {</w:t>
      </w:r>
    </w:p>
    <w:p w14:paraId="2964A25B" w14:textId="4ABEEC41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f(healthManager.IsDead &amp;&amp; !isDestroyed) {</w:t>
      </w:r>
    </w:p>
    <w:p w14:paraId="14B54A16" w14:textId="4AB48EBF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sDestroyed = true;</w:t>
      </w:r>
    </w:p>
    <w:p w14:paraId="09E7FD58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3EEDA29" w14:textId="1FC9FD02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StartCoroutine(ShowDeadScreen());</w:t>
      </w:r>
    </w:p>
    <w:p w14:paraId="1D340B6C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0A6EE5F" w14:textId="18B4E32B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MonoBehaviour[] scripts = GetComponentsInChildren&lt;MonoBehaviour&gt;();</w:t>
      </w:r>
    </w:p>
    <w:p w14:paraId="4F139EEF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EC50A5F" w14:textId="554876FB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foreach(MonoBehaviour script in scripts) {</w:t>
      </w:r>
    </w:p>
    <w:p w14:paraId="282BA64B" w14:textId="203F7CC1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// Disable all weapons</w:t>
      </w:r>
    </w:p>
    <w:p w14:paraId="2D976589" w14:textId="33D9F0E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if(script is WeaponBase) {</w:t>
      </w:r>
    </w:p>
    <w:p w14:paraId="241F0DE4" w14:textId="46627EF5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370537" w:rsidRPr="00370537">
        <w:rPr>
          <w:rFonts w:ascii="Consolas" w:hAnsi="Consolas"/>
          <w:sz w:val="18"/>
          <w:szCs w:val="18"/>
          <w:lang w:val="uk-UA"/>
        </w:rPr>
        <w:t>DisableWeapon((WeaponBase)script);</w:t>
      </w:r>
    </w:p>
    <w:p w14:paraId="5664A47D" w14:textId="29689AA4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6E07463E" w14:textId="154848B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// Deactivate player controls</w:t>
      </w:r>
    </w:p>
    <w:p w14:paraId="281EBBE0" w14:textId="07B227AA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else if(script is FirstPersonController) {</w:t>
      </w:r>
    </w:p>
    <w:p w14:paraId="3E1A43E3" w14:textId="60E2F4EA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370537" w:rsidRPr="00370537">
        <w:rPr>
          <w:rFonts w:ascii="Consolas" w:hAnsi="Consolas"/>
          <w:sz w:val="18"/>
          <w:szCs w:val="18"/>
          <w:lang w:val="uk-UA"/>
        </w:rPr>
        <w:t>DisableController((FirstPersonController)script);</w:t>
      </w:r>
    </w:p>
    <w:p w14:paraId="10AB2832" w14:textId="0D5F9879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1131B9A5" w14:textId="45DE9B44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3BAB9A40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14962A4" w14:textId="46391EAB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nvoke("GotoDieScene", 2.0f);</w:t>
      </w:r>
    </w:p>
    <w:p w14:paraId="3759FBCE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21DD997" w14:textId="49CA3E80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1E3141D6" w14:textId="3B5D502C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62B76942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14E03DC" w14:textId="016AEEF4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private void GotoDieScene(){</w:t>
      </w:r>
    </w:p>
    <w:p w14:paraId="18F6E491" w14:textId="4D58D1D4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SceneManager.LoadScene(3);</w:t>
      </w:r>
    </w:p>
    <w:p w14:paraId="52AB59C1" w14:textId="569AF9D3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129F1B1B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CDF940D" w14:textId="44A26C0F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void DisableWeapon(WeaponBase weapon) {</w:t>
      </w:r>
    </w:p>
    <w:p w14:paraId="283FAE3C" w14:textId="274D2360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weapon.IsEnabled = false;</w:t>
      </w:r>
    </w:p>
    <w:p w14:paraId="2E0C02D9" w14:textId="66829182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1DD60A83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75E089A" w14:textId="57C880A0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void DisableController(FirstPersonController controller) {</w:t>
      </w:r>
    </w:p>
    <w:p w14:paraId="2D7CBA96" w14:textId="0B72F3CC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controller.enabled = false;</w:t>
      </w:r>
    </w:p>
    <w:p w14:paraId="250EE0A3" w14:textId="0DF4E5D7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46CCA661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417B6EC" w14:textId="42FFCE2E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IEnumerator ShowDeadScreen() {</w:t>
      </w:r>
    </w:p>
    <w:p w14:paraId="0CD153DA" w14:textId="32632854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deadScreen.SetActive(true);</w:t>
      </w:r>
    </w:p>
    <w:p w14:paraId="558A9D0C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1B7C0CF" w14:textId="2DF01EBE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mage image = deadScreen.GetComponent&lt;Image&gt;();</w:t>
      </w:r>
    </w:p>
    <w:p w14:paraId="416C8ACF" w14:textId="7F39458E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Color origColor = image.color;</w:t>
      </w:r>
    </w:p>
    <w:p w14:paraId="7C15F738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1BA1F3E" w14:textId="6409A46C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for(float alpha = 0.0f; alpha &lt;= 1.1f; alpha += 0.1f) {</w:t>
      </w:r>
    </w:p>
    <w:p w14:paraId="0C4D9020" w14:textId="1FECE768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mage.color = new Color(origColor.r, origColor.g, origColor.b, alpha);</w:t>
      </w:r>
    </w:p>
    <w:p w14:paraId="169EE62E" w14:textId="32CB081E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yield return new WaitForSeconds(0.1f);</w:t>
      </w:r>
    </w:p>
    <w:p w14:paraId="68F14248" w14:textId="0E0B6747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0A88C09E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B521590" w14:textId="7224C32F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yield break;</w:t>
      </w:r>
    </w:p>
    <w:p w14:paraId="5711F693" w14:textId="2A965263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672D4742" w14:textId="777777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F13915B" w14:textId="2615A46B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void OnControllerColliderHit(ControllerColliderHit hit) {</w:t>
      </w:r>
    </w:p>
    <w:p w14:paraId="3CBC3CDB" w14:textId="64F28A13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if(hit.gameObject.tag == "BulletCase") {</w:t>
      </w:r>
    </w:p>
    <w:p w14:paraId="1C776D82" w14:textId="01F588D8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Physics.IgnoreCollision(GetComponent&lt;Collider&gt;(), hit.gameObject.GetComponent&lt;Collider&gt;());</w:t>
      </w:r>
    </w:p>
    <w:p w14:paraId="2CB0E6CD" w14:textId="3DF80EFD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19930065" w14:textId="413B1135" w:rsidR="00370537" w:rsidRPr="0037053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370537" w:rsidRPr="00370537">
        <w:rPr>
          <w:rFonts w:ascii="Consolas" w:hAnsi="Consolas"/>
          <w:sz w:val="18"/>
          <w:szCs w:val="18"/>
          <w:lang w:val="uk-UA"/>
        </w:rPr>
        <w:t>}</w:t>
      </w:r>
    </w:p>
    <w:p w14:paraId="33B7C644" w14:textId="04632177" w:rsidR="00370537" w:rsidRPr="00370537" w:rsidRDefault="0037053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370537">
        <w:rPr>
          <w:rFonts w:ascii="Consolas" w:hAnsi="Consolas"/>
          <w:sz w:val="18"/>
          <w:szCs w:val="18"/>
          <w:lang w:val="uk-UA"/>
        </w:rPr>
        <w:t>}</w:t>
      </w:r>
    </w:p>
    <w:p w14:paraId="526AE8A3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616FC404" w14:textId="65848E76" w:rsidR="0044616C" w:rsidRDefault="0044616C">
      <w:pPr>
        <w:spacing w:after="160" w:line="259" w:lineRule="auto"/>
        <w:jc w:val="left"/>
        <w:rPr>
          <w:lang w:val="uk-UA"/>
        </w:rPr>
      </w:pPr>
      <w:r>
        <w:br w:type="page"/>
      </w:r>
    </w:p>
    <w:p w14:paraId="6154D694" w14:textId="4DB9CCC5" w:rsidR="00370537" w:rsidRDefault="00370537" w:rsidP="0002239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</w:pPr>
      <w:bookmarkStart w:id="199" w:name="_Toc509879027"/>
      <w:bookmarkStart w:id="200" w:name="_Toc533986575"/>
      <w:r w:rsidRPr="00686085">
        <w:rPr>
          <w:rStyle w:val="SubtleEmphasis"/>
          <w:caps w:val="0"/>
        </w:rPr>
        <w:lastRenderedPageBreak/>
        <w:t>Лістинг скрипту «</w:t>
      </w:r>
      <w:r w:rsidR="00366DF5" w:rsidRPr="00366DF5">
        <w:rPr>
          <w:rStyle w:val="SubtleEmphasis"/>
          <w:caps w:val="0"/>
          <w:lang w:val="en-US"/>
        </w:rPr>
        <w:t>FundSystem</w:t>
      </w:r>
      <w:r>
        <w:rPr>
          <w:rStyle w:val="SubtleEmphasis"/>
          <w:caps w:val="0"/>
          <w:lang w:val="en-US"/>
        </w:rPr>
        <w:t>.cs</w:t>
      </w:r>
      <w:r w:rsidRPr="00686085">
        <w:rPr>
          <w:rStyle w:val="SubtleEmphasis"/>
          <w:caps w:val="0"/>
        </w:rPr>
        <w:t>»</w:t>
      </w:r>
      <w:bookmarkEnd w:id="199"/>
      <w:bookmarkEnd w:id="200"/>
    </w:p>
    <w:p w14:paraId="42931026" w14:textId="71CBB398" w:rsidR="00370537" w:rsidRDefault="00370537" w:rsidP="00541C41">
      <w:pPr>
        <w:pStyle w:val="Paragraph"/>
      </w:pPr>
    </w:p>
    <w:p w14:paraId="6192FA6C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712D710C" w14:textId="05EC9EC1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7756D54A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59416281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UnityEngine;</w:t>
      </w:r>
    </w:p>
    <w:p w14:paraId="3C6CDAFC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using UnityEngine.UI;</w:t>
      </w:r>
    </w:p>
    <w:p w14:paraId="3719D382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4D3F385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public class FundSystem : MonoBehaviour {</w:t>
      </w:r>
    </w:p>
    <w:p w14:paraId="02323898" w14:textId="0979C4B9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public int fund = 0;</w:t>
      </w:r>
    </w:p>
    <w:p w14:paraId="5BB1DBAF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145B8D2" w14:textId="0ABA306C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public Text fundText;</w:t>
      </w:r>
    </w:p>
    <w:p w14:paraId="7AD01E83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D2F79B5" w14:textId="71758EE8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void Start() {</w:t>
      </w:r>
    </w:p>
    <w:p w14:paraId="415CE0CE" w14:textId="7712C1BA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fundText = GameObject.Find("UI/InGameUI/CharacterStatus/FundText").GetComponent&lt;Text&gt;();</w:t>
      </w:r>
    </w:p>
    <w:p w14:paraId="232926B0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CBDFE55" w14:textId="6E84251B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UpdateUI();</w:t>
      </w:r>
    </w:p>
    <w:p w14:paraId="1FD2FF43" w14:textId="6524AFC6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7C9774E5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96C60F0" w14:textId="5ABC9F54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void UpdateUI() {</w:t>
      </w:r>
    </w:p>
    <w:p w14:paraId="2DCFB8D2" w14:textId="11C3B4E1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fundText.text = "Fund: " + fund.ToString() + " $";</w:t>
      </w:r>
    </w:p>
    <w:p w14:paraId="14F21DC5" w14:textId="1A77161C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276CBB00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14EBDD4" w14:textId="1249A359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public int GetFund() {</w:t>
      </w:r>
    </w:p>
    <w:p w14:paraId="14D524CB" w14:textId="2339AB76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return fund;</w:t>
      </w:r>
    </w:p>
    <w:p w14:paraId="4FF12AC1" w14:textId="4A77A4A5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720211FD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4791BFB" w14:textId="35F15AF2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public void AddFund(int amount) {</w:t>
      </w:r>
    </w:p>
    <w:p w14:paraId="45335CCD" w14:textId="38A19A8E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fund += amount;</w:t>
      </w:r>
    </w:p>
    <w:p w14:paraId="5E7BFE89" w14:textId="25BFF3BC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UpdateUI();</w:t>
      </w:r>
    </w:p>
    <w:p w14:paraId="55E0B458" w14:textId="360E53FE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2873875C" w14:textId="77777777" w:rsidR="000423EA" w:rsidRP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31CA3C5" w14:textId="7BA764A7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public void TakeFund(int amount) {</w:t>
      </w:r>
    </w:p>
    <w:p w14:paraId="2CC3A41E" w14:textId="7AB35478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fund -= amount;</w:t>
      </w:r>
    </w:p>
    <w:p w14:paraId="687BEDEF" w14:textId="1DFA6A7B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423EA" w:rsidRPr="000423EA">
        <w:rPr>
          <w:rFonts w:ascii="Consolas" w:hAnsi="Consolas"/>
          <w:sz w:val="18"/>
          <w:szCs w:val="18"/>
          <w:lang w:val="uk-UA"/>
        </w:rPr>
        <w:t>UpdateUI();</w:t>
      </w:r>
    </w:p>
    <w:p w14:paraId="7563DE43" w14:textId="17C2E2BD" w:rsidR="000423EA" w:rsidRPr="000423EA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423EA" w:rsidRPr="000423EA">
        <w:rPr>
          <w:rFonts w:ascii="Consolas" w:hAnsi="Consolas"/>
          <w:sz w:val="18"/>
          <w:szCs w:val="18"/>
          <w:lang w:val="uk-UA"/>
        </w:rPr>
        <w:t>}</w:t>
      </w:r>
    </w:p>
    <w:p w14:paraId="6218869C" w14:textId="00794751" w:rsidR="000423EA" w:rsidRDefault="000423EA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423EA">
        <w:rPr>
          <w:rFonts w:ascii="Consolas" w:hAnsi="Consolas"/>
          <w:sz w:val="18"/>
          <w:szCs w:val="18"/>
          <w:lang w:val="uk-UA"/>
        </w:rPr>
        <w:t>}</w:t>
      </w:r>
    </w:p>
    <w:p w14:paraId="47B1B04A" w14:textId="77777777" w:rsidR="00C65CC3" w:rsidRPr="000423EA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D11C9B9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2EB5D252" w14:textId="5E9DF6CC" w:rsidR="00370537" w:rsidRDefault="00370537" w:rsidP="00541C41">
      <w:pPr>
        <w:pStyle w:val="Paragraph"/>
      </w:pPr>
    </w:p>
    <w:p w14:paraId="71258CB6" w14:textId="2C853D35" w:rsidR="00022396" w:rsidRDefault="00022396" w:rsidP="0002239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</w:pPr>
      <w:bookmarkStart w:id="201" w:name="_Toc509879028"/>
      <w:bookmarkStart w:id="202" w:name="_Toc533986576"/>
      <w:r w:rsidRPr="00686085">
        <w:rPr>
          <w:rStyle w:val="SubtleEmphasis"/>
          <w:caps w:val="0"/>
        </w:rPr>
        <w:t>Лістинг скрипту «</w:t>
      </w:r>
      <w:r w:rsidRPr="00022396">
        <w:rPr>
          <w:rStyle w:val="SubtleEmphasis"/>
          <w:caps w:val="0"/>
          <w:lang w:val="en-US"/>
        </w:rPr>
        <w:t>Shop</w:t>
      </w:r>
      <w:r>
        <w:rPr>
          <w:rStyle w:val="SubtleEmphasis"/>
          <w:caps w:val="0"/>
          <w:lang w:val="en-US"/>
        </w:rPr>
        <w:t>.cs</w:t>
      </w:r>
      <w:r w:rsidRPr="00686085">
        <w:rPr>
          <w:rStyle w:val="SubtleEmphasis"/>
          <w:caps w:val="0"/>
        </w:rPr>
        <w:t>»</w:t>
      </w:r>
      <w:bookmarkEnd w:id="201"/>
      <w:bookmarkEnd w:id="202"/>
    </w:p>
    <w:p w14:paraId="2DCDBFE6" w14:textId="77777777" w:rsidR="00022396" w:rsidRDefault="00022396" w:rsidP="00541C41">
      <w:pPr>
        <w:pStyle w:val="Paragraph"/>
      </w:pPr>
    </w:p>
    <w:p w14:paraId="00672A6E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41EE5DCB" w14:textId="6CD69D8D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7090FD80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0559FFA7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using UnityEngine;</w:t>
      </w:r>
    </w:p>
    <w:p w14:paraId="68B16FB9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A18060A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public enum ShopType {</w:t>
      </w:r>
    </w:p>
    <w:p w14:paraId="06AC94D0" w14:textId="362AF6D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AMMO,</w:t>
      </w:r>
    </w:p>
    <w:p w14:paraId="25D5A7B0" w14:textId="07BF8A2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HEAL,</w:t>
      </w:r>
    </w:p>
    <w:p w14:paraId="108EC04A" w14:textId="2151581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RESURRECTION,</w:t>
      </w:r>
    </w:p>
    <w:p w14:paraId="4F7396F2" w14:textId="32E2D71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_MP5K,</w:t>
      </w:r>
    </w:p>
    <w:p w14:paraId="2072A75F" w14:textId="6012DDF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_UMP45,</w:t>
      </w:r>
    </w:p>
    <w:p w14:paraId="698B98BD" w14:textId="4E947F8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_PYTHON,</w:t>
      </w:r>
    </w:p>
    <w:p w14:paraId="2B6F7177" w14:textId="0FC3310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_AKM,</w:t>
      </w:r>
    </w:p>
    <w:p w14:paraId="6D609DCC" w14:textId="0BEDEEE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_M870,</w:t>
      </w:r>
    </w:p>
    <w:p w14:paraId="2E928476" w14:textId="41B4B44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_DAMAGE,</w:t>
      </w:r>
    </w:p>
    <w:p w14:paraId="45F06554" w14:textId="1C31386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_MAGAZINE,</w:t>
      </w:r>
    </w:p>
    <w:p w14:paraId="326C25C7" w14:textId="5B46875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_MAX_AMMO,</w:t>
      </w:r>
    </w:p>
    <w:p w14:paraId="79F20A19" w14:textId="7142A8B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_RANGE,</w:t>
      </w:r>
    </w:p>
    <w:p w14:paraId="557A53DF" w14:textId="642228C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_RECOIL,</w:t>
      </w:r>
    </w:p>
    <w:p w14:paraId="50F07657" w14:textId="78ED622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_RELOAD,</w:t>
      </w:r>
    </w:p>
    <w:p w14:paraId="33F8C9C3" w14:textId="795B8EB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_STEADY,</w:t>
      </w:r>
    </w:p>
    <w:p w14:paraId="6A6115BA" w14:textId="2EC9B11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_HEALTH,</w:t>
      </w:r>
    </w:p>
    <w:p w14:paraId="298B833F" w14:textId="35EB3CB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_REGENERATION</w:t>
      </w:r>
    </w:p>
    <w:p w14:paraId="6836D955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};</w:t>
      </w:r>
    </w:p>
    <w:p w14:paraId="1B3C7CBB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A89C628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public class Shop : MonoBehaviour {</w:t>
      </w:r>
    </w:p>
    <w:p w14:paraId="1283DD87" w14:textId="278144B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ShopType shopType;</w:t>
      </w:r>
    </w:p>
    <w:p w14:paraId="67D63438" w14:textId="3EC94B5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string title;</w:t>
      </w:r>
    </w:p>
    <w:p w14:paraId="1F9E40AE" w14:textId="7CF1984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string description;</w:t>
      </w:r>
    </w:p>
    <w:p w14:paraId="1524221D" w14:textId="64F1F30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int price;</w:t>
      </w:r>
    </w:p>
    <w:p w14:paraId="1E09210C" w14:textId="44EE98AE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}</w:t>
      </w:r>
    </w:p>
    <w:p w14:paraId="197D3555" w14:textId="77777777" w:rsidR="00892B5F" w:rsidRDefault="00892B5F" w:rsidP="001D4D5A">
      <w:pPr>
        <w:pStyle w:val="Paragraph"/>
        <w:shd w:val="clear" w:color="auto" w:fill="D9D9D9" w:themeFill="background1" w:themeFillShade="D9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6"/>
          <w:titlePg/>
          <w:docGrid w:linePitch="381"/>
        </w:sectPr>
      </w:pPr>
    </w:p>
    <w:p w14:paraId="4907038D" w14:textId="10D36959" w:rsidR="00022396" w:rsidRDefault="00022396" w:rsidP="00541C41">
      <w:pPr>
        <w:pStyle w:val="Paragraph"/>
      </w:pPr>
    </w:p>
    <w:p w14:paraId="38C6097F" w14:textId="0EBDD0EA" w:rsidR="00022396" w:rsidRDefault="00022396" w:rsidP="0002239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</w:pPr>
      <w:bookmarkStart w:id="203" w:name="_Toc509879029"/>
      <w:bookmarkStart w:id="204" w:name="_Toc533986577"/>
      <w:r w:rsidRPr="00686085">
        <w:rPr>
          <w:rStyle w:val="SubtleEmphasis"/>
          <w:caps w:val="0"/>
        </w:rPr>
        <w:t>Лістинг скрипту «</w:t>
      </w:r>
      <w:r>
        <w:rPr>
          <w:rStyle w:val="SubtleEmphasis"/>
          <w:caps w:val="0"/>
          <w:lang w:val="en-US"/>
        </w:rPr>
        <w:t>ShopDetector.cs</w:t>
      </w:r>
      <w:r w:rsidRPr="00686085">
        <w:rPr>
          <w:rStyle w:val="SubtleEmphasis"/>
          <w:caps w:val="0"/>
        </w:rPr>
        <w:t>»</w:t>
      </w:r>
      <w:bookmarkEnd w:id="203"/>
      <w:bookmarkEnd w:id="204"/>
    </w:p>
    <w:p w14:paraId="4D67B6D1" w14:textId="0E420371" w:rsidR="00022396" w:rsidRDefault="00022396" w:rsidP="00541C41">
      <w:pPr>
        <w:pStyle w:val="Paragraph"/>
      </w:pPr>
    </w:p>
    <w:p w14:paraId="485D26BA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482AF547" w14:textId="47955EA8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3310798A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1A136752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using UnityEngine;</w:t>
      </w:r>
    </w:p>
    <w:p w14:paraId="756F7380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using UnityEngine.UI;</w:t>
      </w:r>
    </w:p>
    <w:p w14:paraId="4FAEF6FA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645A9DE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public class ShopDetector : MonoBehaviour {</w:t>
      </w:r>
    </w:p>
    <w:p w14:paraId="39926358" w14:textId="18B1775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3FF9FB90" w14:textId="202091B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int healUsed = 0;</w:t>
      </w:r>
    </w:p>
    <w:p w14:paraId="74349FEC" w14:textId="515C58B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Transform shootPoint;</w:t>
      </w:r>
    </w:p>
    <w:p w14:paraId="21E80E0F" w14:textId="0FD58A2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float detectRange;</w:t>
      </w:r>
    </w:p>
    <w:p w14:paraId="5E700986" w14:textId="2871D20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Text shopText;</w:t>
      </w:r>
    </w:p>
    <w:p w14:paraId="0B2A3CBD" w14:textId="202E538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Text warningText;</w:t>
      </w:r>
    </w:p>
    <w:p w14:paraId="6E68D714" w14:textId="5BCD0A8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AudioClip purchasedSound;</w:t>
      </w:r>
    </w:p>
    <w:p w14:paraId="471011DA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E89AE23" w14:textId="525D281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IEnumerator warningTextCo = null;</w:t>
      </w:r>
    </w:p>
    <w:p w14:paraId="12EA5BAB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3CB78A0" w14:textId="56229D6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IEnumerator HideWarningText() {</w:t>
      </w:r>
    </w:p>
    <w:p w14:paraId="6FDF733B" w14:textId="189CD98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yield return new WaitForSeconds(3f);</w:t>
      </w:r>
    </w:p>
    <w:p w14:paraId="6A5487DB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7ECCC47" w14:textId="19C3136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arningText.text = "";</w:t>
      </w:r>
    </w:p>
    <w:p w14:paraId="626592F6" w14:textId="1251974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yield break;</w:t>
      </w:r>
    </w:p>
    <w:p w14:paraId="6DC3D908" w14:textId="0A3531D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D69F6CE" w14:textId="628511F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352DE9B8" w14:textId="46AEAB5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void Start() {</w:t>
      </w:r>
    </w:p>
    <w:p w14:paraId="3D6C0A1E" w14:textId="37B3A0E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 = GameObject.Find("UI/InGameUI/Info/ShopText").GetComponent&lt;Text&gt;();</w:t>
      </w:r>
    </w:p>
    <w:p w14:paraId="74CCE54E" w14:textId="5CA2E88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arningText = GameObject.Find("UI/InGameUI/Info/WarningText").GetComponent&lt;Text&gt;();</w:t>
      </w:r>
    </w:p>
    <w:p w14:paraId="7385DB51" w14:textId="0A552CB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713BA789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8972F61" w14:textId="5105108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void PrintWarning(string text) {</w:t>
      </w:r>
    </w:p>
    <w:p w14:paraId="7B015268" w14:textId="67D0880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if(warningTextCo != null) StopCoroutine(warningTextCo);</w:t>
      </w:r>
    </w:p>
    <w:p w14:paraId="7CC36C7E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02622C5" w14:textId="234A571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arningTextCo = HideWarningText();</w:t>
      </w:r>
    </w:p>
    <w:p w14:paraId="0210C94B" w14:textId="3B019ED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arningText.text = text;</w:t>
      </w:r>
    </w:p>
    <w:p w14:paraId="5907011C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CC27838" w14:textId="028010D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StartCoroutine(warningTextCo);</w:t>
      </w:r>
    </w:p>
    <w:p w14:paraId="4B8B0683" w14:textId="3F0B4FA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2F85A755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5713641" w14:textId="56E2304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void BuyWeapon(Weapon weapon) {</w:t>
      </w:r>
    </w:p>
    <w:p w14:paraId="533B354D" w14:textId="3684915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string weaponName = weapon.ToString();</w:t>
      </w:r>
    </w:p>
    <w:p w14:paraId="2178B513" w14:textId="22F5ED0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Manager weaponManager = transform.Find("WeaponHolder").GetComponent&lt;WeaponManager&gt;();</w:t>
      </w:r>
    </w:p>
    <w:p w14:paraId="2EC7552C" w14:textId="6A922FC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GameObject weaponGO = transform.Find("WeaponHolder/" + weaponName).gameObject;</w:t>
      </w:r>
    </w:p>
    <w:p w14:paraId="301B4676" w14:textId="2CB60D2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Manager.currentWeaponGO.GetComponent&lt;WeaponBase&gt;().Unload();</w:t>
      </w:r>
    </w:p>
    <w:p w14:paraId="216AEFAA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E791B96" w14:textId="2782E32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Manager.currentWeapon = weapon;</w:t>
      </w:r>
    </w:p>
    <w:p w14:paraId="27240044" w14:textId="7C4FBC7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Manager.currentWeaponGO = weaponGO;</w:t>
      </w:r>
    </w:p>
    <w:p w14:paraId="2B2B0214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BFB76C9" w14:textId="36005C5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Manager.primaryWeapon = weapon;</w:t>
      </w:r>
    </w:p>
    <w:p w14:paraId="6908B55D" w14:textId="337C2F2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Manager.primaryWeaponGO = weaponGO;</w:t>
      </w:r>
    </w:p>
    <w:p w14:paraId="0E22A168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196C67B" w14:textId="36AC37E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 weaponBase = weaponManager.currentWeaponGO.GetComponent&lt;WeaponBase&gt;();</w:t>
      </w:r>
    </w:p>
    <w:p w14:paraId="70494342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5A62E5E" w14:textId="2DAA2BF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Manager.currentWeaponGO.SetActive(true);</w:t>
      </w:r>
    </w:p>
    <w:p w14:paraId="134D9B80" w14:textId="062DC09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.InitAmmo();</w:t>
      </w:r>
    </w:p>
    <w:p w14:paraId="23533EB1" w14:textId="49A5E72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.Draw();</w:t>
      </w:r>
    </w:p>
    <w:p w14:paraId="4B98C0D3" w14:textId="07DC319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3E2A4528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6ABD596" w14:textId="56A5ED2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void UpgradeWeapon(WeaponBase weaponBase, ShopType upgradeType) {</w:t>
      </w:r>
    </w:p>
    <w:p w14:paraId="392DD554" w14:textId="4780F51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switch(upgradeType) {</w:t>
      </w:r>
    </w:p>
    <w:p w14:paraId="2E5DB87B" w14:textId="674898C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ShopType.UPGRADE_DAMAGE:</w:t>
      </w:r>
    </w:p>
    <w:p w14:paraId="5C7B0CAA" w14:textId="6A0829A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.upgradeDamage++;</w:t>
      </w:r>
    </w:p>
    <w:p w14:paraId="77A1C89F" w14:textId="603CA96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149A6710" w14:textId="7E14283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ShopType.UPGRADE_RELOAD:</w:t>
      </w:r>
    </w:p>
    <w:p w14:paraId="0270887D" w14:textId="131A62B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.upgradeReload++;</w:t>
      </w:r>
    </w:p>
    <w:p w14:paraId="3230D550" w14:textId="60A9878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167436DC" w14:textId="4F7AF5B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ShopType.UPGRADE_RECOIL:</w:t>
      </w:r>
    </w:p>
    <w:p w14:paraId="03694368" w14:textId="6A0151A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.upgradeRecoil++;</w:t>
      </w:r>
    </w:p>
    <w:p w14:paraId="784BAA12" w14:textId="0CEA77D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09C864B6" w14:textId="605EB8B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ShopType.UPGRADE_MAGAZINE:</w:t>
      </w:r>
    </w:p>
    <w:p w14:paraId="67CC4A72" w14:textId="188F03A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.upgradeMag++;</w:t>
      </w:r>
    </w:p>
    <w:p w14:paraId="2350D753" w14:textId="25C511C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.RecalculateMagSize();</w:t>
      </w:r>
    </w:p>
    <w:p w14:paraId="6F6151CF" w14:textId="2BB7D99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038C570F" w14:textId="7D4CD8F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ShopType.UPGRADE_MAX_AMMO:</w:t>
      </w:r>
    </w:p>
    <w:p w14:paraId="39F47A72" w14:textId="575624A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.upgradeMaxAmmo++;</w:t>
      </w:r>
    </w:p>
    <w:p w14:paraId="730A3064" w14:textId="0597175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.RecalculateMaxAmmo();</w:t>
      </w:r>
    </w:p>
    <w:p w14:paraId="68EF6962" w14:textId="3916B6E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43AAB496" w14:textId="1D6A5F7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6DEAC1F" w14:textId="67E15BB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277DDBA2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25F9C70" w14:textId="70A74B0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int GetAmmoPrice(Weapon weapon) {</w:t>
      </w:r>
    </w:p>
    <w:p w14:paraId="49012C36" w14:textId="0E9DC63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int price = 0;</w:t>
      </w:r>
    </w:p>
    <w:p w14:paraId="4D09DDF2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E946DF3" w14:textId="0B6E50B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switch(weapon) {</w:t>
      </w:r>
    </w:p>
    <w:p w14:paraId="6F4ABF5E" w14:textId="2D45076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Weapon.AKM:</w:t>
      </w:r>
    </w:p>
    <w:p w14:paraId="219C6CEA" w14:textId="6177A01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ce = 250;</w:t>
      </w:r>
    </w:p>
    <w:p w14:paraId="090B18EA" w14:textId="49E94BD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09C77C90" w14:textId="111C573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Weapon.M870:</w:t>
      </w:r>
    </w:p>
    <w:p w14:paraId="45025297" w14:textId="38DF53B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ce = 200;</w:t>
      </w:r>
    </w:p>
    <w:p w14:paraId="05274021" w14:textId="4418231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4DD3DA39" w14:textId="2C419E2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Weapon.MP5K:</w:t>
      </w:r>
    </w:p>
    <w:p w14:paraId="5367AB4D" w14:textId="44545CC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ce = 150;</w:t>
      </w:r>
    </w:p>
    <w:p w14:paraId="4B2386B5" w14:textId="2E76D21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2CF3B083" w14:textId="353BEFA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Weapon.Glock:</w:t>
      </w:r>
    </w:p>
    <w:p w14:paraId="1BC75481" w14:textId="12444B8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ce = 100;</w:t>
      </w:r>
    </w:p>
    <w:p w14:paraId="49019435" w14:textId="1E163BA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5C9F89B2" w14:textId="293A110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Weapon.Python:</w:t>
      </w:r>
    </w:p>
    <w:p w14:paraId="6F7266B3" w14:textId="27868B7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ce = 100;</w:t>
      </w:r>
    </w:p>
    <w:p w14:paraId="12DAD698" w14:textId="543853D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7067388B" w14:textId="431A743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default:</w:t>
      </w:r>
    </w:p>
    <w:p w14:paraId="42F11698" w14:textId="5BC6F61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ce = 100;</w:t>
      </w:r>
    </w:p>
    <w:p w14:paraId="35FCA6DA" w14:textId="51F3A69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3899C6AC" w14:textId="5A250C2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7E678747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4BDA3FB" w14:textId="2FC68CF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return price;</w:t>
      </w:r>
    </w:p>
    <w:p w14:paraId="5A48B151" w14:textId="1C37E26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31C7682A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9F3D0C6" w14:textId="366DD64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int GetUpgradePrice(Weapon weapon, int upgraded) {</w:t>
      </w:r>
    </w:p>
    <w:p w14:paraId="299D1AA4" w14:textId="471FE69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int basePrice = 100;</w:t>
      </w:r>
    </w:p>
    <w:p w14:paraId="0B13CFD6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218F872" w14:textId="5FBE897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switch(weapon) {</w:t>
      </w:r>
    </w:p>
    <w:p w14:paraId="62FFEDA0" w14:textId="315826F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Weapon.AKM:</w:t>
      </w:r>
    </w:p>
    <w:p w14:paraId="0F4C0685" w14:textId="5196F2B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asePrice = 150;</w:t>
      </w:r>
    </w:p>
    <w:p w14:paraId="72A2C54D" w14:textId="1A7B0D2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69780285" w14:textId="6860151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Weapon.M870:</w:t>
      </w:r>
    </w:p>
    <w:p w14:paraId="3C05A9B8" w14:textId="608CDA2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asePrice = 100;</w:t>
      </w:r>
    </w:p>
    <w:p w14:paraId="404CC5EB" w14:textId="7EF6677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5C51AC8C" w14:textId="2B02137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Weapon.MP5K:</w:t>
      </w:r>
    </w:p>
    <w:p w14:paraId="44557171" w14:textId="2B94798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asePrice = 75;</w:t>
      </w:r>
    </w:p>
    <w:p w14:paraId="1CEDDC30" w14:textId="05D13A7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6C24D2A2" w14:textId="5DD7308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Weapon.Glock:</w:t>
      </w:r>
    </w:p>
    <w:p w14:paraId="5BB18FB4" w14:textId="27CC4BC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asePrice = 50;</w:t>
      </w:r>
    </w:p>
    <w:p w14:paraId="45E2DA29" w14:textId="368139B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2AD834B5" w14:textId="63E8DFD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ase Weapon.Python:</w:t>
      </w:r>
    </w:p>
    <w:p w14:paraId="436AC71D" w14:textId="6B5D806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asePrice = 50;</w:t>
      </w:r>
    </w:p>
    <w:p w14:paraId="726588B0" w14:textId="27F45C8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reak;</w:t>
      </w:r>
    </w:p>
    <w:p w14:paraId="3C39AA05" w14:textId="19DC869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B3C52D1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441DCF7" w14:textId="1705838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return basePrice * (upgraded + 1);</w:t>
      </w:r>
    </w:p>
    <w:p w14:paraId="0DC6BCAF" w14:textId="2CA97B7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1C414DF5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0587551" w14:textId="5418D3F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void Update() {</w:t>
      </w:r>
    </w:p>
    <w:p w14:paraId="2C995894" w14:textId="0CA2841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RaycastHit hit;</w:t>
      </w:r>
    </w:p>
    <w:p w14:paraId="11E7E96E" w14:textId="2A3CE04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Vector3 position = shootPoint.position;</w:t>
      </w:r>
    </w:p>
    <w:p w14:paraId="08F2D544" w14:textId="5FDCAB3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position.y += 1;</w:t>
      </w: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// Adjust height differences</w:t>
      </w:r>
    </w:p>
    <w:p w14:paraId="66EC3CEF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FEA959D" w14:textId="230A331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// Debug.DrawRay(position, transform.TransformDirection(Vector3.forward * detectRange), Color.red);</w:t>
      </w:r>
    </w:p>
    <w:p w14:paraId="357A5405" w14:textId="243F446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if(Physics.Raycast(position, transform.TransformDirection(Vector3.forward * detectRange), out hit, detectRange)) {</w:t>
      </w:r>
    </w:p>
    <w:p w14:paraId="30F60F32" w14:textId="526DE22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if(hit.transform.tag == "Shop") {</w:t>
      </w:r>
    </w:p>
    <w:p w14:paraId="6AB1C0A9" w14:textId="0CE1F36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 shop = hit.transform.GetComponent&lt;Shop&gt;();</w:t>
      </w:r>
    </w:p>
    <w:p w14:paraId="403908E2" w14:textId="647AA0B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ype shopType = shop.shopType;</w:t>
      </w:r>
    </w:p>
    <w:p w14:paraId="671698BF" w14:textId="56C4A6C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string shopTitle = shop.title;</w:t>
      </w:r>
    </w:p>
    <w:p w14:paraId="68EEBEA3" w14:textId="3AAF92D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string shopDesc = shop.description;</w:t>
      </w:r>
    </w:p>
    <w:p w14:paraId="2A145898" w14:textId="63D2A92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int shopPrice = shop.price;</w:t>
      </w:r>
    </w:p>
    <w:p w14:paraId="69978FD7" w14:textId="63885D4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bool isPurchasable = true;</w:t>
      </w:r>
    </w:p>
    <w:p w14:paraId="76761606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B37EC1A" w14:textId="791EE3E0" w:rsid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Manager weaponManager = transform.Find("WeaponHolder").GetComponent&lt;WeaponManager&gt;();</w:t>
      </w:r>
    </w:p>
    <w:p w14:paraId="3119001D" w14:textId="77777777" w:rsidR="00C65CC3" w:rsidRPr="00022396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B69681B" w14:textId="7651FE6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 weaponBase = weaponManager.currentWeaponGO.GetComponent&lt;WeaponBase&gt;();</w:t>
      </w:r>
    </w:p>
    <w:p w14:paraId="35CB924D" w14:textId="5147170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 weapon = weaponManager.currentWeapon;</w:t>
      </w:r>
    </w:p>
    <w:p w14:paraId="5DB85A2E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468781F" w14:textId="2D48494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shopType == ShopType.AMMO) {</w:t>
      </w:r>
    </w:p>
    <w:p w14:paraId="36D4F5D5" w14:textId="54F4F03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Price = GetAmmoPrice(weapon);</w:t>
      </w:r>
    </w:p>
    <w:p w14:paraId="22E7CB8A" w14:textId="38BA761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shopTitle + "\n(" + shopPrice + "$)\n\n" +</w:t>
      </w: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shopDesc + "\n\n";</w:t>
      </w:r>
    </w:p>
    <w:p w14:paraId="31783AD6" w14:textId="74A9CCB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6C75E514" w14:textId="40B23B1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HEAL) {</w:t>
      </w:r>
    </w:p>
    <w:p w14:paraId="01E21918" w14:textId="1802724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Price = 100 + (75 * healUsed);</w:t>
      </w:r>
    </w:p>
    <w:p w14:paraId="59E965B0" w14:textId="1D3565A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shopTitle + "\n(" + shopPrice + "$)\n\n" +</w:t>
      </w: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shopDesc + "\n\n";</w:t>
      </w:r>
    </w:p>
    <w:p w14:paraId="69EF0514" w14:textId="2C692E5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11A2AF94" w14:textId="25C7170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UPGRADE_DAMAGE) {</w:t>
      </w:r>
    </w:p>
    <w:p w14:paraId="2936760B" w14:textId="428A856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nt upgraded = weaponBase.upgradeDamage;</w:t>
      </w:r>
    </w:p>
    <w:p w14:paraId="295B3D18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C4384EE" w14:textId="0A00C91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upgraded &lt; 10) {</w:t>
      </w:r>
    </w:p>
    <w:p w14:paraId="354F75AE" w14:textId="21867D1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Price = GetUpgradePrice(weaponManager.currentWeapon, upgraded);</w:t>
      </w:r>
    </w:p>
    <w:p w14:paraId="4462582C" w14:textId="776544C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shopTitle + " Lv" + (upgraded + 1) + "\n(" + shopPrice + "$)\n\n" +</w:t>
      </w: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shopDesc + "\n\n";</w:t>
      </w:r>
    </w:p>
    <w:p w14:paraId="0BDD6029" w14:textId="2E1DBDD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6BEC602" w14:textId="341AEFF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1FBF0EA6" w14:textId="02279D7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sPurchasable = false;</w:t>
      </w:r>
    </w:p>
    <w:p w14:paraId="7FA1BA90" w14:textId="350C074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"Your weapon is fully upgraded.";</w:t>
      </w:r>
    </w:p>
    <w:p w14:paraId="7A7F125B" w14:textId="5F45FE4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77F02A8F" w14:textId="262E591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539DB9BE" w14:textId="79D5829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UPGRADE_RELOAD) {</w:t>
      </w:r>
    </w:p>
    <w:p w14:paraId="64EB895C" w14:textId="453B131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nt upgraded = weaponBase.upgradeReload;</w:t>
      </w:r>
    </w:p>
    <w:p w14:paraId="3B01785F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273A835" w14:textId="172ACA3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upgraded &lt; 10) {</w:t>
      </w:r>
    </w:p>
    <w:p w14:paraId="6A08CEF8" w14:textId="47FBBF4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Price = GetUpgradePrice(weaponManager.currentWeapon, upgraded);</w:t>
      </w:r>
    </w:p>
    <w:p w14:paraId="6EF8F880" w14:textId="3B2BB0A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shopTitle + " Lv" + (upgraded + 1) + "\n(" + shopPrice + "$)\n\n" +</w:t>
      </w: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shopDesc + "\n\n";</w:t>
      </w:r>
    </w:p>
    <w:p w14:paraId="606242BB" w14:textId="5F7384D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34A6E011" w14:textId="2D312C0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00EEC7BE" w14:textId="39EE243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sPurchasable = false;</w:t>
      </w:r>
    </w:p>
    <w:p w14:paraId="63717626" w14:textId="46C9DDE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"Your weapon is fully upgraded.";</w:t>
      </w:r>
    </w:p>
    <w:p w14:paraId="12CE7D81" w14:textId="04D990C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16B179CF" w14:textId="4F55740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319AB9AA" w14:textId="4457E25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UPGRADE_RECOIL) {</w:t>
      </w:r>
    </w:p>
    <w:p w14:paraId="17D182D5" w14:textId="63FF06D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nt upgraded = weaponBase.upgradeRecoil;</w:t>
      </w:r>
    </w:p>
    <w:p w14:paraId="5B94D136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72AE86B" w14:textId="5ED423A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upgraded &lt; 10) {</w:t>
      </w:r>
    </w:p>
    <w:p w14:paraId="44234EFA" w14:textId="5919914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Price = GetUpgradePrice(weaponManager.currentWeapon, upgraded);</w:t>
      </w:r>
    </w:p>
    <w:p w14:paraId="19999B46" w14:textId="4EA2EEC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shopTitle + " Lv" + (upgraded + 1) + "\n(" + shopPrice + "$)\n\n" +</w:t>
      </w: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shopDesc + "\n\n";</w:t>
      </w:r>
    </w:p>
    <w:p w14:paraId="34E686BA" w14:textId="4B9366A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ACB4D30" w14:textId="783D11D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345CE615" w14:textId="037CCD4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sPurchasable = false;</w:t>
      </w:r>
    </w:p>
    <w:p w14:paraId="6AF37D95" w14:textId="4DDA9A7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"Your weapon is fully upgraded.";</w:t>
      </w:r>
    </w:p>
    <w:p w14:paraId="1A25A1AF" w14:textId="0A4AA82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30B8876C" w14:textId="718592D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323013B3" w14:textId="71302FC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UPGRADE_MAGAZINE) {</w:t>
      </w:r>
    </w:p>
    <w:p w14:paraId="79708F38" w14:textId="27BFD8E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nt upgraded = weaponBase.upgradeMag;</w:t>
      </w:r>
    </w:p>
    <w:p w14:paraId="6E334556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FF7E6F5" w14:textId="26AF5D2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upgraded &lt; 10) {</w:t>
      </w:r>
    </w:p>
    <w:p w14:paraId="24642271" w14:textId="2C25A1E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Price = GetUpgradePrice(weaponManager.currentWeapon, upgraded);</w:t>
      </w:r>
    </w:p>
    <w:p w14:paraId="308A0FEF" w14:textId="6EBE155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shopTitle + " Lv" + (upgraded + 1) + "\n(" + shopPrice + "$)\n\n" +</w:t>
      </w: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shopDesc + "\n\n";</w:t>
      </w:r>
    </w:p>
    <w:p w14:paraId="3B921738" w14:textId="362C4C6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6E919F8D" w14:textId="5C25DB0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63A2C6C0" w14:textId="4B93B9F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sPurchasable = false;</w:t>
      </w:r>
    </w:p>
    <w:p w14:paraId="76AFAE8E" w14:textId="7B1C38D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"Your weapon is fully upgraded.";</w:t>
      </w:r>
    </w:p>
    <w:p w14:paraId="4CC872A0" w14:textId="06BCFB1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0E23379" w14:textId="3F07E14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0DD9082" w14:textId="4FF74CC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UPGRADE_MAX_AMMO) {</w:t>
      </w:r>
    </w:p>
    <w:p w14:paraId="0EFDA61E" w14:textId="224827F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nt upgraded = weaponBase.upgradeMaxAmmo;</w:t>
      </w:r>
    </w:p>
    <w:p w14:paraId="33DA8D0A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2617EB0" w14:textId="49510FE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upgraded &lt; 10) {</w:t>
      </w:r>
    </w:p>
    <w:p w14:paraId="51461FC5" w14:textId="3C17ADF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Price = GetUpgradePrice(weaponManager.currentWeapon, upgraded);</w:t>
      </w:r>
    </w:p>
    <w:p w14:paraId="0A3DAFBF" w14:textId="6354674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shopTitle + " Lv" + (upgraded + 1) + "\n(" + shopPrice + "$)\n\n" +</w:t>
      </w: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shopDesc + "\n\n";</w:t>
      </w:r>
    </w:p>
    <w:p w14:paraId="7B8BEA6E" w14:textId="7AA2705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1AD7911" w14:textId="7C84DFC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370A6BCD" w14:textId="108C1C7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sPurchasable = false;</w:t>
      </w:r>
    </w:p>
    <w:p w14:paraId="25D65D28" w14:textId="6DE1E16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"Your weapon is fully upgraded.";</w:t>
      </w:r>
    </w:p>
    <w:p w14:paraId="2BC09E86" w14:textId="4B84D77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178E501A" w14:textId="68F7708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9A3AB9E" w14:textId="3E0ED25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26FBB2C1" w14:textId="3065D90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shopTitle + "\n(" + shopPrice + "$)\n\n" +</w:t>
      </w: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shopDesc + "\n\n";</w:t>
      </w:r>
    </w:p>
    <w:p w14:paraId="21054E3D" w14:textId="0674885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63972F82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A0674A7" w14:textId="020C556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isPurchasable &amp;&amp; Input.GetKeyDown(KeyCode.F)) {</w:t>
      </w:r>
    </w:p>
    <w:p w14:paraId="24B6101F" w14:textId="0C068C0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FundSystem fundSystem = transform.parent.GetComponent&lt;FundSystem&gt;();</w:t>
      </w:r>
    </w:p>
    <w:p w14:paraId="77954CDA" w14:textId="494EE3B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nt fund = fundSystem.GetFund();</w:t>
      </w:r>
    </w:p>
    <w:p w14:paraId="35B22DFF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F9B7192" w14:textId="553DF8D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fund &lt; shopPrice) {</w:t>
      </w:r>
    </w:p>
    <w:p w14:paraId="5960B106" w14:textId="031C9B0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Not enough money!");</w:t>
      </w:r>
    </w:p>
    <w:p w14:paraId="6D741BDA" w14:textId="369DAAF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1A5D70E2" w14:textId="117CB33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0DC05D28" w14:textId="7606788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bool wasPurchased = true;</w:t>
      </w:r>
    </w:p>
    <w:p w14:paraId="27C26CD9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8D685D7" w14:textId="217560E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shopType == ShopType.AMMO) {</w:t>
      </w:r>
    </w:p>
    <w:p w14:paraId="08D96E1D" w14:textId="23B35F6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.bulletsLeft = weaponBase.startBullets + weaponBase.bulletsPerMag;</w:t>
      </w:r>
    </w:p>
    <w:p w14:paraId="1861FC52" w14:textId="0236919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eaponBase.UpdateAmmoText();</w:t>
      </w:r>
    </w:p>
    <w:p w14:paraId="02198898" w14:textId="6E105B7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2899E88A" w14:textId="6598609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HEAL) {</w:t>
      </w:r>
    </w:p>
    <w:p w14:paraId="337ACE40" w14:textId="355DDE0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HealthManager healthManager = transform.parent.GetComponent&lt;HealthManager&gt;();</w:t>
      </w:r>
    </w:p>
    <w:p w14:paraId="09474F1C" w14:textId="7C384140" w:rsid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52C3B93" w14:textId="77777777" w:rsidR="00C65CC3" w:rsidRPr="00022396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FB2A131" w14:textId="40B82E2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healthManager.Health &gt;= healthManager.MaxHealth) {</w:t>
      </w:r>
    </w:p>
    <w:p w14:paraId="52DE9B3C" w14:textId="19262B2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40F61CBF" w14:textId="3E09BC7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You have full health.");</w:t>
      </w:r>
    </w:p>
    <w:p w14:paraId="3CB99DF5" w14:textId="6B9D12B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37EDA04A" w14:textId="1163580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322AFA05" w14:textId="00F99B9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healthManager.Heal();</w:t>
      </w:r>
    </w:p>
    <w:p w14:paraId="35C66211" w14:textId="1B9C482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healUsed++;</w:t>
      </w:r>
    </w:p>
    <w:p w14:paraId="16ACEE42" w14:textId="4AC6337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33D29C7" w14:textId="6862B8A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5C787BED" w14:textId="1DA4BDB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WEAPON_PYTHON) {</w:t>
      </w:r>
    </w:p>
    <w:p w14:paraId="15371BA1" w14:textId="1457C71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Debug.Log("Try buy;");</w:t>
      </w:r>
    </w:p>
    <w:p w14:paraId="7E2BA283" w14:textId="1534859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!weaponManager.HasWeapon(Weapon.Python)) {</w:t>
      </w:r>
    </w:p>
    <w:p w14:paraId="6B06702D" w14:textId="0393401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BuyWeapon(Weapon.Python);</w:t>
      </w:r>
    </w:p>
    <w:p w14:paraId="710A6076" w14:textId="259CC35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36238149" w14:textId="1492A6C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0B238F16" w14:textId="2C8510B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6E34EFFE" w14:textId="3A63266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You already have weapon.");</w:t>
      </w:r>
    </w:p>
    <w:p w14:paraId="7FE7DB88" w14:textId="125C8FC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7CDDDEC6" w14:textId="2F92409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66B84132" w14:textId="7EDAF36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WEAPON_MP5K) {</w:t>
      </w:r>
    </w:p>
    <w:p w14:paraId="45AA1153" w14:textId="7902085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!weaponManager.HasWeapon(Weapon.MP5K)) {</w:t>
      </w:r>
    </w:p>
    <w:p w14:paraId="28678827" w14:textId="102CED4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BuyWeapon(Weapon.MP5K);</w:t>
      </w:r>
    </w:p>
    <w:p w14:paraId="26DF0255" w14:textId="37545C6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54693944" w14:textId="21E3987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63C6BCFE" w14:textId="11BE750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5A4D4D90" w14:textId="0C68FEB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You already have weapon.");</w:t>
      </w:r>
    </w:p>
    <w:p w14:paraId="62A57FBA" w14:textId="2034B76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221EA6D" w14:textId="53819C4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6A2B01A1" w14:textId="56B6B2A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WEAPON_UMP45) {</w:t>
      </w:r>
    </w:p>
    <w:p w14:paraId="0EEA79E0" w14:textId="6BC3BF5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!weaponManager.HasWeapon(Weapon.UMP45)) {</w:t>
      </w:r>
    </w:p>
    <w:p w14:paraId="54523E92" w14:textId="3FFECE7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BuyWeapon(Weapon.UMP45);</w:t>
      </w:r>
    </w:p>
    <w:p w14:paraId="723749B8" w14:textId="2EAF526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E13FA26" w14:textId="2F71219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6F7069A1" w14:textId="4335F7D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46913FEC" w14:textId="44F6BE1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You already have weapon.");</w:t>
      </w:r>
    </w:p>
    <w:p w14:paraId="4D4E1315" w14:textId="1BAB243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73ED802" w14:textId="5243DE0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50F1943A" w14:textId="6C20698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WEAPON_AKM) {</w:t>
      </w:r>
    </w:p>
    <w:p w14:paraId="5ED04431" w14:textId="3DBBC92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!weaponManager.HasWeapon(Weapon.AKM)) {</w:t>
      </w:r>
    </w:p>
    <w:p w14:paraId="76D504CF" w14:textId="72A2463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BuyWeapon(Weapon.AKM);</w:t>
      </w:r>
    </w:p>
    <w:p w14:paraId="65266073" w14:textId="354C510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C4F014F" w14:textId="622806B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4DF1EBE5" w14:textId="0B11001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54F392DF" w14:textId="663C3D5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You already have weapon.");</w:t>
      </w:r>
    </w:p>
    <w:p w14:paraId="1F565752" w14:textId="7D8B390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E60A441" w14:textId="39F3AE4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6C8A25AE" w14:textId="3726984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WEAPON_M870) {</w:t>
      </w:r>
    </w:p>
    <w:p w14:paraId="0AD47CC6" w14:textId="035BB37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!weaponManager.HasWeapon(Weapon.M870)) {</w:t>
      </w:r>
    </w:p>
    <w:p w14:paraId="14C37573" w14:textId="4760DAB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BuyWeapon(Weapon.M870);</w:t>
      </w:r>
    </w:p>
    <w:p w14:paraId="297D7520" w14:textId="3676480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D0316E1" w14:textId="310CF65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0A918FCE" w14:textId="7E8F4C2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0D46920E" w14:textId="78636EF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You already have weapon.");</w:t>
      </w:r>
    </w:p>
    <w:p w14:paraId="675DC9BF" w14:textId="4B152AC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14119A1A" w14:textId="0C88C2A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25198A3" w14:textId="110A258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UPGRADE_DAMAGE) {</w:t>
      </w:r>
    </w:p>
    <w:p w14:paraId="0F5959BE" w14:textId="5E14FD4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weaponBase.upgradeDamage &gt;= 10) {</w:t>
      </w:r>
    </w:p>
    <w:p w14:paraId="71D48E29" w14:textId="5812522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025EBE53" w14:textId="3E7E25E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Your weapon is fully upgraded.");</w:t>
      </w:r>
    </w:p>
    <w:p w14:paraId="07B81A59" w14:textId="6F3C439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3CD7718C" w14:textId="2C8954B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302BCE95" w14:textId="3F72FB7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Weapon(weaponBase, ShopType.UPGRADE_DAMAGE);</w:t>
      </w: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 </w:t>
      </w:r>
    </w:p>
    <w:p w14:paraId="1BA106AB" w14:textId="578A3EF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B898E1D" w14:textId="5CE9FDD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371DA6A8" w14:textId="79A7730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UPGRADE_RELOAD) {</w:t>
      </w:r>
    </w:p>
    <w:p w14:paraId="078F56BF" w14:textId="7373A50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weaponBase.upgradeReload &gt;= 10) {</w:t>
      </w:r>
    </w:p>
    <w:p w14:paraId="20FF9D74" w14:textId="0D93C49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09482A3C" w14:textId="70F1317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Your weapon is fully upgraded.");</w:t>
      </w:r>
    </w:p>
    <w:p w14:paraId="3088F107" w14:textId="612DAED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109359FC" w14:textId="02976CB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7FEFD41C" w14:textId="43D9996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Weapon(weaponBase, ShopType.UPGRADE_RELOAD);</w:t>
      </w: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 </w:t>
      </w:r>
    </w:p>
    <w:p w14:paraId="2EA945E3" w14:textId="70F02CE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2EEAD7ED" w14:textId="0478831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26A7D5D" w14:textId="0599017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UPGRADE_RECOIL) {</w:t>
      </w:r>
    </w:p>
    <w:p w14:paraId="4A57F93B" w14:textId="144DFD4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weaponBase.upgradeRecoil &gt;= 10) {</w:t>
      </w:r>
    </w:p>
    <w:p w14:paraId="2C0118DD" w14:textId="0545127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4123AB41" w14:textId="1FBD939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Your weapon is fully upgraded.");</w:t>
      </w:r>
    </w:p>
    <w:p w14:paraId="106DB5B5" w14:textId="409BC20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5BE0931B" w14:textId="179815E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51784F0B" w14:textId="1A5005F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Weapon(weaponBase, ShopType.UPGRADE_RECOIL);</w:t>
      </w: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 </w:t>
      </w:r>
    </w:p>
    <w:p w14:paraId="0F7D49D7" w14:textId="2106931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548685B6" w14:textId="3A15463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7C47155" w14:textId="4B2B6D1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UPGRADE_MAGAZINE) {</w:t>
      </w:r>
    </w:p>
    <w:p w14:paraId="563C9807" w14:textId="3F34317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weaponBase.upgradeMag &gt;= 10) {</w:t>
      </w:r>
    </w:p>
    <w:p w14:paraId="6DA12FB0" w14:textId="349680A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5BAF6966" w14:textId="0E0DE1E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Your weapon is fully upgraded.");</w:t>
      </w:r>
    </w:p>
    <w:p w14:paraId="736B4EA2" w14:textId="2CA7397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76B4A239" w14:textId="3DD3C43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0AC04AD6" w14:textId="4993901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Weapon(weaponBase, ShopType.UPGRADE_MAGAZINE);</w:t>
      </w:r>
    </w:p>
    <w:p w14:paraId="0E03BD66" w14:textId="05872BE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085BABC" w14:textId="28D43D7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65599F7A" w14:textId="3B40404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hopType == ShopType.UPGRADE_MAX_AMMO) {</w:t>
      </w:r>
    </w:p>
    <w:p w14:paraId="3A47FBB7" w14:textId="54FB49A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weaponBase.upgradeMaxAmmo &gt;= 10) {</w:t>
      </w:r>
    </w:p>
    <w:p w14:paraId="769060A3" w14:textId="522C39B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1BD84028" w14:textId="4E115F1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PrintWarning("Your weapon is fully upgraded.");</w:t>
      </w:r>
    </w:p>
    <w:p w14:paraId="52220A95" w14:textId="1F98BA0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7EFCDDFA" w14:textId="7160A6A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45DCB695" w14:textId="3DC9052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UpgradeWeapon(weaponBase, ShopType.UPGRADE_MAX_AMMO);</w:t>
      </w:r>
    </w:p>
    <w:p w14:paraId="3F554839" w14:textId="2743361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5C0813B" w14:textId="6A5792B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52A9C10" w14:textId="75B6950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4EB1CD4E" w14:textId="0B1DAD0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wasPurchased = false;</w:t>
      </w:r>
    </w:p>
    <w:p w14:paraId="161E0BB8" w14:textId="0DE2E40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19B45847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6AB6BBE" w14:textId="5CA1B07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if(wasPurchased) {</w:t>
      </w:r>
    </w:p>
    <w:p w14:paraId="69512A98" w14:textId="2C876AB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fundSystem.TakeFund(shopPrice);</w:t>
      </w:r>
    </w:p>
    <w:p w14:paraId="69DBE980" w14:textId="53594A9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oundManager soundManager = transform.Find("SoundManager").GetComponent&lt;SoundManager&gt;();</w:t>
      </w:r>
    </w:p>
    <w:p w14:paraId="3499BD00" w14:textId="7B24E568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soundManager.Play(purchasedSound);</w:t>
      </w:r>
    </w:p>
    <w:p w14:paraId="08F47940" w14:textId="2729E23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25DC5455" w14:textId="28C3BD4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109C10AE" w14:textId="12D2459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E38A7D8" w14:textId="17ED926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6E8BF1FE" w14:textId="47B1CD3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09CF8607" w14:textId="2517B2D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{</w:t>
      </w:r>
    </w:p>
    <w:p w14:paraId="79556B9E" w14:textId="106014B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shopText.text = "";</w:t>
      </w:r>
    </w:p>
    <w:p w14:paraId="5D0E8BA0" w14:textId="19048A8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120F6374" w14:textId="279668D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51E90BC1" w14:textId="3480A50E" w:rsid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}</w:t>
      </w:r>
    </w:p>
    <w:p w14:paraId="4648E174" w14:textId="77777777" w:rsidR="00C65CC3" w:rsidRPr="00022396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3F07FED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6"/>
          <w:titlePg/>
          <w:docGrid w:linePitch="381"/>
        </w:sectPr>
      </w:pPr>
    </w:p>
    <w:p w14:paraId="158ABCD4" w14:textId="38A3834A" w:rsidR="00022396" w:rsidRDefault="00022396" w:rsidP="00541C41">
      <w:pPr>
        <w:pStyle w:val="Paragraph"/>
      </w:pPr>
    </w:p>
    <w:p w14:paraId="19783830" w14:textId="08916252" w:rsidR="00022396" w:rsidRPr="00022396" w:rsidRDefault="00022396" w:rsidP="0002239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05" w:name="_Toc509879030"/>
      <w:bookmarkStart w:id="206" w:name="_Toc533986578"/>
      <w:r w:rsidRPr="00686085">
        <w:rPr>
          <w:rStyle w:val="SubtleEmphasis"/>
          <w:caps w:val="0"/>
        </w:rPr>
        <w:t>Лістинг скрипту «</w:t>
      </w:r>
      <w:r w:rsidRPr="00022396">
        <w:rPr>
          <w:rStyle w:val="SubtleEmphasis"/>
          <w:caps w:val="0"/>
        </w:rPr>
        <w:t>WeaponManager.cs</w:t>
      </w:r>
      <w:r w:rsidRPr="00686085">
        <w:rPr>
          <w:rStyle w:val="SubtleEmphasis"/>
          <w:caps w:val="0"/>
        </w:rPr>
        <w:t>»</w:t>
      </w:r>
      <w:bookmarkEnd w:id="205"/>
      <w:bookmarkEnd w:id="206"/>
    </w:p>
    <w:p w14:paraId="5E411612" w14:textId="728C0DFB" w:rsidR="00022396" w:rsidRDefault="00022396" w:rsidP="00541C41">
      <w:pPr>
        <w:pStyle w:val="Paragraph"/>
      </w:pPr>
    </w:p>
    <w:p w14:paraId="02ADC326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00FDC7CA" w14:textId="11584723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22E638FF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75255358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using UnityEngine;</w:t>
      </w:r>
    </w:p>
    <w:p w14:paraId="33FB51F7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using UnityEngine.UI;</w:t>
      </w:r>
    </w:p>
    <w:p w14:paraId="4B843DAE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B3F2AF5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public enum Weapon {</w:t>
      </w:r>
    </w:p>
    <w:p w14:paraId="315FBE50" w14:textId="00CB72F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None,</w:t>
      </w:r>
    </w:p>
    <w:p w14:paraId="4114DD93" w14:textId="4738F81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ython,</w:t>
      </w:r>
    </w:p>
    <w:p w14:paraId="58853A6D" w14:textId="4D05189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Glock,</w:t>
      </w:r>
    </w:p>
    <w:p w14:paraId="0A1F4244" w14:textId="3E5A1ED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AKM,</w:t>
      </w:r>
    </w:p>
    <w:p w14:paraId="6C3DD5EF" w14:textId="2CF4FDD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MP5K,</w:t>
      </w:r>
    </w:p>
    <w:p w14:paraId="1B452A9C" w14:textId="3E75BAB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UMP45,</w:t>
      </w:r>
    </w:p>
    <w:p w14:paraId="47807505" w14:textId="54D612B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M870</w:t>
      </w:r>
    </w:p>
    <w:p w14:paraId="26160C32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};</w:t>
      </w:r>
    </w:p>
    <w:p w14:paraId="36DEA9AA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71FADE3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public class WeaponManager : MonoBehaviour {</w:t>
      </w:r>
    </w:p>
    <w:p w14:paraId="355E89C0" w14:textId="72D6A4C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[SerializeField]</w:t>
      </w:r>
    </w:p>
    <w:p w14:paraId="06D74BA4" w14:textId="6FC3565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Weapon primaryWeapon;</w:t>
      </w:r>
    </w:p>
    <w:p w14:paraId="0C7D9199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84744D7" w14:textId="70AB8F3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[SerializeField]</w:t>
      </w:r>
    </w:p>
    <w:p w14:paraId="7128D707" w14:textId="415515E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Weapon secondaryWeapon;</w:t>
      </w:r>
    </w:p>
    <w:p w14:paraId="46CE0919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93FF11A" w14:textId="56B8678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Weapon currentWeapon;</w:t>
      </w:r>
    </w:p>
    <w:p w14:paraId="5511574C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54EEB2F" w14:textId="6D11170E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GameObject primaryWeaponGO;</w:t>
      </w:r>
    </w:p>
    <w:p w14:paraId="0FA1251F" w14:textId="15069FC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GameObject secondaryWeaponGO;</w:t>
      </w:r>
    </w:p>
    <w:p w14:paraId="3419CED5" w14:textId="4A955CED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GameObject currentWeaponGO;</w:t>
      </w:r>
    </w:p>
    <w:p w14:paraId="5D20A089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7BB9BD5" w14:textId="23121EB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void Start() {</w:t>
      </w:r>
    </w:p>
    <w:p w14:paraId="03562215" w14:textId="5D51BC3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primaryWeapon = Weapon.None;</w:t>
      </w:r>
    </w:p>
    <w:p w14:paraId="1A664218" w14:textId="7ADDE27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secondaryWeapon = Weapon.Glock;</w:t>
      </w:r>
    </w:p>
    <w:p w14:paraId="60024A9D" w14:textId="7028F78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 = secondaryWeapon;</w:t>
      </w:r>
    </w:p>
    <w:p w14:paraId="52F55634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8F8FBAF" w14:textId="5C4114A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primaryWeaponGO = null;</w:t>
      </w:r>
    </w:p>
    <w:p w14:paraId="72DC268A" w14:textId="1C3ED15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secondaryWeaponGO = transform.Find(secondaryWeapon.ToString()).gameObject;</w:t>
      </w:r>
    </w:p>
    <w:p w14:paraId="02BF5E4B" w14:textId="3A2BE71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GO = secondaryWeaponGO;</w:t>
      </w:r>
    </w:p>
    <w:p w14:paraId="029114ED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2DC8BFD" w14:textId="0E1CA26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StartCoroutine(Init());</w:t>
      </w:r>
    </w:p>
    <w:p w14:paraId="31F322C0" w14:textId="12585B32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5788FAA8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D04DDAB" w14:textId="7702344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IEnumerator Init() {</w:t>
      </w:r>
    </w:p>
    <w:p w14:paraId="7EB8AC67" w14:textId="207B559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GO.SetActive(true);</w:t>
      </w:r>
    </w:p>
    <w:p w14:paraId="0DBAEFF8" w14:textId="70E6ADF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5794BD02" w14:textId="6979A9DF" w:rsid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yield return new WaitForSeconds(0.1f);</w:t>
      </w:r>
    </w:p>
    <w:p w14:paraId="7B76B383" w14:textId="77777777" w:rsidR="00C65CC3" w:rsidRPr="00022396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023CD3F" w14:textId="77FEC6C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GO.GetComponent&lt;WeaponBase&gt;().Draw();</w:t>
      </w:r>
    </w:p>
    <w:p w14:paraId="7885A35B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9D8C01D" w14:textId="4A6EA2E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yield break;</w:t>
      </w:r>
    </w:p>
    <w:p w14:paraId="4B4EE988" w14:textId="6EC0A08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2D61EDCF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0ECEB27" w14:textId="6F487D3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void Update() {</w:t>
      </w:r>
    </w:p>
    <w:p w14:paraId="3C05FF8D" w14:textId="6C8AD87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if(primaryWeapon != Weapon.None &amp;&amp; Input.GetKeyDown(KeyCode.Alpha1) &amp;&amp; currentWeapon != primaryWeapon) {</w:t>
      </w:r>
    </w:p>
    <w:p w14:paraId="4D298988" w14:textId="606326E4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GO.GetComponent&lt;WeaponBase&gt;().Unload();</w:t>
      </w:r>
    </w:p>
    <w:p w14:paraId="4D8E00EB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BC62165" w14:textId="2F51564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 = primaryWeapon;</w:t>
      </w:r>
    </w:p>
    <w:p w14:paraId="5AFBFA5A" w14:textId="6941E135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GO = primaryWeaponGO;</w:t>
      </w:r>
    </w:p>
    <w:p w14:paraId="0FC046A9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E636D73" w14:textId="18AA918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GO.SetActive(true);</w:t>
      </w:r>
    </w:p>
    <w:p w14:paraId="276ACD7D" w14:textId="3D71BB4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GO.GetComponent&lt;WeaponBase&gt;().Draw();</w:t>
      </w:r>
    </w:p>
    <w:p w14:paraId="4759FFCA" w14:textId="2C5272E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62B6B7E1" w14:textId="6D69D95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else if(secondaryWeapon != Weapon.None &amp;&amp; Input.GetKeyDown(KeyCode.Alpha2) &amp;&amp; currentWeapon != secondaryWeapon) {</w:t>
      </w:r>
    </w:p>
    <w:p w14:paraId="16B9283B" w14:textId="0638112A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GO.GetComponent&lt;WeaponBase&gt;().Unload();</w:t>
      </w:r>
    </w:p>
    <w:p w14:paraId="58490BB7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55352BC" w14:textId="50B5480F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 = secondaryWeapon;</w:t>
      </w:r>
    </w:p>
    <w:p w14:paraId="6899B54F" w14:textId="5996224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GO = secondaryWeaponGO;</w:t>
      </w:r>
    </w:p>
    <w:p w14:paraId="6BCD8EAF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7E7BA7F" w14:textId="177CA520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GO.SetActive(true);</w:t>
      </w:r>
    </w:p>
    <w:p w14:paraId="1FEA7BC5" w14:textId="0501A56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currentWeaponGO.GetComponent&lt;WeaponBase&gt;().Draw();</w:t>
      </w:r>
    </w:p>
    <w:p w14:paraId="019B020C" w14:textId="2658BE27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32AA32CB" w14:textId="17540C21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466B6492" w14:textId="77777777" w:rsidR="00022396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0FE1DAE" w14:textId="6112C193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public bool HasWeapon(Weapon weapon) {</w:t>
      </w:r>
    </w:p>
    <w:p w14:paraId="4FC555E8" w14:textId="743D687C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if(primaryWeapon == weapon || secondaryWeapon == weapon) return true;</w:t>
      </w:r>
    </w:p>
    <w:p w14:paraId="607D79E0" w14:textId="00F25E1B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48B962FC" w14:textId="6C1FE056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022396" w:rsidRPr="00022396">
        <w:rPr>
          <w:rFonts w:ascii="Consolas" w:hAnsi="Consolas"/>
          <w:sz w:val="18"/>
          <w:szCs w:val="18"/>
          <w:lang w:val="uk-UA"/>
        </w:rPr>
        <w:t>return false;</w:t>
      </w:r>
    </w:p>
    <w:p w14:paraId="0B174ADF" w14:textId="589E3E29" w:rsidR="00022396" w:rsidRPr="0002239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022396" w:rsidRPr="00022396">
        <w:rPr>
          <w:rFonts w:ascii="Consolas" w:hAnsi="Consolas"/>
          <w:sz w:val="18"/>
          <w:szCs w:val="18"/>
          <w:lang w:val="uk-UA"/>
        </w:rPr>
        <w:t>}</w:t>
      </w:r>
    </w:p>
    <w:p w14:paraId="1B1A520F" w14:textId="2318549A" w:rsidR="00C65CC3" w:rsidRPr="00022396" w:rsidRDefault="0002239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022396">
        <w:rPr>
          <w:rFonts w:ascii="Consolas" w:hAnsi="Consolas"/>
          <w:sz w:val="18"/>
          <w:szCs w:val="18"/>
          <w:lang w:val="uk-UA"/>
        </w:rPr>
        <w:t>}</w:t>
      </w:r>
    </w:p>
    <w:p w14:paraId="0CE5AF5D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6549996E" w14:textId="3F56DE4B" w:rsidR="0044616C" w:rsidRDefault="0044616C">
      <w:pPr>
        <w:spacing w:after="160" w:line="259" w:lineRule="auto"/>
        <w:jc w:val="left"/>
        <w:rPr>
          <w:lang w:val="uk-UA"/>
        </w:rPr>
      </w:pPr>
      <w:r>
        <w:rPr>
          <w:lang w:val="uk-UA"/>
        </w:rPr>
        <w:br w:type="page"/>
      </w:r>
    </w:p>
    <w:p w14:paraId="238E1E63" w14:textId="483F902C" w:rsidR="00022396" w:rsidRPr="00022396" w:rsidRDefault="00022396" w:rsidP="0002239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07" w:name="_Toc509879031"/>
      <w:bookmarkStart w:id="208" w:name="_Toc533986579"/>
      <w:r w:rsidRPr="00686085">
        <w:rPr>
          <w:rStyle w:val="SubtleEmphasis"/>
          <w:caps w:val="0"/>
        </w:rPr>
        <w:lastRenderedPageBreak/>
        <w:t>Лістинг скрипту «</w:t>
      </w:r>
      <w:r w:rsidRPr="00022396">
        <w:rPr>
          <w:rStyle w:val="SubtleEmphasis"/>
          <w:caps w:val="0"/>
        </w:rPr>
        <w:t>Weapon</w:t>
      </w:r>
      <w:r>
        <w:rPr>
          <w:rStyle w:val="SubtleEmphasis"/>
          <w:caps w:val="0"/>
          <w:lang w:val="en-US"/>
        </w:rPr>
        <w:t>Base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07"/>
      <w:bookmarkEnd w:id="208"/>
    </w:p>
    <w:p w14:paraId="6646BA9E" w14:textId="2F6CFE41" w:rsidR="00022396" w:rsidRDefault="00022396" w:rsidP="00541C41">
      <w:pPr>
        <w:pStyle w:val="Paragraph"/>
      </w:pPr>
    </w:p>
    <w:p w14:paraId="30EA0732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5BCA0F86" w14:textId="1A5B0561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71C26051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48F5FF0F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using UnityEngine;</w:t>
      </w:r>
    </w:p>
    <w:p w14:paraId="2046B133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using UnityEngine.UI;</w:t>
      </w:r>
    </w:p>
    <w:p w14:paraId="5308C7B2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2E1CD29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public enum CrosshairType { CROSS, CIRCLE };</w:t>
      </w:r>
    </w:p>
    <w:p w14:paraId="7B885B08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public enum WeaponType { PISTOL, SHOTGUN, SMG, ASSAULT_RIFLE, SNIPER_RIFLE };</w:t>
      </w:r>
    </w:p>
    <w:p w14:paraId="39194A80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public enum ReloadType { MAGAZINE, INSERTION };</w:t>
      </w:r>
    </w:p>
    <w:p w14:paraId="1A4BEF70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public enum FireMode { AUTO, SEMI };</w:t>
      </w:r>
    </w:p>
    <w:p w14:paraId="6E2D547B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C0EE6BF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public class WeaponBase : MonoBehaviour {</w:t>
      </w:r>
    </w:p>
    <w:p w14:paraId="42B7152A" w14:textId="6DC206B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[Header("Gun Attributes")]</w:t>
      </w:r>
    </w:p>
    <w:p w14:paraId="04B3B5B1" w14:textId="5C94F4E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string weaponName;</w:t>
      </w:r>
    </w:p>
    <w:p w14:paraId="7D4DFB13" w14:textId="4B60A3E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WeaponType weaponType;</w:t>
      </w:r>
    </w:p>
    <w:p w14:paraId="33A5F573" w14:textId="3943D92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ReloadType reloadType;</w:t>
      </w:r>
    </w:p>
    <w:p w14:paraId="00C605D6" w14:textId="162C41D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CrosshairType crosshairType;</w:t>
      </w:r>
    </w:p>
    <w:p w14:paraId="47DA9A0A" w14:textId="355278F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ireMode fireMode;</w:t>
      </w:r>
    </w:p>
    <w:p w14:paraId="28544D6C" w14:textId="58A0AAC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damage = 17f;</w:t>
      </w:r>
    </w:p>
    <w:p w14:paraId="452AFABB" w14:textId="65F0883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fireRate = 0.1f;</w:t>
      </w:r>
    </w:p>
    <w:p w14:paraId="1CE1B140" w14:textId="0C0BC05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range = 100f;</w:t>
      </w:r>
    </w:p>
    <w:p w14:paraId="1959AB82" w14:textId="0429B6A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bulletsPerMag = 30;</w:t>
      </w:r>
    </w:p>
    <w:p w14:paraId="20156A1A" w14:textId="62ECB7E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bulletsLeft = 45;</w:t>
      </w:r>
    </w:p>
    <w:p w14:paraId="7094330C" w14:textId="165E016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startBullets = 45;</w:t>
      </w:r>
    </w:p>
    <w:p w14:paraId="007737C4" w14:textId="66E58EB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loadedBullets;</w:t>
      </w:r>
    </w:p>
    <w:p w14:paraId="78A31CF6" w14:textId="4AFD423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pellets = 1;</w:t>
      </w:r>
    </w:p>
    <w:p w14:paraId="249B0381" w14:textId="074E9B8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spread;</w:t>
      </w:r>
    </w:p>
    <w:p w14:paraId="69E22DB9" w14:textId="4B34910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bulletEjectingSpeed = 5.0f;</w:t>
      </w:r>
    </w:p>
    <w:p w14:paraId="25010573" w14:textId="260D20D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bool hasLastFire = false;</w:t>
      </w:r>
    </w:p>
    <w:p w14:paraId="333ACE31" w14:textId="7F3FEDE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recoil = 0f;</w:t>
      </w:r>
    </w:p>
    <w:p w14:paraId="7204F73A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38D6C93" w14:textId="0D661DE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[Header("UI Refs")]</w:t>
      </w:r>
    </w:p>
    <w:p w14:paraId="238B0AA9" w14:textId="23E43DA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RewardText rewardText;</w:t>
      </w:r>
    </w:p>
    <w:p w14:paraId="2824C545" w14:textId="2D2DB6A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Text weaponNameText;</w:t>
      </w:r>
    </w:p>
    <w:p w14:paraId="25B0B3AC" w14:textId="00D04DF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Text weaponAmmoText;</w:t>
      </w:r>
    </w:p>
    <w:p w14:paraId="06E98B87" w14:textId="6B77F84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489A7CCE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9B2BE9B" w14:textId="754CBD7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[Header("Animation Attributes")]</w:t>
      </w:r>
    </w:p>
    <w:p w14:paraId="09471D00" w14:textId="2A7EC44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Vector3 aimPos;</w:t>
      </w:r>
    </w:p>
    <w:p w14:paraId="08303091" w14:textId="005FEBA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aimingSpeed = 8f;</w:t>
      </w:r>
    </w:p>
    <w:p w14:paraId="3BC3DA8E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3A4560C" w14:textId="6239C24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[Header("Game System Attributes")]</w:t>
      </w:r>
    </w:p>
    <w:p w14:paraId="3285E9BF" w14:textId="1A2C771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undSystem fundSystem;</w:t>
      </w:r>
    </w:p>
    <w:p w14:paraId="566500A1" w14:textId="00B6CCC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LevelSystem levelSystem;</w:t>
      </w:r>
    </w:p>
    <w:p w14:paraId="7BD5FBD3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B2AB79A" w14:textId="6759014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[Header("Sounds")]</w:t>
      </w:r>
    </w:p>
    <w:p w14:paraId="10D262CB" w14:textId="38F4A07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AudioClip drySound;</w:t>
      </w:r>
    </w:p>
    <w:p w14:paraId="7224C309" w14:textId="5C6E356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AudioClip gunFireSound;</w:t>
      </w:r>
    </w:p>
    <w:p w14:paraId="075B2071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DF83F61" w14:textId="3542F82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[Header("External Refs")]</w:t>
      </w:r>
    </w:p>
    <w:p w14:paraId="47A44C25" w14:textId="20C5DD4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UnityStandardAssets.Characters.FirstPerson.FirstPersonController controller;</w:t>
      </w:r>
    </w:p>
    <w:p w14:paraId="050A1477" w14:textId="164B0A7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GameObject hitParticle;</w:t>
      </w:r>
    </w:p>
    <w:p w14:paraId="6EBFD7B8" w14:textId="35B41DF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GameObject bulletImpact;</w:t>
      </w:r>
    </w:p>
    <w:p w14:paraId="50C39A6A" w14:textId="08EA3C6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GameObject gunSmoke;</w:t>
      </w:r>
    </w:p>
    <w:p w14:paraId="7B07B5FC" w14:textId="6715792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GameObject emptyCase;</w:t>
      </w:r>
    </w:p>
    <w:p w14:paraId="71DD90CF" w14:textId="26D0CCD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SoundManager soundManager;</w:t>
      </w:r>
    </w:p>
    <w:p w14:paraId="5C095699" w14:textId="1B5E6F2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6D4C2018" w14:textId="3B62062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[Header("Internal Refs")]</w:t>
      </w:r>
    </w:p>
    <w:p w14:paraId="1C7823DE" w14:textId="3A8CC0F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Transform shootPoint;</w:t>
      </w:r>
    </w:p>
    <w:p w14:paraId="4804CBE5" w14:textId="72DB105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Transform muzzlePoint;</w:t>
      </w:r>
    </w:p>
    <w:p w14:paraId="7B0EFEA2" w14:textId="0AAC522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Transform caseSpawnPoint;</w:t>
      </w:r>
    </w:p>
    <w:p w14:paraId="094B8304" w14:textId="25C8CCD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ParticleSystem muzzleflash;</w:t>
      </w:r>
    </w:p>
    <w:p w14:paraId="30EDF52A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3E31564" w14:textId="75E2822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[Header("Weapon Upgrades")]</w:t>
      </w:r>
    </w:p>
    <w:p w14:paraId="29B85B98" w14:textId="1756978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upgradeDamageFactor = 1;</w:t>
      </w:r>
    </w:p>
    <w:p w14:paraId="209EADE3" w14:textId="61E8FFA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upgradeDamage = 0;</w:t>
      </w:r>
    </w:p>
    <w:p w14:paraId="0281A4E0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29EDCD2" w14:textId="48E3935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upgradeMagFactor = 1;</w:t>
      </w:r>
    </w:p>
    <w:p w14:paraId="638A4E03" w14:textId="0D8D9FD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upgradeMag = 0;</w:t>
      </w:r>
    </w:p>
    <w:p w14:paraId="4BDFC53F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29EDAE6" w14:textId="73315DC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upgradeMaxAmmoFactor = 1;</w:t>
      </w:r>
    </w:p>
    <w:p w14:paraId="0340A1AB" w14:textId="7779452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upgradeMaxAmmo = 0;</w:t>
      </w:r>
    </w:p>
    <w:p w14:paraId="6186D71D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CF76402" w14:textId="28CB20B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upgradeRangeFactor = 1;</w:t>
      </w:r>
    </w:p>
    <w:p w14:paraId="09C45D7F" w14:textId="3DFEBE0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upgradeRange = 0;</w:t>
      </w:r>
    </w:p>
    <w:p w14:paraId="4D439087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40C5825" w14:textId="56FE1C4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upgradeRecoilFactor = 1;</w:t>
      </w:r>
    </w:p>
    <w:p w14:paraId="589E59C2" w14:textId="577DBA3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upgradeRecoil = 0;</w:t>
      </w:r>
    </w:p>
    <w:p w14:paraId="4DE64AE8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6D4818C" w14:textId="544D166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upgradeReloadFactor = 1;</w:t>
      </w:r>
    </w:p>
    <w:p w14:paraId="717A9479" w14:textId="4748FA7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upgradeReload = 0;</w:t>
      </w:r>
    </w:p>
    <w:p w14:paraId="069EE424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8A2E810" w14:textId="04F34F4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upgradeSteadyFactor = 1;</w:t>
      </w:r>
    </w:p>
    <w:p w14:paraId="3CAD5D05" w14:textId="540A872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int upgradeSteady = 0;</w:t>
      </w:r>
    </w:p>
    <w:p w14:paraId="61D64CED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551FE34" w14:textId="2E55F3E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Animator animator;</w:t>
      </w:r>
    </w:p>
    <w:p w14:paraId="6592167C" w14:textId="129FB6E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float fireTimer;</w:t>
      </w:r>
    </w:p>
    <w:p w14:paraId="30758E28" w14:textId="440D800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bool isReloading = false;</w:t>
      </w:r>
    </w:p>
    <w:p w14:paraId="28DB58B8" w14:textId="78DDEF0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bool isEnabled = true;</w:t>
      </w:r>
    </w:p>
    <w:p w14:paraId="01E74990" w14:textId="08A20B3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Vector3 originalPos;</w:t>
      </w:r>
    </w:p>
    <w:p w14:paraId="20FDCE10" w14:textId="074A2F4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43D710DC" w14:textId="65C441A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// UI Variables</w:t>
      </w:r>
    </w:p>
    <w:p w14:paraId="2CAE989F" w14:textId="06B785F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Image crosshair;</w:t>
      </w:r>
    </w:p>
    <w:p w14:paraId="4121D74A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A4D0F51" w14:textId="4B7CA46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PrefabManager prefabManager;</w:t>
      </w:r>
    </w:p>
    <w:p w14:paraId="095183AD" w14:textId="2AD389D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SpriteManager spriteManager;</w:t>
      </w:r>
    </w:p>
    <w:p w14:paraId="173530E2" w14:textId="581CB23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Sprite crosshairCross;</w:t>
      </w:r>
    </w:p>
    <w:p w14:paraId="6EA107F2" w14:textId="5CE1910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Sprite crosshairCrossAim;</w:t>
      </w:r>
    </w:p>
    <w:p w14:paraId="32BAB172" w14:textId="1D806CD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Sprite crosshairCircle;</w:t>
      </w:r>
    </w:p>
    <w:p w14:paraId="3F3636DC" w14:textId="15B5A10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Sprite crosshairCircleAim;</w:t>
      </w:r>
    </w:p>
    <w:p w14:paraId="1DE36499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79710C8" w14:textId="6026DA5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WeaponBob weaponBob;</w:t>
      </w:r>
    </w:p>
    <w:p w14:paraId="396BA245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13D1432" w14:textId="7DEC813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bool IsEnabled {</w:t>
      </w:r>
    </w:p>
    <w:p w14:paraId="4F3CA7EB" w14:textId="7939B61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get {</w:t>
      </w:r>
    </w:p>
    <w:p w14:paraId="6502AF9F" w14:textId="052DD00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return isEnabled;</w:t>
      </w:r>
    </w:p>
    <w:p w14:paraId="33184B04" w14:textId="6D94030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4602B3A4" w14:textId="4C00897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set {</w:t>
      </w:r>
    </w:p>
    <w:p w14:paraId="70B27696" w14:textId="5231300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sEnabled = value;</w:t>
      </w:r>
    </w:p>
    <w:p w14:paraId="097C5ACC" w14:textId="2AE5B40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2B3F2CB" w14:textId="7E3CD61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4C760F71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83B36A5" w14:textId="6A04653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void RecalculateMagSize() {</w:t>
      </w:r>
    </w:p>
    <w:p w14:paraId="42AC4B8E" w14:textId="3C97444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loat extraLoads = upgradeMag * upgradeMagFactor;</w:t>
      </w:r>
    </w:p>
    <w:p w14:paraId="66DB6AD7" w14:textId="1E2C6D3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bulletsPerMag = bulletsPerMag + (int) extraLoads;</w:t>
      </w:r>
    </w:p>
    <w:p w14:paraId="0A9E954C" w14:textId="5923327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0D23A43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C11D1EB" w14:textId="7294C2B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void RecalculateMaxAmmo() {</w:t>
      </w:r>
    </w:p>
    <w:p w14:paraId="72AED2FA" w14:textId="24225A3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loat extraAmmo = upgradeMaxAmmo * upgradeMaxAmmoFactor;</w:t>
      </w:r>
    </w:p>
    <w:p w14:paraId="37E0A56A" w14:textId="31D88C2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startBullets = startBullets + (int) extraAmmo;</w:t>
      </w:r>
    </w:p>
    <w:p w14:paraId="4036949F" w14:textId="3CB746D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8F06BAF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A5FDCD6" w14:textId="646D01C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Start() {</w:t>
      </w:r>
    </w:p>
    <w:p w14:paraId="1AA7C36E" w14:textId="61E3F05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 = GetComponent&lt;Animator&gt;();</w:t>
      </w:r>
    </w:p>
    <w:p w14:paraId="31010397" w14:textId="255632E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weaponBob = GetComponent&lt;WeaponBob&gt;();</w:t>
      </w:r>
    </w:p>
    <w:p w14:paraId="0EF38D47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07F92F8" w14:textId="2E833EC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nitAmmo();</w:t>
      </w:r>
    </w:p>
    <w:p w14:paraId="2935F416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5E1A81E" w14:textId="253AF8D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originalPos = transform.localPosition;</w:t>
      </w:r>
    </w:p>
    <w:p w14:paraId="0CFB3C40" w14:textId="4E51621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rosshair = GameObject.Find("Crosshair").GetComponent&lt;Image&gt;();</w:t>
      </w:r>
    </w:p>
    <w:p w14:paraId="1D432351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3AE9984" w14:textId="255B0FE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prefabManager = PrefabManager.GetInstance();</w:t>
      </w:r>
    </w:p>
    <w:p w14:paraId="4C44348B" w14:textId="5694425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spriteManager = SpriteManager.GetInstance();</w:t>
      </w:r>
    </w:p>
    <w:p w14:paraId="6FA09F4C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00C088B" w14:textId="5ECAE7D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rosshairCross = spriteManager.GetSprite("Crosshair_Default");</w:t>
      </w:r>
    </w:p>
    <w:p w14:paraId="68B07F8E" w14:textId="44A8540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rosshairCrossAim = spriteManager.GetSprite("Crosshair_Default_Aim");</w:t>
      </w:r>
    </w:p>
    <w:p w14:paraId="561A5A3B" w14:textId="53533AA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rosshairCircle = spriteManager.GetSprite("Crosshair_Circle");</w:t>
      </w:r>
    </w:p>
    <w:p w14:paraId="4C046346" w14:textId="45FAA9B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rosshairCircleAim = spriteManager.GetSprite("Crosshair_Circle_Aim");</w:t>
      </w:r>
    </w:p>
    <w:p w14:paraId="5F61461A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1CB2CD6" w14:textId="7EE2232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weaponNameText = GameObject.Find("UI/InGameUI/WeaponStatus/WeaponNameText").GetComponent&lt;Text&gt;();</w:t>
      </w:r>
    </w:p>
    <w:p w14:paraId="5A83DBF7" w14:textId="7D9B302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weaponAmmoText = GameObject.Find("UI/InGameUI/WeaponStatus/AmmoText").GetComponent&lt;Text&gt;();</w:t>
      </w:r>
    </w:p>
    <w:p w14:paraId="0F9A84D9" w14:textId="5CFC34B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35E744CF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4479A16" w14:textId="1299179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Update() {</w:t>
      </w:r>
    </w:p>
    <w:p w14:paraId="49EEEC26" w14:textId="3F33850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fireMode == FireMode.SEMI &amp;&amp; Input.GetButtonDown("Fire1") &amp;&amp; !isReloading) {</w:t>
      </w:r>
    </w:p>
    <w:p w14:paraId="6DE64372" w14:textId="6060167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ire();</w:t>
      </w:r>
    </w:p>
    <w:p w14:paraId="35B65DDB" w14:textId="5219A6A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303B74B3" w14:textId="4C57340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if(fireMode == FireMode.AUTO &amp;&amp; Input.GetButton("Fire1") &amp;&amp; !isReloading) {</w:t>
      </w:r>
    </w:p>
    <w:p w14:paraId="73F8BE35" w14:textId="3341D69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ire();</w:t>
      </w:r>
    </w:p>
    <w:p w14:paraId="28A5E686" w14:textId="2ABEE71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7F89727A" w14:textId="53EFAB7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if(Input.GetButtonDown("Reload")) {</w:t>
      </w:r>
    </w:p>
    <w:p w14:paraId="56F99D51" w14:textId="25D374B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StartReload();</w:t>
      </w:r>
    </w:p>
    <w:p w14:paraId="411514F3" w14:textId="6398E91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60D19707" w14:textId="10BBA1E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639BBED5" w14:textId="0AB88E1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fireTimer &lt; fireRate) {</w:t>
      </w:r>
    </w:p>
    <w:p w14:paraId="68F4E2AB" w14:textId="3580D4E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ireTimer += Time.deltaTime;</w:t>
      </w:r>
    </w:p>
    <w:p w14:paraId="15A8AC8A" w14:textId="34F74DD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2EFEBA0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92F0329" w14:textId="404676A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djustAimingSights();</w:t>
      </w:r>
    </w:p>
    <w:p w14:paraId="2B9911EB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A511C92" w14:textId="73EE4CF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loat reloadSpeed = 1 + (upgradeReload * upgradeReloadFactor);</w:t>
      </w:r>
    </w:p>
    <w:p w14:paraId="04C1C95C" w14:textId="135C02F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SetFloat("ReloadSpeed", reloadSpeed);</w:t>
      </w:r>
    </w:p>
    <w:p w14:paraId="19568A5E" w14:textId="26354A0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2806F79D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E56161B" w14:textId="2BD6E36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DrawHitRay() {</w:t>
      </w:r>
    </w:p>
    <w:p w14:paraId="379ADC01" w14:textId="19AA79B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Debug.DrawRay(shootPoint.position, CalculateSpread(spread, shootPoint), Color.green, 10.0f);</w:t>
      </w:r>
    </w:p>
    <w:p w14:paraId="4AF6F62B" w14:textId="48DFF99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7F4EA75C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777692A" w14:textId="3B37574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ector3 CalculateSpread(float inaccuracy, Transform trans) {</w:t>
      </w:r>
    </w:p>
    <w:p w14:paraId="0B0A23BD" w14:textId="3CD3E30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Input.GetButton("Fire2")) inaccuracy /= 2;</w:t>
      </w:r>
    </w:p>
    <w:p w14:paraId="1F09B4F9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270677B" w14:textId="06511F9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return Vector3.Lerp(trans.TransformDirection(Vector3.forward * range), Random.onUnitSphere, inaccuracy);</w:t>
      </w:r>
    </w:p>
    <w:p w14:paraId="3D3ECE46" w14:textId="5ECE0E4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2D7C1F2F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DC51A0E" w14:textId="5A9505C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IEnumerator DisableFire(float time = 0.3f) {</w:t>
      </w:r>
    </w:p>
    <w:p w14:paraId="5D85459A" w14:textId="21DF93B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sEnabled = false;</w:t>
      </w:r>
    </w:p>
    <w:p w14:paraId="5CCC1FD4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DEDDDA9" w14:textId="7A0A31A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yield return new WaitForSeconds(time);</w:t>
      </w:r>
    </w:p>
    <w:p w14:paraId="495D6779" w14:textId="41CD56F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sEnabled = true;</w:t>
      </w:r>
    </w:p>
    <w:p w14:paraId="1F5766F3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7153185" w14:textId="1596802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yield break;</w:t>
      </w:r>
    </w:p>
    <w:p w14:paraId="0319B2D5" w14:textId="33EEA33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BEE3E12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DCFDDDB" w14:textId="293EAE8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float GetWeaponDamage() {</w:t>
      </w:r>
    </w:p>
    <w:p w14:paraId="3A7EF690" w14:textId="1E72FBA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loat extraDamage = upgradeDamageFactor * (float) upgradeDamage;</w:t>
      </w:r>
    </w:p>
    <w:p w14:paraId="33C5BEF7" w14:textId="2EAA9ED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return extraDamage + damage;</w:t>
      </w:r>
    </w:p>
    <w:p w14:paraId="443BDC9A" w14:textId="0CED84E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478AD5BD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4368CAD" w14:textId="7EBBBFE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Fire() {</w:t>
      </w:r>
    </w:p>
    <w:p w14:paraId="2BBF9A99" w14:textId="6115C37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fireTimer &lt; fireRate || !isEnabled) return;</w:t>
      </w:r>
    </w:p>
    <w:p w14:paraId="709A9993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6028CDE" w14:textId="137F7B1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loadedBullets &lt;= 0) {</w:t>
      </w:r>
    </w:p>
    <w:p w14:paraId="5AE31336" w14:textId="72B402E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// When Ammo is out, make fire is not working for a moment</w:t>
      </w:r>
    </w:p>
    <w:p w14:paraId="5464F47A" w14:textId="38649B1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StartCoroutine(DisableFire());</w:t>
      </w:r>
    </w:p>
    <w:p w14:paraId="4003E1CF" w14:textId="77B0084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soundManager.Play(drySound);</w:t>
      </w:r>
    </w:p>
    <w:p w14:paraId="6FFA94D8" w14:textId="03EC999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return;</w:t>
      </w:r>
    </w:p>
    <w:p w14:paraId="7B2D09B7" w14:textId="4DA4960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9DABD60" w14:textId="248A859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279FC426" w14:textId="71AE4BD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RaycastHit hit;</w:t>
      </w:r>
    </w:p>
    <w:p w14:paraId="3734A917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A47B589" w14:textId="1DA8975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or(int i = 0; i &lt; pellets; i++) {</w:t>
      </w:r>
    </w:p>
    <w:p w14:paraId="2C0C5556" w14:textId="17B0ED0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Physics.Raycast(shootPoint.position, CalculateSpread(spread, shootPoint), out hit, range)) {</w:t>
      </w:r>
    </w:p>
    <w:p w14:paraId="703294CA" w14:textId="7702F11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FA56F6" w:rsidRPr="00FA56F6">
        <w:rPr>
          <w:rFonts w:ascii="Consolas" w:hAnsi="Consolas"/>
          <w:sz w:val="18"/>
          <w:szCs w:val="18"/>
          <w:lang w:val="uk-UA"/>
        </w:rPr>
        <w:t>HealthManager health = hit.transform.GetComponent&lt;HealthManager&gt;();</w:t>
      </w:r>
    </w:p>
    <w:p w14:paraId="5F82ED56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CD7E212" w14:textId="2CCB4B6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FA56F6" w:rsidRPr="00FA56F6">
        <w:rPr>
          <w:rFonts w:ascii="Consolas" w:hAnsi="Consolas"/>
          <w:sz w:val="18"/>
          <w:szCs w:val="18"/>
          <w:lang w:val="uk-UA"/>
        </w:rPr>
        <w:t>if(health) {</w:t>
      </w:r>
    </w:p>
    <w:p w14:paraId="4108A09C" w14:textId="6047B16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health.ApplyDamage(GetWeaponDamage());</w:t>
      </w:r>
    </w:p>
    <w:p w14:paraId="030652DF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4A5F274" w14:textId="10651C9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if(health.IsDead) {</w:t>
      </w:r>
    </w:p>
    <w:p w14:paraId="0D5323E3" w14:textId="0450CA7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KillReward killReward;</w:t>
      </w:r>
    </w:p>
    <w:p w14:paraId="49947A7B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02B914E" w14:textId="7722B32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// Check it was head</w:t>
      </w:r>
    </w:p>
    <w:p w14:paraId="02724843" w14:textId="64888A0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if(health.referer) {</w:t>
      </w:r>
    </w:p>
    <w:p w14:paraId="754AED88" w14:textId="6C1C964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killReward = health.referer.transform.GetComponent&lt;KillReward&gt;();</w:t>
      </w:r>
    </w:p>
    <w:p w14:paraId="56876747" w14:textId="20D0A75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2391FCB7" w14:textId="62364E2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{</w:t>
      </w:r>
    </w:p>
    <w:p w14:paraId="3298BDDD" w14:textId="06A0F42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killReward = hit.transform.GetComponent&lt;KillReward&gt;();</w:t>
      </w:r>
    </w:p>
    <w:p w14:paraId="28B8A8C5" w14:textId="2F48E47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4F2F4D1B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4ADDFD8" w14:textId="696BD98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if(killReward) {</w:t>
      </w:r>
    </w:p>
    <w:p w14:paraId="7D7155E7" w14:textId="49F17E5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int exp = killReward.exp;</w:t>
      </w:r>
    </w:p>
    <w:p w14:paraId="7FF98975" w14:textId="01029E3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int fund = killReward.fund;</w:t>
      </w:r>
    </w:p>
    <w:p w14:paraId="231B482A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8AC3412" w14:textId="4363150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levelSystem.GiveExp(exp);</w:t>
      </w:r>
    </w:p>
    <w:p w14:paraId="315674F3" w14:textId="2F71FE5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fundSystem.AddFund(fund);</w:t>
      </w:r>
    </w:p>
    <w:p w14:paraId="5CD16305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7D0A15D" w14:textId="4554C4C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rewardText.Show(exp, fund);</w:t>
      </w:r>
    </w:p>
    <w:p w14:paraId="49CB51DD" w14:textId="4804F8B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18106667" w14:textId="7D7B6DD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48352C19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AE99B24" w14:textId="1A8EEF3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EnemyType enemyType = hit.transform.GetComponent&lt;EnemyType&gt;();</w:t>
      </w:r>
    </w:p>
    <w:p w14:paraId="2EF188AC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3150B1A" w14:textId="5D64B5C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if(enemyType) {</w:t>
      </w:r>
    </w:p>
    <w:p w14:paraId="5957850A" w14:textId="4773CA2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if(enemyType.type == Type.BIO) {</w:t>
      </w:r>
    </w:p>
    <w:p w14:paraId="0D97AB01" w14:textId="6867D65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CreateBlood(hit.point);</w:t>
      </w:r>
    </w:p>
    <w:p w14:paraId="0E87EBBB" w14:textId="19E086F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F6B186A" w14:textId="7737F34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1A9445D2" w14:textId="79AD0EC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{</w:t>
      </w:r>
    </w:p>
    <w:p w14:paraId="45473C51" w14:textId="1E95D79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CreateRicochet(hit.point, hit.normal);</w:t>
      </w:r>
    </w:p>
    <w:p w14:paraId="58E1BDA6" w14:textId="25408B3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67357B6B" w14:textId="2653561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9CCAA37" w14:textId="471E897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{</w:t>
      </w:r>
    </w:p>
    <w:p w14:paraId="0BAABA81" w14:textId="29D2B56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CreateRicochet(hit.point, hit.normal);</w:t>
      </w:r>
    </w:p>
    <w:p w14:paraId="2FC19505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07EB676" w14:textId="06D3307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GameObject bulletHole = Instantiate(bulletImpact, hit.point, Quaternion.FromToRotation(Vector3.forward, hit.normal));</w:t>
      </w:r>
    </w:p>
    <w:p w14:paraId="082A97F3" w14:textId="0A0B2E0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bulletHole.transform.SetParent(hit.transform);</w:t>
      </w:r>
    </w:p>
    <w:p w14:paraId="6513F8E7" w14:textId="13F7A0B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FA56F6" w:rsidRPr="00FA56F6">
        <w:rPr>
          <w:rFonts w:ascii="Consolas" w:hAnsi="Consolas"/>
          <w:sz w:val="18"/>
          <w:szCs w:val="18"/>
          <w:lang w:val="uk-UA"/>
        </w:rPr>
        <w:t>Destroy(bulletHole, 10f);</w:t>
      </w:r>
    </w:p>
    <w:p w14:paraId="4A409587" w14:textId="682343B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2AB52D31" w14:textId="6C07D3C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3937FC7" w14:textId="02C34CF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4C99BA00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081817E" w14:textId="43DE0D1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hasLastFire &amp;&amp; loadedBullets &lt;= 1) {</w:t>
      </w:r>
    </w:p>
    <w:p w14:paraId="4351A367" w14:textId="377A3CF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CrossFadeInFixedTime("FPSHand|FireLast", 0.01f);</w:t>
      </w:r>
    </w:p>
    <w:p w14:paraId="2DF67E16" w14:textId="263F1E2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644FD966" w14:textId="2A85F77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{</w:t>
      </w:r>
    </w:p>
    <w:p w14:paraId="6653FBDD" w14:textId="74FCB3F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CrossFadeInFixedTime("FPSHand|Fire", 0.01f);</w:t>
      </w:r>
    </w:p>
    <w:p w14:paraId="3EF23702" w14:textId="1F9C69E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6D352CE1" w14:textId="1EB4A07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2C0795D2" w14:textId="5E6E1BA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GameObject gunSmokeEffect = Instantiate(gunSmoke, muzzlePoint.position, muzzlePoint.rotation);</w:t>
      </w:r>
    </w:p>
    <w:p w14:paraId="3A0B6A4A" w14:textId="5E02A9B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Destroy(gunSmokeEffect, 5f);</w:t>
      </w:r>
    </w:p>
    <w:p w14:paraId="62F959EB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2FB7FB0" w14:textId="504DFA6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GiveRecoil();</w:t>
      </w:r>
    </w:p>
    <w:p w14:paraId="555E4B51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D7C4E1A" w14:textId="15652A6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muzzleflash.Play();</w:t>
      </w:r>
    </w:p>
    <w:p w14:paraId="44CCEF98" w14:textId="1C40591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soundManager.Play(gunFireSound);</w:t>
      </w:r>
    </w:p>
    <w:p w14:paraId="0510843F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5AE192F" w14:textId="336A99F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loadedBullets--;</w:t>
      </w:r>
    </w:p>
    <w:p w14:paraId="63091808" w14:textId="1CF0CC1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UpdateAmmoText();</w:t>
      </w:r>
    </w:p>
    <w:p w14:paraId="6EEBE3B0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A8ACFA5" w14:textId="0CAA6DA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ireTimer = 0.0f;</w:t>
      </w:r>
    </w:p>
    <w:p w14:paraId="6A4CDEC1" w14:textId="1D098A1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220A8EF2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A1AA4EC" w14:textId="2FFF3CC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GiveRecoil() {</w:t>
      </w:r>
    </w:p>
    <w:p w14:paraId="3B359E64" w14:textId="1623312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loat baseRecoil = recoil;</w:t>
      </w:r>
    </w:p>
    <w:p w14:paraId="130A4610" w14:textId="624A1D6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loat calcRecoil = baseRecoil - (upgradeRecoil * upgradeRecoilFactor);</w:t>
      </w:r>
    </w:p>
    <w:p w14:paraId="0C2E7E3A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EAD2333" w14:textId="53AF96A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calcRecoil &lt;= 0) {</w:t>
      </w:r>
    </w:p>
    <w:p w14:paraId="032C5B36" w14:textId="7EA5060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alcRecoil = 0f;</w:t>
      </w:r>
    </w:p>
    <w:p w14:paraId="57B3C782" w14:textId="1CC8489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26F9BC78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5C003D6" w14:textId="6CF1B0C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ontroller.mouseLook.StartRecoil(calcRecoil);</w:t>
      </w:r>
    </w:p>
    <w:p w14:paraId="42600414" w14:textId="013EB9F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78895D36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8C9DAAD" w14:textId="564F44B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CreateRicochet(Vector3 pos, Vector3 normal) {</w:t>
      </w:r>
    </w:p>
    <w:p w14:paraId="02D6F4A5" w14:textId="43CFDF0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GameObject hitParticleEffect = Instantiate(hitParticle, pos, Quaternion.FromToRotation(Vector3.up, normal));</w:t>
      </w:r>
    </w:p>
    <w:p w14:paraId="0B741099" w14:textId="74586F1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Destroy(hitParticleEffect, 1f);</w:t>
      </w:r>
    </w:p>
    <w:p w14:paraId="7EAD68F7" w14:textId="7DB9406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5DA0C315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B68D4D1" w14:textId="4FFDB1F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CreateBlood(Vector3 pos) {</w:t>
      </w: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 </w:t>
      </w:r>
    </w:p>
    <w:p w14:paraId="7FB94E1B" w14:textId="2409791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GameObject blood = prefabManager.GetPrefab("BloodEffect");</w:t>
      </w:r>
    </w:p>
    <w:p w14:paraId="02F66F81" w14:textId="7EE0F3E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GameObject bloodEffect = Instantiate(blood, pos, new Quaternion(0, 0, 0, 0));</w:t>
      </w:r>
    </w:p>
    <w:p w14:paraId="4320478F" w14:textId="2C8FFB6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Destroy(bloodEffect, 3f);</w:t>
      </w:r>
    </w:p>
    <w:p w14:paraId="48660C6C" w14:textId="2DFA04F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DF7630E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69FBF10" w14:textId="6DADAC0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UpdateCrosshair(bool isAiming) {</w:t>
      </w:r>
    </w:p>
    <w:p w14:paraId="1971C4BF" w14:textId="4D702FD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Sprite crosshairSprite = null;</w:t>
      </w:r>
    </w:p>
    <w:p w14:paraId="3C95977F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1E1C13F" w14:textId="06EF8F0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crosshairType == CrosshairType.CROSS) {</w:t>
      </w:r>
    </w:p>
    <w:p w14:paraId="5CBF6D1F" w14:textId="73AAA5B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rosshairSprite = isAiming ? crosshairCrossAim : crosshairCross;</w:t>
      </w:r>
    </w:p>
    <w:p w14:paraId="36CA12EE" w14:textId="6E5C1F0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145180B" w14:textId="5052E8B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if(crosshairType == CrosshairType.CIRCLE) {</w:t>
      </w:r>
    </w:p>
    <w:p w14:paraId="52B820D5" w14:textId="47FE858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rosshairSprite = isAiming ? crosshairCircleAim : crosshairCircle;</w:t>
      </w:r>
    </w:p>
    <w:p w14:paraId="7CD0661D" w14:textId="4DDB09F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61EA70ED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9FB20D1" w14:textId="5090F9F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rosshair.sprite = crosshairSprite;</w:t>
      </w:r>
    </w:p>
    <w:p w14:paraId="3226E145" w14:textId="5C64295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189CEAE9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6ECB420" w14:textId="42FA334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AdjustAimingSights() {</w:t>
      </w:r>
    </w:p>
    <w:p w14:paraId="51C71467" w14:textId="337E081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Input.GetButton("Fire2") &amp;&amp; !isReloading) {</w:t>
      </w:r>
    </w:p>
    <w:p w14:paraId="5D669905" w14:textId="2CB8787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UpdateCrosshair(true);</w:t>
      </w:r>
    </w:p>
    <w:p w14:paraId="44093A58" w14:textId="26568CC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transform.localPosition = Vector3.Lerp(transform.localPosition, aimPos, Time.deltaTime * aimingSpeed);</w:t>
      </w:r>
    </w:p>
    <w:p w14:paraId="31102088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2BCBDB9" w14:textId="1131CF5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weaponBob.xOffset = aimPos.x;</w:t>
      </w:r>
    </w:p>
    <w:p w14:paraId="2DC74484" w14:textId="07D4E6C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weaponBob.yOffset = aimPos.y;</w:t>
      </w:r>
    </w:p>
    <w:p w14:paraId="509C3B6B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4A04BF2" w14:textId="79377DE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ontroller.IsAiming = true;</w:t>
      </w:r>
    </w:p>
    <w:p w14:paraId="648E2EBF" w14:textId="4391002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3DA43931" w14:textId="27EA77E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{</w:t>
      </w:r>
    </w:p>
    <w:p w14:paraId="6032E48A" w14:textId="3EDE18B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UpdateCrosshair(false);</w:t>
      </w:r>
    </w:p>
    <w:p w14:paraId="1B7676E0" w14:textId="457DFFE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transform.localPosition = Vector3.Lerp(transform.localPosition, originalPos, Time.deltaTime * aimingSpeed);</w:t>
      </w:r>
    </w:p>
    <w:p w14:paraId="2ABB22B4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82F1720" w14:textId="3F235AA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weaponBob.Reset();</w:t>
      </w:r>
    </w:p>
    <w:p w14:paraId="71970841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A249974" w14:textId="7F06F36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ontroller.IsAiming = false;</w:t>
      </w:r>
    </w:p>
    <w:p w14:paraId="791FCA15" w14:textId="61735F1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53988AC1" w14:textId="16E5405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1E0FE329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28A5596" w14:textId="29DA3C1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StartReload() {</w:t>
      </w:r>
    </w:p>
    <w:p w14:paraId="70025672" w14:textId="564222C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isReloading ||</w:t>
      </w:r>
    </w:p>
    <w:p w14:paraId="24BB5664" w14:textId="60C5EB3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 xml:space="preserve">loadedBullets &gt;= bulletsPerMag || </w:t>
      </w:r>
    </w:p>
    <w:p w14:paraId="41EE0149" w14:textId="20610C4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bulletsLeft &lt;= 0) return;</w:t>
      </w:r>
    </w:p>
    <w:p w14:paraId="62B427E2" w14:textId="4C7AFF9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346AE531" w14:textId="6DB7C35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sReloading = true;</w:t>
      </w:r>
    </w:p>
    <w:p w14:paraId="03E74559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A5C11D1" w14:textId="0AC6662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reloadType == ReloadType.MAGAZINE) {</w:t>
      </w:r>
    </w:p>
    <w:p w14:paraId="19245865" w14:textId="08267EE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CrossFadeInFixedTime("FPSHand|Reload", 0.01f);</w:t>
      </w:r>
    </w:p>
    <w:p w14:paraId="225FC986" w14:textId="6EEE1B7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4FC2E14F" w14:textId="2523F3B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if(reloadType == ReloadType.INSERTION) {</w:t>
      </w:r>
    </w:p>
    <w:p w14:paraId="024A866B" w14:textId="746CE7E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loadedBullets &lt;= 0) animator.CrossFadeInFixedTime("FPSHand|ReloadStartEmpty", 0.01f);</w:t>
      </w:r>
    </w:p>
    <w:p w14:paraId="00136DDF" w14:textId="0FEF091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animator.CrossFadeInFixedTime("FPSHand|ReloadStart", 0.01f);</w:t>
      </w:r>
    </w:p>
    <w:p w14:paraId="046AC3EF" w14:textId="1561143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EEB499D" w14:textId="74B233A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7373D1D4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D45A6A4" w14:textId="5CCEEF2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RefillAmmunitions() {</w:t>
      </w:r>
    </w:p>
    <w:p w14:paraId="3416C41C" w14:textId="0503346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nt bulletsToLoad = bulletsPerMag - loadedBullets;</w:t>
      </w:r>
    </w:p>
    <w:p w14:paraId="686E3A8A" w14:textId="469A4D3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nt bulletsToDeduct = bulletsLeft &gt;= bulletsToLoad ? bulletsToLoad : bulletsLeft;</w:t>
      </w:r>
    </w:p>
    <w:p w14:paraId="67C8AE33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8CFD437" w14:textId="1482181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bulletsLeft -= bulletsToDeduct;</w:t>
      </w:r>
    </w:p>
    <w:p w14:paraId="780CF4DB" w14:textId="389A357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loadedBullets += bulletsToDeduct;</w:t>
      </w:r>
    </w:p>
    <w:p w14:paraId="241A5C36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25057C4" w14:textId="1772D75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hasLastFire) {</w:t>
      </w:r>
    </w:p>
    <w:p w14:paraId="7F43AD00" w14:textId="3B0351D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SetBool("IsEmpty", false); </w:t>
      </w:r>
    </w:p>
    <w:p w14:paraId="6250DF0C" w14:textId="7EEDE18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5389A78D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2ED9E0B" w14:textId="712B560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UpdateAmmoText();</w:t>
      </w:r>
    </w:p>
    <w:p w14:paraId="50D4F352" w14:textId="743D7D3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14877D23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CD87438" w14:textId="7D88443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void Draw() {</w:t>
      </w:r>
    </w:p>
    <w:p w14:paraId="06EF4D48" w14:textId="392CFB7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StartCoroutine(PrepareWeapon());</w:t>
      </w:r>
    </w:p>
    <w:p w14:paraId="25747AD4" w14:textId="4C54419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098EF49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62075F3" w14:textId="7BD54E0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void InitAmmo() {</w:t>
      </w:r>
    </w:p>
    <w:p w14:paraId="2659A81F" w14:textId="16F694C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bulletsLeft = startBullets;</w:t>
      </w:r>
    </w:p>
    <w:p w14:paraId="58937F1D" w14:textId="39A2BA5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loadedBullets = bulletsPerMag;</w:t>
      </w:r>
    </w:p>
    <w:p w14:paraId="2D8071E3" w14:textId="620BA5E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339DD44D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8E668B6" w14:textId="14C84B1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IEnumerator PrepareWeapon() {</w:t>
      </w:r>
    </w:p>
    <w:p w14:paraId="4A4BE6AF" w14:textId="6ACFDAE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yield return new WaitForEndOfFrame();</w:t>
      </w:r>
    </w:p>
    <w:p w14:paraId="5CDD95DF" w14:textId="7597F7C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weaponNameText.text = weaponName + "(" + weaponType.ToString() + ")";</w:t>
      </w:r>
    </w:p>
    <w:p w14:paraId="3BCB8519" w14:textId="500BF59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09BDD7F1" w14:textId="3A44FCC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UpdateAmmoText();</w:t>
      </w:r>
    </w:p>
    <w:p w14:paraId="5311F372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2B52D69" w14:textId="3FEB648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sEnabled = true;</w:t>
      </w:r>
    </w:p>
    <w:p w14:paraId="2B9BFC8C" w14:textId="08E2FBA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Play("FPSHand|Draw");</w:t>
      </w:r>
    </w:p>
    <w:p w14:paraId="1A3453D0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4801AF1" w14:textId="5237586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hasLastFire &amp;&amp; loadedBullets &lt;= 0) {</w:t>
      </w:r>
    </w:p>
    <w:p w14:paraId="21967B3A" w14:textId="0186AF2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SetBool("IsEmpty", true);</w:t>
      </w:r>
    </w:p>
    <w:p w14:paraId="25021439" w14:textId="3360389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5BCE925E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ED1FAD0" w14:textId="1A2E22A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yield break;</w:t>
      </w:r>
    </w:p>
    <w:p w14:paraId="788FCF28" w14:textId="288E606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400B2A51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76337C7" w14:textId="227C3EE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void UpdateAmmoText() {</w:t>
      </w:r>
    </w:p>
    <w:p w14:paraId="045F7250" w14:textId="2CED96F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weaponAmmoText.text = loadedBullets + " / " + bulletsLeft;</w:t>
      </w:r>
    </w:p>
    <w:p w14:paraId="5CB11032" w14:textId="6DD1DD6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FC743A8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A7B3050" w14:textId="4CFEE16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void Unload() {</w:t>
      </w:r>
    </w:p>
    <w:p w14:paraId="12F95451" w14:textId="024A4E5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sReloading = false;</w:t>
      </w:r>
    </w:p>
    <w:p w14:paraId="02246672" w14:textId="35A6E1A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sEnabled = false;</w:t>
      </w:r>
    </w:p>
    <w:p w14:paraId="497ACDAC" w14:textId="55C29C0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07312A6A" w14:textId="619150D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gameObject.SetActive(false);</w:t>
      </w:r>
    </w:p>
    <w:p w14:paraId="0434D058" w14:textId="393C0C4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79297D68" w14:textId="3896562E" w:rsid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A74ECE1" w14:textId="77777777" w:rsidR="00C65CC3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7BCFCE3" w14:textId="18908C22" w:rsid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OnCaseOut() {</w:t>
      </w:r>
    </w:p>
    <w:p w14:paraId="7C5CB95B" w14:textId="77777777" w:rsidR="00C65CC3" w:rsidRPr="00FA56F6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83E5EEA" w14:textId="3AC0608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GameObject ejectedCase = Instantiate(emptyCase, caseSpawnPoint.position, caseSpawnPoint.rotation);</w:t>
      </w:r>
    </w:p>
    <w:p w14:paraId="4BCC17AA" w14:textId="3639714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Rigidbody caseRigidbody = ejectedCase.GetComponent&lt;Rigidbody&gt;();</w:t>
      </w:r>
    </w:p>
    <w:p w14:paraId="6FB4BABC" w14:textId="0485B5C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aseRigidbody.velocity = caseSpawnPoint.TransformDirection(-Vector3.left * bulletEjectingSpeed);</w:t>
      </w:r>
    </w:p>
    <w:p w14:paraId="036CA04F" w14:textId="768EA6A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aseRigidbody.AddTorque(Random.Range(-0.2f, 0.2f), Random.Range(0.1f, 0.2f), Random.Range(-0.2f, 0.2f));</w:t>
      </w:r>
    </w:p>
    <w:p w14:paraId="794E9A49" w14:textId="1A94C92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caseRigidbody.AddForce(0, Random.Range(2.0f, 4.0f), 0, ForceMode.Impulse);</w:t>
      </w:r>
    </w:p>
    <w:p w14:paraId="5781ED6F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E7EB289" w14:textId="6743B27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Destroy(ejectedCase, 10f);</w:t>
      </w:r>
    </w:p>
    <w:p w14:paraId="4D940B3C" w14:textId="569EE25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437FD1FE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9A7C4E8" w14:textId="4BEA541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OnMagIn() {</w:t>
      </w:r>
    </w:p>
    <w:p w14:paraId="5439C4A2" w14:textId="0778BF4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RefillAmmunitions();</w:t>
      </w:r>
    </w:p>
    <w:p w14:paraId="47395836" w14:textId="6850742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7DF9F5E4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95B29B4" w14:textId="19C0ACE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OnAmmoInsertion() {</w:t>
      </w:r>
    </w:p>
    <w:p w14:paraId="395BE497" w14:textId="27EF1E2E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sReloading = false;</w:t>
      </w: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// Make gun fire is possible</w:t>
      </w:r>
    </w:p>
    <w:p w14:paraId="155D349F" w14:textId="2F9A1D9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bulletsLeft--;</w:t>
      </w:r>
    </w:p>
    <w:p w14:paraId="33B88158" w14:textId="2FDC44E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loadedBullets++;</w:t>
      </w:r>
    </w:p>
    <w:p w14:paraId="4846CEAE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F73CE83" w14:textId="79ADA41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hasLastFire) {</w:t>
      </w:r>
    </w:p>
    <w:p w14:paraId="78C6679B" w14:textId="45FDF07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SetBool("IsEmpty", false); </w:t>
      </w:r>
    </w:p>
    <w:p w14:paraId="6E81945A" w14:textId="2AA782A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7C252206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7973E96" w14:textId="32E24FC6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UpdateAmmoText();</w:t>
      </w:r>
    </w:p>
    <w:p w14:paraId="4048C474" w14:textId="3F27943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42A56650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E52F289" w14:textId="5D2CA57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OnFirstAmmoInsert() {</w:t>
      </w:r>
    </w:p>
    <w:p w14:paraId="2F2F6C0E" w14:textId="384610F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bulletsLeft &lt;= 0) {</w:t>
      </w:r>
    </w:p>
    <w:p w14:paraId="49511958" w14:textId="6DAB17AB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CrossFadeInFixedTime("FPSHand|Stand", 0.01f);</w:t>
      </w:r>
    </w:p>
    <w:p w14:paraId="47463104" w14:textId="30F00D0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6AD33D71" w14:textId="3A401FC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{</w:t>
      </w:r>
    </w:p>
    <w:p w14:paraId="44E913D5" w14:textId="235AC52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CrossFadeInFixedTime("FPSHand|ReloadStart", 0.01f);</w:t>
      </w:r>
    </w:p>
    <w:p w14:paraId="3CAAAEEA" w14:textId="02CDA37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7B052D5B" w14:textId="0BA635FA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10AA00E9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4F1A011" w14:textId="53C978C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OnBeforeInsert() {</w:t>
      </w:r>
    </w:p>
    <w:p w14:paraId="24969993" w14:textId="7D45F11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sReloading = true;</w:t>
      </w:r>
    </w:p>
    <w:p w14:paraId="408E575F" w14:textId="0F1810B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2FBAAF7B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7EABE9A" w14:textId="59979D5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OnAfterInsert() {</w:t>
      </w:r>
    </w:p>
    <w:p w14:paraId="739EE745" w14:textId="65A9ABD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f(loadedBullets &gt;= bulletsPerMag) {</w:t>
      </w:r>
    </w:p>
    <w:p w14:paraId="321B2D4A" w14:textId="7DB525A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CrossFadeInFixedTime("FPSHand|ReloadEnd", 0.01f);</w:t>
      </w:r>
    </w:p>
    <w:p w14:paraId="57A54706" w14:textId="201A4DF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7AA29488" w14:textId="00693F8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if(bulletsLeft &lt;= 0) {</w:t>
      </w:r>
    </w:p>
    <w:p w14:paraId="4A292010" w14:textId="32F2E8F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CrossFadeInFixedTime("FPSHand|ReloadEnd", 0.01f);</w:t>
      </w:r>
    </w:p>
    <w:p w14:paraId="26BFECFE" w14:textId="1DB1EC9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2BF38452" w14:textId="69E36DD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else {</w:t>
      </w:r>
    </w:p>
    <w:p w14:paraId="38281289" w14:textId="4213CBC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animator.CrossFadeInFixedTime("FPSHand|ReloadInsert", 0.01f);</w:t>
      </w:r>
    </w:p>
    <w:p w14:paraId="745BD5F4" w14:textId="0C69DC4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022BD6B9" w14:textId="5ADEA16D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66D92C08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47B0AEC" w14:textId="21E1ADC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OnReloadEnd() {</w:t>
      </w:r>
    </w:p>
    <w:p w14:paraId="6F5ECC4F" w14:textId="4952E964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sReloading = false;</w:t>
      </w:r>
    </w:p>
    <w:p w14:paraId="22D0E4F8" w14:textId="33546657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7A7EA623" w14:textId="66C98CE2" w:rsidR="00C65CC3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}</w:t>
      </w:r>
    </w:p>
    <w:p w14:paraId="5D2EB0C9" w14:textId="2EEC875F" w:rsidR="00C65CC3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31211FE" w14:textId="77777777" w:rsidR="00C65CC3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  <w:sectPr w:rsidR="00C65CC3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0D6ABF75" w14:textId="1D22E268" w:rsidR="00FA56F6" w:rsidRPr="00FA56F6" w:rsidRDefault="00FA56F6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</w:pPr>
    </w:p>
    <w:p w14:paraId="65209537" w14:textId="77743862" w:rsidR="00022396" w:rsidRDefault="00022396" w:rsidP="00541C41">
      <w:pPr>
        <w:pStyle w:val="Paragraph"/>
      </w:pPr>
    </w:p>
    <w:p w14:paraId="49701C25" w14:textId="476966A8" w:rsidR="00022396" w:rsidRPr="00022396" w:rsidRDefault="00022396" w:rsidP="0002239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09" w:name="_Toc509879032"/>
      <w:bookmarkStart w:id="210" w:name="_Toc533986580"/>
      <w:r w:rsidRPr="00686085">
        <w:rPr>
          <w:rStyle w:val="SubtleEmphasis"/>
          <w:caps w:val="0"/>
        </w:rPr>
        <w:t>Лістинг скрипту «</w:t>
      </w:r>
      <w:r w:rsidRPr="00022396">
        <w:rPr>
          <w:rStyle w:val="SubtleEmphasis"/>
          <w:caps w:val="0"/>
        </w:rPr>
        <w:t>Weapon</w:t>
      </w:r>
      <w:r>
        <w:rPr>
          <w:rStyle w:val="SubtleEmphasis"/>
          <w:caps w:val="0"/>
          <w:lang w:val="en-US"/>
        </w:rPr>
        <w:t>Sway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09"/>
      <w:bookmarkEnd w:id="210"/>
    </w:p>
    <w:p w14:paraId="40A3F2AD" w14:textId="31018AF2" w:rsidR="00022396" w:rsidRDefault="00022396" w:rsidP="00541C41">
      <w:pPr>
        <w:pStyle w:val="Paragraph"/>
      </w:pPr>
    </w:p>
    <w:p w14:paraId="30D9C538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3FEF0283" w14:textId="5706899A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4F4044DD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6F9EB3FD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using UnityEngine;</w:t>
      </w:r>
    </w:p>
    <w:p w14:paraId="366BEBB8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53EC097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public class WeaponSway : MonoBehaviour {</w:t>
      </w:r>
    </w:p>
    <w:p w14:paraId="336F5D63" w14:textId="7FB5AC02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amount = 0.1f;</w:t>
      </w:r>
    </w:p>
    <w:p w14:paraId="525E7475" w14:textId="21210D5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maxAmount = 0.3f;</w:t>
      </w:r>
    </w:p>
    <w:p w14:paraId="0CA69003" w14:textId="4311B9B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ublic float smoothAmount = 6.0f;</w:t>
      </w:r>
    </w:p>
    <w:p w14:paraId="6CEF7EF5" w14:textId="445C8330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3AE65BDD" w14:textId="1F33684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private Vector3 initPos;</w:t>
      </w:r>
    </w:p>
    <w:p w14:paraId="325F05A0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267AAE3" w14:textId="14E5B80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Start() {</w:t>
      </w:r>
    </w:p>
    <w:p w14:paraId="5E137F2F" w14:textId="1084B51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initPos = transform.localPosition;</w:t>
      </w:r>
    </w:p>
    <w:p w14:paraId="2D031B2C" w14:textId="399EC7F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6B364372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BC64BCD" w14:textId="450FF711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void Update() {</w:t>
      </w:r>
    </w:p>
    <w:p w14:paraId="2156B3CB" w14:textId="6EB8C248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loat moveX = -Input.GetAxis("Mouse X") * amount;</w:t>
      </w:r>
    </w:p>
    <w:p w14:paraId="163C2EB1" w14:textId="5F5AE349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float moveY = -Input.GetAxis("Mouse Y") * amount;</w:t>
      </w:r>
    </w:p>
    <w:p w14:paraId="1DD7FBC4" w14:textId="06B9C47C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moveX = Mathf.Clamp(moveX, -maxAmount, maxAmount);</w:t>
      </w:r>
    </w:p>
    <w:p w14:paraId="01E26247" w14:textId="5326C5F5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moveY = Mathf.Clamp(moveY, -maxAmount, maxAmount);</w:t>
      </w:r>
    </w:p>
    <w:p w14:paraId="64E0E9A0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36F82EF" w14:textId="67CD8F0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Vector3 finalPos = new Vector3(moveX, moveY, 0);</w:t>
      </w:r>
    </w:p>
    <w:p w14:paraId="07FED335" w14:textId="0D2CC943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FA56F6" w:rsidRPr="00FA56F6">
        <w:rPr>
          <w:rFonts w:ascii="Consolas" w:hAnsi="Consolas"/>
          <w:sz w:val="18"/>
          <w:szCs w:val="18"/>
          <w:lang w:val="uk-UA"/>
        </w:rPr>
        <w:t>transform.localPosition = Vector3.Lerp(transform.localPosition, finalPos + initPos, Time.deltaTime * smoothAmount);</w:t>
      </w:r>
    </w:p>
    <w:p w14:paraId="55F95D90" w14:textId="32509A7F" w:rsidR="00FA56F6" w:rsidRPr="00FA56F6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FA56F6" w:rsidRPr="00FA56F6">
        <w:rPr>
          <w:rFonts w:ascii="Consolas" w:hAnsi="Consolas"/>
          <w:sz w:val="18"/>
          <w:szCs w:val="18"/>
          <w:lang w:val="uk-UA"/>
        </w:rPr>
        <w:t>}</w:t>
      </w:r>
    </w:p>
    <w:p w14:paraId="5A8737D3" w14:textId="77777777" w:rsidR="00FA56F6" w:rsidRPr="00FA56F6" w:rsidRDefault="00FA56F6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FA56F6">
        <w:rPr>
          <w:rFonts w:ascii="Consolas" w:hAnsi="Consolas"/>
          <w:sz w:val="18"/>
          <w:szCs w:val="18"/>
          <w:lang w:val="uk-UA"/>
        </w:rPr>
        <w:t>}</w:t>
      </w:r>
    </w:p>
    <w:p w14:paraId="326112CB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233C39D6" w14:textId="2D6FBAE1" w:rsidR="00FA56F6" w:rsidRDefault="00FA56F6" w:rsidP="00541C41">
      <w:pPr>
        <w:pStyle w:val="Paragraph"/>
      </w:pPr>
    </w:p>
    <w:p w14:paraId="3324C9BC" w14:textId="29A06512" w:rsidR="00022396" w:rsidRPr="00022396" w:rsidRDefault="00022396" w:rsidP="0002239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11" w:name="_Toc509879033"/>
      <w:bookmarkStart w:id="212" w:name="_Toc533986581"/>
      <w:r w:rsidRPr="00686085">
        <w:rPr>
          <w:rStyle w:val="SubtleEmphasis"/>
          <w:caps w:val="0"/>
        </w:rPr>
        <w:t>Лістинг скрипту «</w:t>
      </w:r>
      <w:r w:rsidRPr="00022396">
        <w:rPr>
          <w:rStyle w:val="SubtleEmphasis"/>
          <w:caps w:val="0"/>
        </w:rPr>
        <w:t>Weapon</w:t>
      </w:r>
      <w:r>
        <w:rPr>
          <w:rStyle w:val="SubtleEmphasis"/>
          <w:caps w:val="0"/>
          <w:lang w:val="en-US"/>
        </w:rPr>
        <w:t>Bob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11"/>
      <w:bookmarkEnd w:id="212"/>
    </w:p>
    <w:p w14:paraId="2426B194" w14:textId="2BF4E147" w:rsidR="00022396" w:rsidRDefault="00022396" w:rsidP="00541C41">
      <w:pPr>
        <w:pStyle w:val="Paragraph"/>
      </w:pPr>
    </w:p>
    <w:p w14:paraId="7B787342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5E9BFF3F" w14:textId="078459DF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219BEF27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763267C8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UnityEngine;</w:t>
      </w:r>
    </w:p>
    <w:p w14:paraId="06C461D7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6EA2416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public class WeaponBob : MonoBehaviour {</w:t>
      </w:r>
    </w:p>
    <w:p w14:paraId="4F77358F" w14:textId="16C3D68D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float timer = 0.0f;</w:t>
      </w:r>
    </w:p>
    <w:p w14:paraId="2B4E996D" w14:textId="1D231240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bobbingSpeed = 0.1f;</w:t>
      </w:r>
    </w:p>
    <w:p w14:paraId="0160A259" w14:textId="76219D71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bobbingAmount = 0.3f;</w:t>
      </w:r>
    </w:p>
    <w:p w14:paraId="7340E933" w14:textId="1C05589F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float xInit, yInit;</w:t>
      </w:r>
    </w:p>
    <w:p w14:paraId="1C3F4490" w14:textId="7D1F14E0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HideInInspector] public float xOffset, yOffset;</w:t>
      </w:r>
    </w:p>
    <w:p w14:paraId="42361111" w14:textId="7F68246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UnityStandardAssets.Characters.FirstPerson.FirstPersonController controller;</w:t>
      </w:r>
    </w:p>
    <w:p w14:paraId="2F39A154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0EED96C" w14:textId="5F8E0B4C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Start() {</w:t>
      </w:r>
    </w:p>
    <w:p w14:paraId="7617F021" w14:textId="7E58DB01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xInit = transform.localPosition.x;</w:t>
      </w:r>
    </w:p>
    <w:p w14:paraId="0F641169" w14:textId="6E017952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yInit = transform.localPosition.y;</w:t>
      </w:r>
    </w:p>
    <w:p w14:paraId="0CFCA085" w14:textId="2F29919B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52A6CAB5" w14:textId="70EACC0D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xOffset = xInit;</w:t>
      </w:r>
    </w:p>
    <w:p w14:paraId="63BB6B07" w14:textId="16BB8641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yOffset = yInit;</w:t>
      </w:r>
    </w:p>
    <w:p w14:paraId="2805CD40" w14:textId="0AEB5542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019FE4B3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E154F56" w14:textId="072458C0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void Reset() {</w:t>
      </w:r>
    </w:p>
    <w:p w14:paraId="42918BCE" w14:textId="33A90402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xOffset = xInit;</w:t>
      </w:r>
    </w:p>
    <w:p w14:paraId="64AD4310" w14:textId="61AF88E9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yOffset = yInit;</w:t>
      </w:r>
    </w:p>
    <w:p w14:paraId="65F2A5DC" w14:textId="55219ED7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28D1DC17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5F518CD" w14:textId="34C8601B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Update () {</w:t>
      </w:r>
    </w:p>
    <w:p w14:paraId="76C53E05" w14:textId="0A785B59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f(!controller.IsGrounded) return;</w:t>
      </w:r>
    </w:p>
    <w:p w14:paraId="07E945F3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B2D1FC5" w14:textId="2E0A9429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xMovement = 0.0f;</w:t>
      </w:r>
    </w:p>
    <w:p w14:paraId="2D288DA7" w14:textId="0028F8A0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yMovement = 0.0f;</w:t>
      </w:r>
    </w:p>
    <w:p w14:paraId="07CF0548" w14:textId="4A761BC6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horizontal = Input.GetAxis("Horizontal");</w:t>
      </w:r>
    </w:p>
    <w:p w14:paraId="2C0A44D1" w14:textId="79FCAF1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vertical = Input.GetAxis("Vertical");</w:t>
      </w:r>
    </w:p>
    <w:p w14:paraId="20FEDF78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CCFB464" w14:textId="7B176BE8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 xml:space="preserve">Vector3 calcPosition = transform.localPosition; </w:t>
      </w:r>
    </w:p>
    <w:p w14:paraId="77484A33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B5379B2" w14:textId="2A6DEF94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f (Mathf.Abs(horizontal) == 0 &amp;&amp; Mathf.Abs(vertical) == 0) {</w:t>
      </w:r>
    </w:p>
    <w:p w14:paraId="3C705C2F" w14:textId="64B38FA6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timer = 0.0f;</w:t>
      </w:r>
    </w:p>
    <w:p w14:paraId="3D8D4B98" w14:textId="273F21BB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7099DBDC" w14:textId="7AF7BA99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else {</w:t>
      </w:r>
    </w:p>
    <w:p w14:paraId="5994785D" w14:textId="68AF6CF6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xMovement = Mathf.Sin(timer) / 2;</w:t>
      </w:r>
    </w:p>
    <w:p w14:paraId="2FDA61ED" w14:textId="0885EF11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yMovement = -Mathf.Sin(timer);</w:t>
      </w:r>
    </w:p>
    <w:p w14:paraId="67EB8847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1D7FB10" w14:textId="7C47C325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f(!controller.IsAiming &amp;&amp; controller.IsRunning) {</w:t>
      </w:r>
    </w:p>
    <w:p w14:paraId="65C76489" w14:textId="6723857D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930997" w:rsidRPr="00930997">
        <w:rPr>
          <w:rFonts w:ascii="Consolas" w:hAnsi="Consolas"/>
          <w:sz w:val="18"/>
          <w:szCs w:val="18"/>
          <w:lang w:val="uk-UA"/>
        </w:rPr>
        <w:t>timer += bobbingSpeed * 1.2f;</w:t>
      </w:r>
    </w:p>
    <w:p w14:paraId="2D68BFCD" w14:textId="67580689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930997" w:rsidRPr="00930997">
        <w:rPr>
          <w:rFonts w:ascii="Consolas" w:hAnsi="Consolas"/>
          <w:sz w:val="18"/>
          <w:szCs w:val="18"/>
          <w:lang w:val="uk-UA"/>
        </w:rPr>
        <w:t>xMovement *= 1.5f;</w:t>
      </w:r>
    </w:p>
    <w:p w14:paraId="2692E1C2" w14:textId="2C8A37E7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930997" w:rsidRPr="00930997">
        <w:rPr>
          <w:rFonts w:ascii="Consolas" w:hAnsi="Consolas"/>
          <w:sz w:val="18"/>
          <w:szCs w:val="18"/>
          <w:lang w:val="uk-UA"/>
        </w:rPr>
        <w:t>yMovement *= 1.5f;</w:t>
      </w:r>
    </w:p>
    <w:p w14:paraId="6BEB917C" w14:textId="1EE039FB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47394339" w14:textId="25771F2A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else {</w:t>
      </w:r>
    </w:p>
    <w:p w14:paraId="7AD4C13D" w14:textId="788AA485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930997" w:rsidRPr="00930997">
        <w:rPr>
          <w:rFonts w:ascii="Consolas" w:hAnsi="Consolas"/>
          <w:sz w:val="18"/>
          <w:szCs w:val="18"/>
          <w:lang w:val="uk-UA"/>
        </w:rPr>
        <w:t>timer += bobbingSpeed;</w:t>
      </w:r>
    </w:p>
    <w:p w14:paraId="4F0631B4" w14:textId="777418BD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3BAD99A3" w14:textId="09B34CBC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0DEBD47D" w14:textId="766FBD4E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f (timer &gt; Mathf.PI * 2) {</w:t>
      </w:r>
    </w:p>
    <w:p w14:paraId="2B4383D2" w14:textId="1A562FDA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930997" w:rsidRPr="00930997">
        <w:rPr>
          <w:rFonts w:ascii="Consolas" w:hAnsi="Consolas"/>
          <w:sz w:val="18"/>
          <w:szCs w:val="18"/>
          <w:lang w:val="uk-UA"/>
        </w:rPr>
        <w:t>timer = timer - (Mathf.PI * 2);</w:t>
      </w:r>
    </w:p>
    <w:p w14:paraId="5824E2E8" w14:textId="1EB256A7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1A21D366" w14:textId="4F26EF6C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1EB79FDC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57C906B" w14:textId="3FF0AA97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f (xMovement != 0) {</w:t>
      </w:r>
    </w:p>
    <w:p w14:paraId="16BD1604" w14:textId="1B930F7D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translateChange = xMovement * bobbingAmount;</w:t>
      </w:r>
    </w:p>
    <w:p w14:paraId="6F025351" w14:textId="770ED400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totalAxes = Mathf.Abs(horizontal) + Mathf.Abs(vertical);</w:t>
      </w:r>
    </w:p>
    <w:p w14:paraId="47434FA6" w14:textId="30321349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totalAxes = Mathf.Clamp (totalAxes, 0.0f, 1.0f);</w:t>
      </w:r>
    </w:p>
    <w:p w14:paraId="7C536BA4" w14:textId="6D0D3BA1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translateChange = totalAxes * translateChange;</w:t>
      </w:r>
    </w:p>
    <w:p w14:paraId="275578B4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5044A44" w14:textId="070A339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alcPosition.x = xOffset + translateChange;</w:t>
      </w:r>
    </w:p>
    <w:p w14:paraId="60A1C102" w14:textId="657CEE3A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38764D4F" w14:textId="749B6E5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else {</w:t>
      </w:r>
    </w:p>
    <w:p w14:paraId="2D809289" w14:textId="157A3BD7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alcPosition.x = xOffset;</w:t>
      </w:r>
    </w:p>
    <w:p w14:paraId="38826C82" w14:textId="38D1EFDE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7E898FCA" w14:textId="4B30FEA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7E5E2D0B" w14:textId="51E7A180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f (yMovement != 0) {</w:t>
      </w:r>
    </w:p>
    <w:p w14:paraId="7DF2F827" w14:textId="32C7E0F0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translateChange = yMovement * bobbingAmount;</w:t>
      </w:r>
    </w:p>
    <w:p w14:paraId="6D26E56E" w14:textId="4BF3BE8B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totalAxes = Mathf.Abs(horizontal) + Mathf.Abs(vertical);</w:t>
      </w:r>
    </w:p>
    <w:p w14:paraId="083C9125" w14:textId="195FCF41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totalAxes = Mathf.Clamp (totalAxes, 0.0f, 1.0f);</w:t>
      </w:r>
    </w:p>
    <w:p w14:paraId="1698E660" w14:textId="7C1661A2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translateChange = totalAxes * translateChange;</w:t>
      </w:r>
    </w:p>
    <w:p w14:paraId="02CAB19E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50CAB7A" w14:textId="30C11359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alcPosition.y = yOffset + translateChange;</w:t>
      </w:r>
    </w:p>
    <w:p w14:paraId="421B4030" w14:textId="3F1CCBF5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2A7A4C41" w14:textId="563A5F0F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else {</w:t>
      </w:r>
    </w:p>
    <w:p w14:paraId="30CC12C9" w14:textId="728A3495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alcPosition.y = yOffset;</w:t>
      </w:r>
    </w:p>
    <w:p w14:paraId="1FF97333" w14:textId="36C6630F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3FC53EA0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D004477" w14:textId="45586B18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transform.localPosition = Vector3.Lerp(transform.localPosition, calcPosition, Time.deltaTime);</w:t>
      </w:r>
    </w:p>
    <w:p w14:paraId="5E4F2F84" w14:textId="6F2ACFDA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657F0B3A" w14:textId="738AE81E" w:rsid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}</w:t>
      </w:r>
    </w:p>
    <w:p w14:paraId="32F7CB99" w14:textId="626AD85E" w:rsidR="00C65CC3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7FB80B7" w14:textId="77777777" w:rsidR="00C65CC3" w:rsidRPr="00930997" w:rsidRDefault="00C65CC3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51A456D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6E38EFB2" w14:textId="56EAB478" w:rsidR="00930997" w:rsidRDefault="00930997" w:rsidP="00541C41">
      <w:pPr>
        <w:pStyle w:val="Paragraph"/>
      </w:pPr>
    </w:p>
    <w:p w14:paraId="31AFCDE2" w14:textId="5AE43A0F" w:rsidR="00FA56F6" w:rsidRPr="00022396" w:rsidRDefault="00FA56F6" w:rsidP="00FA56F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13" w:name="_Toc509879034"/>
      <w:bookmarkStart w:id="214" w:name="_Toc533986582"/>
      <w:r w:rsidRPr="00686085">
        <w:rPr>
          <w:rStyle w:val="SubtleEmphasis"/>
          <w:caps w:val="0"/>
        </w:rPr>
        <w:t>Лістинг скрипту «</w:t>
      </w:r>
      <w:r w:rsidRPr="00FA56F6">
        <w:rPr>
          <w:rStyle w:val="SubtleEmphasis"/>
          <w:caps w:val="0"/>
          <w:lang w:val="en-US"/>
        </w:rPr>
        <w:t>Glock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13"/>
      <w:bookmarkEnd w:id="214"/>
    </w:p>
    <w:p w14:paraId="3B73322E" w14:textId="2A34003D" w:rsidR="00022396" w:rsidRDefault="00022396" w:rsidP="00541C41">
      <w:pPr>
        <w:pStyle w:val="Paragraph"/>
      </w:pPr>
    </w:p>
    <w:p w14:paraId="077CB4C7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1FDBB1B4" w14:textId="72D243B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4A3CFDC3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20E00499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UnityEngine;</w:t>
      </w:r>
    </w:p>
    <w:p w14:paraId="4D1D247E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20DD77A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public class Glock : MonoBehaviour {</w:t>
      </w:r>
    </w:p>
    <w:p w14:paraId="18105E21" w14:textId="14A79646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Header("Sounds")]</w:t>
      </w:r>
    </w:p>
    <w:p w14:paraId="46F7E6BD" w14:textId="3F11ABD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SoundManager soundManager;</w:t>
      </w:r>
    </w:p>
    <w:p w14:paraId="2F5BB6D4" w14:textId="38891635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magOutSound;</w:t>
      </w:r>
    </w:p>
    <w:p w14:paraId="6C81B882" w14:textId="075ED4E6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magInSound;</w:t>
      </w:r>
    </w:p>
    <w:p w14:paraId="479036BB" w14:textId="745A0E44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slideReleasedSound;</w:t>
      </w:r>
    </w:p>
    <w:p w14:paraId="0290862B" w14:textId="287CF56F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slideDrawSound;</w:t>
      </w:r>
    </w:p>
    <w:p w14:paraId="7D77D81D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9AACF17" w14:textId="269C9A91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Draw() {</w:t>
      </w:r>
    </w:p>
    <w:p w14:paraId="28D78E2F" w14:textId="57124DF7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slideDrawSound);</w:t>
      </w:r>
    </w:p>
    <w:p w14:paraId="7076590B" w14:textId="380E7C26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0742EF24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DDCDA2C" w14:textId="69EB2C8F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MagOut() {</w:t>
      </w:r>
    </w:p>
    <w:p w14:paraId="0CAA9644" w14:textId="030A3ECF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magOutSound);</w:t>
      </w:r>
    </w:p>
    <w:p w14:paraId="07535EBC" w14:textId="2A9116E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24661655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B739204" w14:textId="6252987B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MagIn() {</w:t>
      </w:r>
    </w:p>
    <w:p w14:paraId="1BB5AD2D" w14:textId="69B505CB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magInSound);</w:t>
      </w:r>
    </w:p>
    <w:p w14:paraId="23C1456E" w14:textId="463B9B08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48915BA3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B754B6B" w14:textId="52B18441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BoltPulled() {</w:t>
      </w:r>
    </w:p>
    <w:p w14:paraId="2DDAFB20" w14:textId="057CA9EC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slideReleasedSound);</w:t>
      </w:r>
    </w:p>
    <w:p w14:paraId="44E0B764" w14:textId="0A5B227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7BE85D14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}</w:t>
      </w:r>
    </w:p>
    <w:p w14:paraId="0517140A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6BC093F7" w14:textId="047A7382" w:rsidR="00022396" w:rsidRDefault="00022396" w:rsidP="00541C41">
      <w:pPr>
        <w:pStyle w:val="Paragraph"/>
      </w:pPr>
    </w:p>
    <w:p w14:paraId="73C2ECCC" w14:textId="4BCE833D" w:rsidR="00FA56F6" w:rsidRPr="00022396" w:rsidRDefault="00FA56F6" w:rsidP="00FA56F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15" w:name="_Toc509879035"/>
      <w:bookmarkStart w:id="216" w:name="_Toc533986583"/>
      <w:r w:rsidRPr="00686085">
        <w:rPr>
          <w:rStyle w:val="SubtleEmphasis"/>
          <w:caps w:val="0"/>
        </w:rPr>
        <w:t>Лістинг скрипту «</w:t>
      </w:r>
      <w:r w:rsidRPr="00FA56F6">
        <w:rPr>
          <w:rStyle w:val="SubtleEmphasis"/>
          <w:caps w:val="0"/>
          <w:lang w:val="en-US"/>
        </w:rPr>
        <w:t>Python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15"/>
      <w:bookmarkEnd w:id="216"/>
    </w:p>
    <w:p w14:paraId="68ADEEF5" w14:textId="52476635" w:rsidR="00FA56F6" w:rsidRDefault="00FA56F6" w:rsidP="00541C41">
      <w:pPr>
        <w:pStyle w:val="Paragraph"/>
      </w:pPr>
    </w:p>
    <w:p w14:paraId="5C71FD48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604924D6" w14:textId="627FD096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71171528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1D93A38F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UnityEngine;</w:t>
      </w:r>
    </w:p>
    <w:p w14:paraId="43F65A86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CFB9BA6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public class Python : MonoBehaviour {</w:t>
      </w:r>
    </w:p>
    <w:p w14:paraId="3B8F0865" w14:textId="313CF01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Header("Sounds")]</w:t>
      </w:r>
    </w:p>
    <w:p w14:paraId="7941E367" w14:textId="79CD2AA4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SoundManager soundManager;</w:t>
      </w:r>
    </w:p>
    <w:p w14:paraId="6FBDE904" w14:textId="7B53B00E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fireSound;</w:t>
      </w:r>
    </w:p>
    <w:p w14:paraId="63A12F5E" w14:textId="1B25CB40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magOutSound;</w:t>
      </w:r>
    </w:p>
    <w:p w14:paraId="39A31F29" w14:textId="6F9201AD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magInSound;</w:t>
      </w:r>
    </w:p>
    <w:p w14:paraId="41EF44F5" w14:textId="62398C79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boltSound;</w:t>
      </w:r>
    </w:p>
    <w:p w14:paraId="13353569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B4EBEC7" w14:textId="1E701C54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Fire() {</w:t>
      </w:r>
    </w:p>
    <w:p w14:paraId="16F9DCFE" w14:textId="1F928417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fireSound);</w:t>
      </w:r>
    </w:p>
    <w:p w14:paraId="0A9FCA21" w14:textId="47A9AAAE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2F19FCE7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307E424" w14:textId="1B530052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MagOut() {</w:t>
      </w:r>
    </w:p>
    <w:p w14:paraId="30C7F1BA" w14:textId="2A72877F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magOutSound);</w:t>
      </w:r>
    </w:p>
    <w:p w14:paraId="01912C57" w14:textId="4AB2F0C7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395EA8D3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F7F685D" w14:textId="21E56939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MagIn() {</w:t>
      </w:r>
    </w:p>
    <w:p w14:paraId="55D3A88D" w14:textId="596A782A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magInSound);</w:t>
      </w:r>
    </w:p>
    <w:p w14:paraId="33F6114D" w14:textId="203D338C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020275EB" w14:textId="77777777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3725BAA" w14:textId="06A67ED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BoltPulled() {</w:t>
      </w:r>
    </w:p>
    <w:p w14:paraId="45335171" w14:textId="649AD3C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boltSound);</w:t>
      </w:r>
    </w:p>
    <w:p w14:paraId="5CC82DDF" w14:textId="761AD8B3" w:rsidR="00930997" w:rsidRPr="00930997" w:rsidRDefault="00486B54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107DEE97" w14:textId="57B8B91C" w:rsidR="00930997" w:rsidRPr="00930997" w:rsidRDefault="00930997" w:rsidP="0044616C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}</w:t>
      </w:r>
    </w:p>
    <w:p w14:paraId="76D65233" w14:textId="77777777" w:rsidR="00892B5F" w:rsidRDefault="00892B5F" w:rsidP="002D370A">
      <w:pPr>
        <w:pStyle w:val="Paragraph"/>
        <w:shd w:val="clear" w:color="auto" w:fill="D9D9D9" w:themeFill="background1" w:themeFillShade="D9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07733D75" w14:textId="6AF4C13B" w:rsidR="002D370A" w:rsidRDefault="002D370A" w:rsidP="002D370A">
      <w:pPr>
        <w:pStyle w:val="Paragraph"/>
      </w:pPr>
    </w:p>
    <w:p w14:paraId="29666E55" w14:textId="73DF335D" w:rsidR="00FA56F6" w:rsidRPr="00022396" w:rsidRDefault="00FA56F6" w:rsidP="00FA56F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17" w:name="_Toc509879036"/>
      <w:bookmarkStart w:id="218" w:name="_Toc533986584"/>
      <w:r w:rsidRPr="00686085">
        <w:rPr>
          <w:rStyle w:val="SubtleEmphasis"/>
          <w:caps w:val="0"/>
        </w:rPr>
        <w:t>Лістинг скрипту «</w:t>
      </w:r>
      <w:r w:rsidRPr="00FA56F6">
        <w:rPr>
          <w:rStyle w:val="SubtleEmphasis"/>
          <w:caps w:val="0"/>
          <w:lang w:val="en-US"/>
        </w:rPr>
        <w:t>M870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17"/>
      <w:bookmarkEnd w:id="218"/>
    </w:p>
    <w:p w14:paraId="0ACDCF19" w14:textId="13F3BEDF" w:rsidR="00FA56F6" w:rsidRDefault="00FA56F6" w:rsidP="00541C41">
      <w:pPr>
        <w:pStyle w:val="Paragraph"/>
      </w:pPr>
    </w:p>
    <w:p w14:paraId="4763D5F6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2F7641E7" w14:textId="6EC2EF51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66CB1A00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18B15F19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UnityEngine;</w:t>
      </w:r>
    </w:p>
    <w:p w14:paraId="679A078A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B202196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public class M870 : MonoBehaviour {</w:t>
      </w:r>
    </w:p>
    <w:p w14:paraId="3AB532E9" w14:textId="158AB24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Header("Sounds")]</w:t>
      </w:r>
    </w:p>
    <w:p w14:paraId="546EF00E" w14:textId="7E76A5B2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SoundManager soundManager;</w:t>
      </w:r>
    </w:p>
    <w:p w14:paraId="3EFC3A01" w14:textId="5857B392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insertSound;</w:t>
      </w:r>
    </w:p>
    <w:p w14:paraId="6D4A07EF" w14:textId="47004B32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pumpSound;</w:t>
      </w:r>
    </w:p>
    <w:p w14:paraId="4C1F5848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98A90C1" w14:textId="61E4357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AmmoInsertion() {</w:t>
      </w:r>
    </w:p>
    <w:p w14:paraId="03E02AB6" w14:textId="382CD5E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insertSound);</w:t>
      </w:r>
    </w:p>
    <w:p w14:paraId="49D33F7D" w14:textId="32F74CDB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4837812A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4631189" w14:textId="0D28280F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Pump() {</w:t>
      </w:r>
    </w:p>
    <w:p w14:paraId="37A4701D" w14:textId="428C4232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pumpSound);</w:t>
      </w:r>
    </w:p>
    <w:p w14:paraId="3A6DDCFB" w14:textId="7E66C40B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180E6220" w14:textId="460BFD19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}</w:t>
      </w:r>
    </w:p>
    <w:p w14:paraId="079B95D4" w14:textId="77777777" w:rsidR="00892B5F" w:rsidRDefault="00892B5F" w:rsidP="002D370A">
      <w:pPr>
        <w:pStyle w:val="Paragraph"/>
        <w:shd w:val="clear" w:color="auto" w:fill="D9D9D9" w:themeFill="background1" w:themeFillShade="D9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6"/>
          <w:titlePg/>
          <w:docGrid w:linePitch="381"/>
        </w:sectPr>
      </w:pPr>
    </w:p>
    <w:p w14:paraId="04149CBB" w14:textId="5C14089F" w:rsidR="00930997" w:rsidRDefault="00930997" w:rsidP="00541C41">
      <w:pPr>
        <w:pStyle w:val="Paragraph"/>
      </w:pPr>
    </w:p>
    <w:p w14:paraId="2CF896E3" w14:textId="08E1D66D" w:rsidR="00FA56F6" w:rsidRPr="00022396" w:rsidRDefault="00FA56F6" w:rsidP="00FA56F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19" w:name="_Toc509879037"/>
      <w:bookmarkStart w:id="220" w:name="_Toc533986585"/>
      <w:r w:rsidRPr="00686085">
        <w:rPr>
          <w:rStyle w:val="SubtleEmphasis"/>
          <w:caps w:val="0"/>
        </w:rPr>
        <w:t>Лістинг скрипту «</w:t>
      </w:r>
      <w:r w:rsidRPr="00FA56F6">
        <w:rPr>
          <w:rStyle w:val="SubtleEmphasis"/>
          <w:caps w:val="0"/>
          <w:lang w:val="en-US"/>
        </w:rPr>
        <w:t>AKM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19"/>
      <w:bookmarkEnd w:id="220"/>
    </w:p>
    <w:p w14:paraId="02549F69" w14:textId="30C4056A" w:rsidR="00FA56F6" w:rsidRDefault="00FA56F6" w:rsidP="00541C41">
      <w:pPr>
        <w:pStyle w:val="Paragraph"/>
      </w:pPr>
    </w:p>
    <w:p w14:paraId="37E0F61E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4AAB14B8" w14:textId="02169864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2046BCD3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54C6A64B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UnityEngine;</w:t>
      </w:r>
    </w:p>
    <w:p w14:paraId="63E67B90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C1F27DE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public class AKM : MonoBehaviour {</w:t>
      </w:r>
    </w:p>
    <w:p w14:paraId="72494058" w14:textId="76D03870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Header("Sounds")]</w:t>
      </w:r>
    </w:p>
    <w:p w14:paraId="7F3661DB" w14:textId="2C50B37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SoundManager soundManager;</w:t>
      </w:r>
    </w:p>
    <w:p w14:paraId="6455125B" w14:textId="73DD123A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magOutSound;</w:t>
      </w:r>
    </w:p>
    <w:p w14:paraId="2EAE1A61" w14:textId="47E2152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magInSound;</w:t>
      </w:r>
    </w:p>
    <w:p w14:paraId="6836D59A" w14:textId="6215C8F6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boltSound;</w:t>
      </w:r>
    </w:p>
    <w:p w14:paraId="1AAD5109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60A82D1" w14:textId="2D6C41CA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Draw() {</w:t>
      </w:r>
    </w:p>
    <w:p w14:paraId="5C493669" w14:textId="49F5028F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boltSound);</w:t>
      </w:r>
    </w:p>
    <w:p w14:paraId="7FB9339B" w14:textId="7D88E4F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7EFDBCDD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743585A" w14:textId="4E340A22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MagOut() {</w:t>
      </w:r>
    </w:p>
    <w:p w14:paraId="1DA16E75" w14:textId="79E9DAC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magOutSound);</w:t>
      </w:r>
    </w:p>
    <w:p w14:paraId="55173859" w14:textId="62BD027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76D990DC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39742A8" w14:textId="3509B65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MagIn() {</w:t>
      </w:r>
    </w:p>
    <w:p w14:paraId="2CE4EEE4" w14:textId="45F6903B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magInSound);</w:t>
      </w:r>
    </w:p>
    <w:p w14:paraId="65AD5BB8" w14:textId="12C9593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46A49934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396474B" w14:textId="688BAF92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BoltPulled() {</w:t>
      </w:r>
    </w:p>
    <w:p w14:paraId="2739D533" w14:textId="05ED80E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boltSound);</w:t>
      </w:r>
    </w:p>
    <w:p w14:paraId="70B4CDE8" w14:textId="21A5214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7BCBF33A" w14:textId="3D17D578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}</w:t>
      </w:r>
    </w:p>
    <w:p w14:paraId="7FC8BBBB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7806B946" w14:textId="4C4EA2CF" w:rsidR="00FA56F6" w:rsidRDefault="00FA56F6" w:rsidP="00541C41">
      <w:pPr>
        <w:pStyle w:val="Paragraph"/>
      </w:pPr>
    </w:p>
    <w:p w14:paraId="08D74B4E" w14:textId="0945176D" w:rsidR="00FA56F6" w:rsidRPr="00022396" w:rsidRDefault="00FA56F6" w:rsidP="00FA56F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21" w:name="_Toc509879038"/>
      <w:bookmarkStart w:id="222" w:name="_Toc533986586"/>
      <w:r w:rsidRPr="00686085">
        <w:rPr>
          <w:rStyle w:val="SubtleEmphasis"/>
          <w:caps w:val="0"/>
        </w:rPr>
        <w:t>Лістинг скрипту «</w:t>
      </w:r>
      <w:r w:rsidRPr="00FA56F6">
        <w:rPr>
          <w:rStyle w:val="SubtleEmphasis"/>
          <w:caps w:val="0"/>
          <w:lang w:val="en-US"/>
        </w:rPr>
        <w:t>MP5K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21"/>
      <w:bookmarkEnd w:id="222"/>
    </w:p>
    <w:p w14:paraId="244DA13D" w14:textId="1FD577C1" w:rsidR="00FA56F6" w:rsidRDefault="00FA56F6" w:rsidP="00541C41">
      <w:pPr>
        <w:pStyle w:val="Paragraph"/>
      </w:pPr>
    </w:p>
    <w:p w14:paraId="0E9F67B2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6B7AFEDE" w14:textId="2A0B4D40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689084EE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0B488916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UnityEngine;</w:t>
      </w:r>
    </w:p>
    <w:p w14:paraId="78BFD6AC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29B81D6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public class MP5K : MonoBehaviour {</w:t>
      </w:r>
    </w:p>
    <w:p w14:paraId="52D0EA99" w14:textId="50AFB4CA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Header("Sounds")]</w:t>
      </w:r>
    </w:p>
    <w:p w14:paraId="33C4D32A" w14:textId="3E2C33A3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SoundManager soundManager;</w:t>
      </w:r>
    </w:p>
    <w:p w14:paraId="20E5B519" w14:textId="00A9B350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magOutSound;</w:t>
      </w:r>
    </w:p>
    <w:p w14:paraId="27613475" w14:textId="778FC6F6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magInSound;</w:t>
      </w:r>
    </w:p>
    <w:p w14:paraId="57264511" w14:textId="1E966A80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boltSound;</w:t>
      </w:r>
    </w:p>
    <w:p w14:paraId="723491D6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5CBB7D3" w14:textId="57CA5C84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Draw() {</w:t>
      </w:r>
    </w:p>
    <w:p w14:paraId="535807DF" w14:textId="3BC01E4C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boltSound);</w:t>
      </w:r>
    </w:p>
    <w:p w14:paraId="7332D744" w14:textId="2FBB102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00794311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70EA44A" w14:textId="3128F4AF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MagOut() {</w:t>
      </w:r>
    </w:p>
    <w:p w14:paraId="17C17ECE" w14:textId="56239FC4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magOutSound);</w:t>
      </w:r>
    </w:p>
    <w:p w14:paraId="752A748F" w14:textId="4EB4527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78C675FA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0A8E48A" w14:textId="21556AC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MagIn() {</w:t>
      </w:r>
    </w:p>
    <w:p w14:paraId="1A54718E" w14:textId="6881664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magInSound);</w:t>
      </w:r>
    </w:p>
    <w:p w14:paraId="34950BF5" w14:textId="287A2BE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54F898C2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00933C0" w14:textId="36022E77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BoltPulled() {</w:t>
      </w:r>
    </w:p>
    <w:p w14:paraId="5C132E75" w14:textId="66059FB7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boltSound);</w:t>
      </w:r>
    </w:p>
    <w:p w14:paraId="66EA12F2" w14:textId="57E23E51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5574D9D7" w14:textId="68ECFD0A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}</w:t>
      </w:r>
    </w:p>
    <w:p w14:paraId="53AD976E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69E902AB" w14:textId="1459CA2B" w:rsidR="00FA56F6" w:rsidRDefault="00FA56F6" w:rsidP="00541C41">
      <w:pPr>
        <w:pStyle w:val="Paragraph"/>
      </w:pPr>
    </w:p>
    <w:p w14:paraId="5D980B7D" w14:textId="5A81D7F7" w:rsidR="00FA56F6" w:rsidRPr="00022396" w:rsidRDefault="00FA56F6" w:rsidP="00FA56F6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23" w:name="_Toc509879039"/>
      <w:bookmarkStart w:id="224" w:name="_Toc533986587"/>
      <w:r w:rsidRPr="00686085">
        <w:rPr>
          <w:rStyle w:val="SubtleEmphasis"/>
          <w:caps w:val="0"/>
        </w:rPr>
        <w:t>Лістинг скрипту «</w:t>
      </w:r>
      <w:r w:rsidRPr="00FA56F6">
        <w:rPr>
          <w:rStyle w:val="SubtleEmphasis"/>
          <w:caps w:val="0"/>
          <w:lang w:val="en-US"/>
        </w:rPr>
        <w:t>UMP45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23"/>
      <w:bookmarkEnd w:id="224"/>
    </w:p>
    <w:p w14:paraId="18D44A13" w14:textId="62B34C38" w:rsidR="00FA56F6" w:rsidRDefault="00FA56F6" w:rsidP="00541C41">
      <w:pPr>
        <w:pStyle w:val="Paragraph"/>
      </w:pPr>
    </w:p>
    <w:p w14:paraId="387DC549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5DD4BE2B" w14:textId="419627B3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459055F5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4D3E65C7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UnityEngine;</w:t>
      </w:r>
    </w:p>
    <w:p w14:paraId="6DD371F6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3C7CF12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public class UMP45 : MonoBehaviour {</w:t>
      </w:r>
    </w:p>
    <w:p w14:paraId="035FC42D" w14:textId="76BF3B31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Header("Sounds")]</w:t>
      </w:r>
    </w:p>
    <w:p w14:paraId="0BF5B5A3" w14:textId="674C167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SoundManager soundManager;</w:t>
      </w:r>
    </w:p>
    <w:p w14:paraId="6C45E609" w14:textId="59ED4A4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magOutSound;</w:t>
      </w:r>
    </w:p>
    <w:p w14:paraId="5096CD79" w14:textId="7FDF26B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magInSound;</w:t>
      </w:r>
    </w:p>
    <w:p w14:paraId="44556B81" w14:textId="028CA550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AudioClip boltSound;</w:t>
      </w:r>
    </w:p>
    <w:p w14:paraId="1C0A17D2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A40929A" w14:textId="0B7E3F1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Draw() {</w:t>
      </w:r>
    </w:p>
    <w:p w14:paraId="2A450A71" w14:textId="5E1DC5C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boltSound);</w:t>
      </w:r>
    </w:p>
    <w:p w14:paraId="35AE6B7D" w14:textId="52853F61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7F5E7D76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7001D03" w14:textId="3300DA7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MagOut() {</w:t>
      </w:r>
    </w:p>
    <w:p w14:paraId="0A65F3C1" w14:textId="4BEA3923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magOutSound);</w:t>
      </w:r>
    </w:p>
    <w:p w14:paraId="0444E9AA" w14:textId="2DFB955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62C4DB39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51B09F3" w14:textId="6DC66A3F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MagIn() {</w:t>
      </w:r>
    </w:p>
    <w:p w14:paraId="69598CDC" w14:textId="5203757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magInSound);</w:t>
      </w:r>
    </w:p>
    <w:p w14:paraId="2B7DCF1B" w14:textId="4DC0590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147F09F7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8AE0352" w14:textId="69002F4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OnBoltPulled() {</w:t>
      </w:r>
    </w:p>
    <w:p w14:paraId="76C262A3" w14:textId="7BDA409A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oundManager.Play(boltSound);</w:t>
      </w:r>
    </w:p>
    <w:p w14:paraId="1A4EFF1A" w14:textId="731AF80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25A87506" w14:textId="63747C4A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}</w:t>
      </w:r>
    </w:p>
    <w:p w14:paraId="296D5B4C" w14:textId="77777777" w:rsidR="00892B5F" w:rsidRDefault="00892B5F" w:rsidP="00541C41">
      <w:pPr>
        <w:pStyle w:val="Paragraph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137FF6F5" w14:textId="4C065165" w:rsidR="00930997" w:rsidRDefault="00930997" w:rsidP="00541C41">
      <w:pPr>
        <w:pStyle w:val="Paragraph"/>
      </w:pPr>
    </w:p>
    <w:p w14:paraId="7ABF7FA3" w14:textId="449DE3F1" w:rsidR="00930997" w:rsidRPr="00022396" w:rsidRDefault="00930997" w:rsidP="00930997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25" w:name="_Toc509879040"/>
      <w:bookmarkStart w:id="226" w:name="_Toc533986588"/>
      <w:r w:rsidRPr="00686085">
        <w:rPr>
          <w:rStyle w:val="SubtleEmphasis"/>
          <w:caps w:val="0"/>
        </w:rPr>
        <w:t>Лістинг скрипту «</w:t>
      </w:r>
      <w:r w:rsidRPr="00930997">
        <w:rPr>
          <w:rStyle w:val="SubtleEmphasis"/>
          <w:caps w:val="0"/>
          <w:lang w:val="en-US"/>
        </w:rPr>
        <w:t>EnemySpawner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25"/>
      <w:bookmarkEnd w:id="226"/>
    </w:p>
    <w:p w14:paraId="7A13A3BA" w14:textId="385B086B" w:rsidR="00FA56F6" w:rsidRDefault="00FA56F6" w:rsidP="00541C41">
      <w:pPr>
        <w:pStyle w:val="Paragraph"/>
      </w:pPr>
    </w:p>
    <w:p w14:paraId="44674AE2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43EBBD11" w14:textId="1DEDBC8E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45C0FB62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1778C003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UnityEngine;</w:t>
      </w:r>
    </w:p>
    <w:p w14:paraId="0E6AEBAA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UnityEngine.AI;</w:t>
      </w:r>
    </w:p>
    <w:p w14:paraId="36DF918E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9DFC24A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public class EnemySpawner : MonoBehaviour {</w:t>
      </w:r>
    </w:p>
    <w:p w14:paraId="582D5238" w14:textId="57EE7282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5DB8172B" w14:textId="68D8924A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Header("Enemy Spawn Management")]</w:t>
      </w:r>
    </w:p>
    <w:p w14:paraId="7A5DAAE1" w14:textId="2626C7AC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float respawnDuration = 5.0f;</w:t>
      </w:r>
    </w:p>
    <w:p w14:paraId="767166E8" w14:textId="3EA10A7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List&lt;GameObject&gt; spawnPoints = new List&lt;GameObject&gt;();</w:t>
      </w:r>
    </w:p>
    <w:p w14:paraId="7785C525" w14:textId="0D54CAEF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GameObject target;</w:t>
      </w:r>
    </w:p>
    <w:p w14:paraId="61E907D0" w14:textId="771E9CF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43DD9BA4" w14:textId="6FA8970C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Header("Enemy Status")]</w:t>
      </w:r>
    </w:p>
    <w:p w14:paraId="27A8BDB1" w14:textId="6C9B9CF4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float startHealth = 100f;</w:t>
      </w:r>
    </w:p>
    <w:p w14:paraId="0F820459" w14:textId="643598CC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float startMoveSpeed = 1f;</w:t>
      </w:r>
    </w:p>
    <w:p w14:paraId="09ED8408" w14:textId="15BD7514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float startDamage = 15f;</w:t>
      </w:r>
    </w:p>
    <w:p w14:paraId="77EED522" w14:textId="016D860F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int startEXP = 3;</w:t>
      </w:r>
    </w:p>
    <w:p w14:paraId="20737C54" w14:textId="1E4DE090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int growthEXP = 3;</w:t>
      </w:r>
    </w:p>
    <w:p w14:paraId="0975697A" w14:textId="7A87B5B1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int startFund = 5;</w:t>
      </w:r>
    </w:p>
    <w:p w14:paraId="785C2151" w14:textId="475FC81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int growthFund = 5;</w:t>
      </w:r>
    </w:p>
    <w:p w14:paraId="017722E1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281CE5B" w14:textId="5ABB47EC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float upgradeDuration = 60f; // Increase all enemy stats every 30 seconds</w:t>
      </w:r>
    </w:p>
    <w:p w14:paraId="58D650E0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0E9822F" w14:textId="1CE1F79A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float upgradeTimer;</w:t>
      </w:r>
    </w:p>
    <w:p w14:paraId="093412A1" w14:textId="14B92961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SerializeField]</w:t>
      </w:r>
    </w:p>
    <w:p w14:paraId="2DBB5DE4" w14:textId="0DB8255F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float currentHealth;</w:t>
      </w:r>
    </w:p>
    <w:p w14:paraId="080DBE89" w14:textId="4A161C2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SerializeField]</w:t>
      </w:r>
    </w:p>
    <w:p w14:paraId="125344EB" w14:textId="1E64C9B0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float currentMoveSpeed;</w:t>
      </w:r>
    </w:p>
    <w:p w14:paraId="1F87B939" w14:textId="02E95DB3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SerializeField]</w:t>
      </w:r>
    </w:p>
    <w:p w14:paraId="34D98EFB" w14:textId="4C039C62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float currentDamage;</w:t>
      </w:r>
    </w:p>
    <w:p w14:paraId="194F13C5" w14:textId="472E24F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SerializeField]</w:t>
      </w:r>
    </w:p>
    <w:p w14:paraId="09B62537" w14:textId="257CB9B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int currentEXP;</w:t>
      </w:r>
    </w:p>
    <w:p w14:paraId="2BBE6EBF" w14:textId="1FB4E1F6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[SerializeField]</w:t>
      </w:r>
    </w:p>
    <w:p w14:paraId="43AB5EF7" w14:textId="25798B9A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int currentFund;</w:t>
      </w:r>
    </w:p>
    <w:p w14:paraId="206711CF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D22F124" w14:textId="23E16CD7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GameManager gameManager = null;</w:t>
      </w:r>
    </w:p>
    <w:p w14:paraId="3089BBBC" w14:textId="539CFEF4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2EF3E3FB" w14:textId="6289A57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5D7DCF00" w14:textId="431D170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float spawnTimer;</w:t>
      </w:r>
    </w:p>
    <w:p w14:paraId="3E7B2365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5099EDA" w14:textId="5F2A9F04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PrefabManager prefabManager;</w:t>
      </w:r>
    </w:p>
    <w:p w14:paraId="2D1FDDC6" w14:textId="408A5A0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rivate List&lt;GameObject&gt; enemies = new List&lt;GameObject&gt;();</w:t>
      </w:r>
    </w:p>
    <w:p w14:paraId="3A8BC0D5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E71854C" w14:textId="039EAC23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Start() {</w:t>
      </w:r>
    </w:p>
    <w:p w14:paraId="041366E4" w14:textId="3D28FCBC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urrentHealth = startHealth;</w:t>
      </w:r>
    </w:p>
    <w:p w14:paraId="775EE7BB" w14:textId="0A43DEDC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urrentMoveSpeed = startMoveSpeed;</w:t>
      </w:r>
    </w:p>
    <w:p w14:paraId="0EECE5E6" w14:textId="1E9B4433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urrentDamage = startDamage;</w:t>
      </w:r>
    </w:p>
    <w:p w14:paraId="313C70DD" w14:textId="4A395F3B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urrentEXP = startEXP;</w:t>
      </w:r>
    </w:p>
    <w:p w14:paraId="76C28C9F" w14:textId="7C007B90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urrentFund = startFund;</w:t>
      </w:r>
    </w:p>
    <w:p w14:paraId="2099B4C3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3B86033" w14:textId="775B47EC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prefabManager = PrefabManager.GetInstance();</w:t>
      </w:r>
    </w:p>
    <w:p w14:paraId="134F69AF" w14:textId="56EF402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enemies.Add(prefabManager.GetPrefab("Zombie"));</w:t>
      </w:r>
    </w:p>
    <w:p w14:paraId="68961A4A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17B802B" w14:textId="48EB373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gameManager = GameObject.Find("GameManager").GetComponent&lt;GameManager&gt;();</w:t>
      </w:r>
    </w:p>
    <w:p w14:paraId="59F0D20D" w14:textId="2F7EA52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06B7342A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D58D0E7" w14:textId="27F8687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Update() {</w:t>
      </w:r>
    </w:p>
    <w:p w14:paraId="1352F6C0" w14:textId="54861094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f(spawnTimer &lt; respawnDuration) {</w:t>
      </w:r>
    </w:p>
    <w:p w14:paraId="70D0EC81" w14:textId="22A7A87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pawnTimer += Time.deltaTime;</w:t>
      </w:r>
    </w:p>
    <w:p w14:paraId="1A0DF904" w14:textId="1DBB7BF4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2516D483" w14:textId="10E04BA7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else {</w:t>
      </w:r>
    </w:p>
    <w:p w14:paraId="77E3790F" w14:textId="5F52D17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pawnEnemy();</w:t>
      </w:r>
    </w:p>
    <w:p w14:paraId="6CA81BA0" w14:textId="1EB3FB84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0838A79D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082E777" w14:textId="6D6F05C1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f(upgradeTimer &lt; upgradeDuration) {</w:t>
      </w:r>
    </w:p>
    <w:p w14:paraId="38F660E6" w14:textId="5CB021B2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upgradeTimer += Time.deltaTime;</w:t>
      </w:r>
    </w:p>
    <w:p w14:paraId="5EF038E3" w14:textId="38B62BCB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40C33FE5" w14:textId="7B10FCCB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else {</w:t>
      </w:r>
    </w:p>
    <w:p w14:paraId="1D770F75" w14:textId="6040CD20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UpgradeEnemy();</w:t>
      </w:r>
    </w:p>
    <w:p w14:paraId="7B98B81E" w14:textId="76403CB7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2CDC5514" w14:textId="02D8750B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1BB8B59D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81BF73E" w14:textId="6855A94F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GetDistanceFrom(Vector3 src, Vector3 dist) {</w:t>
      </w:r>
    </w:p>
    <w:p w14:paraId="03E8C9A3" w14:textId="4FCA7DC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return Vector3.Distance(src, dist);</w:t>
      </w:r>
    </w:p>
    <w:p w14:paraId="41549C6C" w14:textId="401E9AC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6601BD77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BCE5D16" w14:textId="17DE254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SpawnEnemy() {</w:t>
      </w:r>
    </w:p>
    <w:p w14:paraId="66D6138B" w14:textId="4085B873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f(spawnTimer &lt; respawnDuration) return;</w:t>
      </w:r>
    </w:p>
    <w:p w14:paraId="3DB8B3C2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1D4E168" w14:textId="7D09FEA6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foreach(GameObject spawnPoint in spawnPoints) {</w:t>
      </w:r>
    </w:p>
    <w:p w14:paraId="0ED83B03" w14:textId="258E19B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GameObject zombie = enemies[0];</w:t>
      </w:r>
    </w:p>
    <w:p w14:paraId="185C88AE" w14:textId="4CC816B1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zombie.GetComponent&lt;Chasing&gt;().target = target;</w:t>
      </w:r>
    </w:p>
    <w:p w14:paraId="30F44398" w14:textId="782A593B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zombie.GetComponent&lt;Chasing&gt;().damage = currentDamage;</w:t>
      </w:r>
    </w:p>
    <w:p w14:paraId="25D1E388" w14:textId="0D441D7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zombie.GetComponent&lt;NavMeshAgent&gt;().speed = currentMoveSpeed;</w:t>
      </w:r>
    </w:p>
    <w:p w14:paraId="00128C90" w14:textId="22D397C7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zombie.GetComponent&lt;HealthManager&gt;().SetHealth(currentHealth);</w:t>
      </w:r>
    </w:p>
    <w:p w14:paraId="62A70D9C" w14:textId="5D6E7CEC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zombie.GetComponent&lt;KillReward&gt;().exp = currentEXP;</w:t>
      </w:r>
    </w:p>
    <w:p w14:paraId="3DC1F456" w14:textId="73F7D440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zombie.GetComponent&lt;KillReward&gt;().fund = currentFund;</w:t>
      </w:r>
    </w:p>
    <w:p w14:paraId="54C7667A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0B32AFE" w14:textId="66EEBB53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// Boost rotating speed</w:t>
      </w:r>
    </w:p>
    <w:p w14:paraId="74850F7D" w14:textId="40273B2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float rotateSpeed = 120f + currentMoveSpeed;</w:t>
      </w:r>
    </w:p>
    <w:p w14:paraId="2FB0179D" w14:textId="4DFC74B3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rotateSpeed = Mathf.Max(rotateSpeed, 200f); // Max 200f</w:t>
      </w:r>
    </w:p>
    <w:p w14:paraId="1186A1F4" w14:textId="01AE480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zombie.GetComponent&lt;NavMeshAgent&gt;().angularSpeed = rotateSpeed;</w:t>
      </w:r>
    </w:p>
    <w:p w14:paraId="551180E4" w14:textId="6F144ED6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nstantiate(zombie, spawnPoint.transform.position, spawnPoint.transform.rotation);</w:t>
      </w:r>
    </w:p>
    <w:p w14:paraId="1B8A9AC6" w14:textId="5141420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2F605FA5" w14:textId="11EE78F4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1F41FBE2" w14:textId="72475FE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spawnTimer = 0f;</w:t>
      </w:r>
    </w:p>
    <w:p w14:paraId="4168D6C2" w14:textId="7A82D1E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6E039928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B1774B7" w14:textId="3181469D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void UpgradeEnemy() {</w:t>
      </w:r>
    </w:p>
    <w:p w14:paraId="6DE55A95" w14:textId="32377427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print("ENEMY UPGRADED");</w:t>
      </w:r>
    </w:p>
    <w:p w14:paraId="12D0F89F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5DEB437" w14:textId="08ED81A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urrentHealth += 5;</w:t>
      </w:r>
    </w:p>
    <w:p w14:paraId="7BB4949E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9B66E4D" w14:textId="7040EACA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f(currentMoveSpeed &lt; 4f) {</w:t>
      </w:r>
    </w:p>
    <w:p w14:paraId="46B27862" w14:textId="2BF085F7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urrentMoveSpeed += 0.2f;</w:t>
      </w:r>
    </w:p>
    <w:p w14:paraId="47C11D78" w14:textId="327D36D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56946493" w14:textId="4DC8CB89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if(currentDamage &lt; 51f) {</w:t>
      </w:r>
    </w:p>
    <w:p w14:paraId="15E34F65" w14:textId="34243C32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urrentDamage += 2f;</w:t>
      </w:r>
    </w:p>
    <w:p w14:paraId="4C69900F" w14:textId="65CC662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08C87C66" w14:textId="7E49B02B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0E590C94" w14:textId="0FF5503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urrentEXP += growthEXP;</w:t>
      </w:r>
    </w:p>
    <w:p w14:paraId="09445419" w14:textId="666BC015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currentFund += growthFund;</w:t>
      </w:r>
    </w:p>
    <w:p w14:paraId="1D5AFDC1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6C59135" w14:textId="4ED6D48E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930997" w:rsidRPr="00930997">
        <w:rPr>
          <w:rFonts w:ascii="Consolas" w:hAnsi="Consolas"/>
          <w:sz w:val="18"/>
          <w:szCs w:val="18"/>
          <w:lang w:val="uk-UA"/>
        </w:rPr>
        <w:t>upgradeTimer = 0;</w:t>
      </w:r>
    </w:p>
    <w:p w14:paraId="24606BA8" w14:textId="384E2D98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}</w:t>
      </w:r>
    </w:p>
    <w:p w14:paraId="220ED7DC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}</w:t>
      </w:r>
    </w:p>
    <w:p w14:paraId="175940DD" w14:textId="77777777" w:rsidR="00892B5F" w:rsidRDefault="00892B5F" w:rsidP="00892B5F">
      <w:pPr>
        <w:pStyle w:val="Paragraph"/>
        <w:ind w:firstLine="0"/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6018C1D7" w14:textId="49B09BE3" w:rsidR="00930997" w:rsidRDefault="00930997" w:rsidP="00541C41">
      <w:pPr>
        <w:pStyle w:val="Paragraph"/>
      </w:pPr>
    </w:p>
    <w:p w14:paraId="620C4C4A" w14:textId="625790E9" w:rsidR="00930997" w:rsidRPr="00022396" w:rsidRDefault="00930997" w:rsidP="00930997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27" w:name="_Toc509879041"/>
      <w:bookmarkStart w:id="228" w:name="_Toc533986589"/>
      <w:r w:rsidRPr="00686085">
        <w:rPr>
          <w:rStyle w:val="SubtleEmphasis"/>
          <w:caps w:val="0"/>
        </w:rPr>
        <w:t>Лістинг скрипту «</w:t>
      </w:r>
      <w:r w:rsidRPr="00930997">
        <w:rPr>
          <w:rStyle w:val="SubtleEmphasis"/>
          <w:caps w:val="0"/>
          <w:lang w:val="en-US"/>
        </w:rPr>
        <w:t>KillReward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27"/>
      <w:bookmarkEnd w:id="228"/>
    </w:p>
    <w:p w14:paraId="149A4069" w14:textId="6F5BB1A1" w:rsidR="00930997" w:rsidRDefault="00930997" w:rsidP="00541C41">
      <w:pPr>
        <w:pStyle w:val="Paragraph"/>
      </w:pPr>
    </w:p>
    <w:p w14:paraId="3A882B05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082A533C" w14:textId="07B80AEF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5AC7E229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413C3608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using UnityEngine;</w:t>
      </w:r>
    </w:p>
    <w:p w14:paraId="3DF1A367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A167FBB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public class KillReward : MonoBehaviour {</w:t>
      </w:r>
    </w:p>
    <w:p w14:paraId="4C2F168E" w14:textId="3DDA81A4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int exp;</w:t>
      </w:r>
    </w:p>
    <w:p w14:paraId="45811589" w14:textId="28A3E60B" w:rsidR="00930997" w:rsidRPr="00930997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930997" w:rsidRPr="00930997">
        <w:rPr>
          <w:rFonts w:ascii="Consolas" w:hAnsi="Consolas"/>
          <w:sz w:val="18"/>
          <w:szCs w:val="18"/>
          <w:lang w:val="uk-UA"/>
        </w:rPr>
        <w:t>public int fund;</w:t>
      </w:r>
    </w:p>
    <w:p w14:paraId="0423FB58" w14:textId="77777777" w:rsidR="00930997" w:rsidRPr="00930997" w:rsidRDefault="00930997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930997">
        <w:rPr>
          <w:rFonts w:ascii="Consolas" w:hAnsi="Consolas"/>
          <w:sz w:val="18"/>
          <w:szCs w:val="18"/>
          <w:lang w:val="uk-UA"/>
        </w:rPr>
        <w:t>}</w:t>
      </w:r>
    </w:p>
    <w:p w14:paraId="06C88772" w14:textId="77777777" w:rsidR="00892B5F" w:rsidRDefault="00892B5F" w:rsidP="006338CF">
      <w:pPr>
        <w:spacing w:line="240" w:lineRule="auto"/>
        <w:jc w:val="left"/>
        <w:rPr>
          <w:rFonts w:ascii="Consolas" w:hAnsi="Consolas"/>
          <w:sz w:val="18"/>
          <w:szCs w:val="18"/>
          <w:lang w:val="uk-UA"/>
        </w:rPr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2"/>
          <w:titlePg/>
          <w:docGrid w:linePitch="381"/>
        </w:sectPr>
      </w:pPr>
    </w:p>
    <w:p w14:paraId="736E18E3" w14:textId="14E74180" w:rsidR="00930997" w:rsidRPr="00930997" w:rsidRDefault="00930997" w:rsidP="006338CF">
      <w:pPr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0C66A20" w14:textId="0C29027B" w:rsidR="00930997" w:rsidRDefault="00930997" w:rsidP="00541C41">
      <w:pPr>
        <w:pStyle w:val="Paragraph"/>
      </w:pPr>
    </w:p>
    <w:p w14:paraId="14BED6B6" w14:textId="324ED468" w:rsidR="00930997" w:rsidRPr="00022396" w:rsidRDefault="00930997" w:rsidP="00D52450">
      <w:pPr>
        <w:pStyle w:val="Subtitle"/>
        <w:keepNext w:val="0"/>
        <w:keepLines w:val="0"/>
        <w:widowControl w:val="0"/>
        <w:numPr>
          <w:ilvl w:val="1"/>
          <w:numId w:val="22"/>
        </w:numPr>
        <w:tabs>
          <w:tab w:val="left" w:pos="992"/>
          <w:tab w:val="left" w:pos="1701"/>
        </w:tabs>
        <w:outlineLvl w:val="9"/>
        <w:rPr>
          <w:rStyle w:val="SubtleEmphasis"/>
          <w:caps w:val="0"/>
        </w:rPr>
      </w:pPr>
      <w:bookmarkStart w:id="229" w:name="_Toc509879042"/>
      <w:bookmarkStart w:id="230" w:name="_Toc533986590"/>
      <w:r w:rsidRPr="00686085">
        <w:rPr>
          <w:rStyle w:val="SubtleEmphasis"/>
          <w:caps w:val="0"/>
        </w:rPr>
        <w:t>Лістинг скрипту «</w:t>
      </w:r>
      <w:r w:rsidR="00D52450" w:rsidRPr="00D52450">
        <w:rPr>
          <w:rStyle w:val="SubtleEmphasis"/>
          <w:caps w:val="0"/>
          <w:lang w:val="en-US"/>
        </w:rPr>
        <w:t>Chasing</w:t>
      </w:r>
      <w:r w:rsidRPr="00022396">
        <w:rPr>
          <w:rStyle w:val="SubtleEmphasis"/>
          <w:caps w:val="0"/>
        </w:rPr>
        <w:t>.cs</w:t>
      </w:r>
      <w:r w:rsidRPr="00686085">
        <w:rPr>
          <w:rStyle w:val="SubtleEmphasis"/>
          <w:caps w:val="0"/>
        </w:rPr>
        <w:t>»</w:t>
      </w:r>
      <w:bookmarkEnd w:id="229"/>
      <w:bookmarkEnd w:id="230"/>
    </w:p>
    <w:p w14:paraId="1C50D6EB" w14:textId="46F61C0F" w:rsidR="00930997" w:rsidRDefault="00930997" w:rsidP="00541C41">
      <w:pPr>
        <w:pStyle w:val="Paragraph"/>
      </w:pPr>
    </w:p>
    <w:p w14:paraId="2E44DEF7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686085">
          <w:type w:val="continuous"/>
          <w:pgSz w:w="11906" w:h="16838" w:code="9"/>
          <w:pgMar w:top="1134" w:right="567" w:bottom="1134" w:left="1701" w:header="567" w:footer="720" w:gutter="0"/>
          <w:cols w:space="720"/>
          <w:titlePg/>
          <w:docGrid w:linePitch="381"/>
        </w:sectPr>
      </w:pPr>
    </w:p>
    <w:p w14:paraId="6F9CC8E9" w14:textId="20B72CF8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D52450">
        <w:rPr>
          <w:rFonts w:ascii="Consolas" w:hAnsi="Consolas"/>
          <w:sz w:val="18"/>
          <w:szCs w:val="18"/>
          <w:lang w:val="uk-UA"/>
        </w:rPr>
        <w:t>using System.Collections;</w:t>
      </w:r>
    </w:p>
    <w:p w14:paraId="6CD485D8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D52450">
        <w:rPr>
          <w:rFonts w:ascii="Consolas" w:hAnsi="Consolas"/>
          <w:sz w:val="18"/>
          <w:szCs w:val="18"/>
          <w:lang w:val="uk-UA"/>
        </w:rPr>
        <w:t>using System.Collections.Generic;</w:t>
      </w:r>
    </w:p>
    <w:p w14:paraId="301FA6FB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D52450">
        <w:rPr>
          <w:rFonts w:ascii="Consolas" w:hAnsi="Consolas"/>
          <w:sz w:val="18"/>
          <w:szCs w:val="18"/>
          <w:lang w:val="uk-UA"/>
        </w:rPr>
        <w:t>using UnityEngine;</w:t>
      </w:r>
    </w:p>
    <w:p w14:paraId="4955BA3C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D52450">
        <w:rPr>
          <w:rFonts w:ascii="Consolas" w:hAnsi="Consolas"/>
          <w:sz w:val="18"/>
          <w:szCs w:val="18"/>
          <w:lang w:val="uk-UA"/>
        </w:rPr>
        <w:t>using UnityEngine.AI;</w:t>
      </w:r>
    </w:p>
    <w:p w14:paraId="78D65B79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2801C54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D52450">
        <w:rPr>
          <w:rFonts w:ascii="Consolas" w:hAnsi="Consolas"/>
          <w:sz w:val="18"/>
          <w:szCs w:val="18"/>
          <w:lang w:val="uk-UA"/>
        </w:rPr>
        <w:t>public class Chasing : MonoBehaviour {</w:t>
      </w:r>
    </w:p>
    <w:p w14:paraId="17CBA799" w14:textId="15BDE1F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</w:p>
    <w:p w14:paraId="7AE94D54" w14:textId="112FE438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GameManager networkManager;</w:t>
      </w:r>
    </w:p>
    <w:p w14:paraId="63488AEC" w14:textId="0D131C17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Animator animator;</w:t>
      </w:r>
    </w:p>
    <w:p w14:paraId="71065FDD" w14:textId="17917CEF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HealthManager healthManager;</w:t>
      </w:r>
    </w:p>
    <w:p w14:paraId="1C98A337" w14:textId="20F37F29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NavMeshAgent agent;</w:t>
      </w:r>
    </w:p>
    <w:p w14:paraId="26BA2742" w14:textId="2228FAD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AudioSource audioSource;</w:t>
      </w:r>
    </w:p>
    <w:p w14:paraId="4E80E43F" w14:textId="5B24001B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GameObject target;</w:t>
      </w:r>
    </w:p>
    <w:p w14:paraId="41C1137D" w14:textId="156E2446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float damage = 15.0f;</w:t>
      </w:r>
    </w:p>
    <w:p w14:paraId="27156AA5" w14:textId="642645D0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bool isAttacking = false;</w:t>
      </w:r>
    </w:p>
    <w:p w14:paraId="7BA8F34F" w14:textId="63FFDA9E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bool shouldChase = true;</w:t>
      </w:r>
    </w:p>
    <w:p w14:paraId="1B8B26D2" w14:textId="75387CC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bool isInLateUpdate = false;</w:t>
      </w:r>
    </w:p>
    <w:p w14:paraId="445D095A" w14:textId="25890A0E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bool shouldUpdate = true;</w:t>
      </w:r>
    </w:p>
    <w:p w14:paraId="403C8AFA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DAC6505" w14:textId="3D8BB310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AudioClip attackSound;</w:t>
      </w:r>
    </w:p>
    <w:p w14:paraId="09AC669B" w14:textId="33708268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public AudioClip deathSound;</w:t>
      </w:r>
    </w:p>
    <w:p w14:paraId="35E91077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9297BFF" w14:textId="1A3B18DD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// Use this for initialization</w:t>
      </w:r>
    </w:p>
    <w:p w14:paraId="5786CC83" w14:textId="6C232AC8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void Start () {</w:t>
      </w:r>
    </w:p>
    <w:p w14:paraId="6960A67D" w14:textId="0D5A55DB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animator = GetComponent&lt;Animator&gt;();</w:t>
      </w:r>
    </w:p>
    <w:p w14:paraId="3BDFEEA4" w14:textId="48E74844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healthManager = GetComponent&lt;HealthManager&gt;();</w:t>
      </w:r>
    </w:p>
    <w:p w14:paraId="18D2CC44" w14:textId="22BCB06D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agent = GetComponent&lt;NavMeshAgent&gt;();</w:t>
      </w:r>
    </w:p>
    <w:p w14:paraId="69F31981" w14:textId="17A0FE06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audioSource = GetComponent&lt;AudioSource&gt;();</w:t>
      </w:r>
    </w:p>
    <w:p w14:paraId="2E264AAC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E0B760A" w14:textId="460E27BE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networkManager = GameObject.Find("GameManager").GetComponent&lt;GameManager&gt;();</w:t>
      </w:r>
    </w:p>
    <w:p w14:paraId="68BC1108" w14:textId="2A77BF9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11E650FA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BBD3DF8" w14:textId="188BC0A9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IEnumerator distUpdateCo = null;</w:t>
      </w:r>
    </w:p>
    <w:p w14:paraId="35FF20F2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79FB331" w14:textId="530B0044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// Update is called once per frame</w:t>
      </w:r>
    </w:p>
    <w:p w14:paraId="64AA1905" w14:textId="2F351877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void Update () {</w:t>
      </w:r>
    </w:p>
    <w:p w14:paraId="6C8EB3D3" w14:textId="3CA6DD7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if(!shouldUpdate) return;</w:t>
      </w:r>
    </w:p>
    <w:p w14:paraId="39958BC8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9204150" w14:textId="402E5EA5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if(!healthManager.IsDead) {</w:t>
      </w:r>
    </w:p>
    <w:p w14:paraId="257662BF" w14:textId="49EC6D8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if(!isAttacking) {</w:t>
      </w:r>
    </w:p>
    <w:p w14:paraId="49B6F435" w14:textId="612BE344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D52450" w:rsidRPr="00D52450">
        <w:rPr>
          <w:rFonts w:ascii="Consolas" w:hAnsi="Consolas"/>
          <w:sz w:val="18"/>
          <w:szCs w:val="18"/>
          <w:lang w:val="uk-UA"/>
        </w:rPr>
        <w:t>// NetworkPlayer targetNetworkPlayer = target.GetComponent&lt;NetworkPlayer&gt;();</w:t>
      </w:r>
    </w:p>
    <w:p w14:paraId="0AC35F49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42B38AF" w14:textId="350B37B1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D52450" w:rsidRPr="00D52450">
        <w:rPr>
          <w:rFonts w:ascii="Consolas" w:hAnsi="Consolas"/>
          <w:sz w:val="18"/>
          <w:szCs w:val="18"/>
          <w:lang w:val="uk-UA"/>
        </w:rPr>
        <w:t>// if(targetNetworkPlayer.IsLocalPlayer) {</w:t>
      </w:r>
    </w:p>
    <w:p w14:paraId="092A37CB" w14:textId="31395566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float distance = GetActualDistanceFromTarget();</w:t>
      </w:r>
    </w:p>
    <w:p w14:paraId="33AB0C49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403266F" w14:textId="09CD99EE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// Reduce calculation of path finding</w:t>
      </w:r>
    </w:p>
    <w:p w14:paraId="47E648F7" w14:textId="753D2B97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if(distance &lt;= 20f) {</w:t>
      </w:r>
    </w:p>
    <w:p w14:paraId="688A00FF" w14:textId="1696057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if(distUpdateCo != null) {</w:t>
      </w:r>
    </w:p>
    <w:p w14:paraId="11552B9A" w14:textId="45C46CF5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StopCoroutine(distUpdateCo);</w:t>
      </w:r>
    </w:p>
    <w:p w14:paraId="0B767B2E" w14:textId="47B2A17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5B604B15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82D4763" w14:textId="04D5C8CF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isInLateUpdate = false;</w:t>
      </w:r>
    </w:p>
    <w:p w14:paraId="1C1863E1" w14:textId="1DDDA25E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agent.destination = target.transform.position;</w:t>
      </w:r>
    </w:p>
    <w:p w14:paraId="6EBC6A14" w14:textId="57540361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4D3E7C13" w14:textId="27989334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else if(!isInLateUpdate) {</w:t>
      </w:r>
    </w:p>
    <w:p w14:paraId="712AB3A6" w14:textId="0E514EE5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if(distance &lt;= 40f) {</w:t>
      </w:r>
    </w:p>
    <w:p w14:paraId="0E3AE3D7" w14:textId="05281233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distUpdateCo = LateDistanceUpdate(2f);</w:t>
      </w:r>
    </w:p>
    <w:p w14:paraId="04435E64" w14:textId="7AD2279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StartCoroutine(distUpdateCo);</w:t>
      </w:r>
    </w:p>
    <w:p w14:paraId="2788C70B" w14:textId="713F0B24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4548CAFC" w14:textId="28219020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else if(distance &lt;= 60) {</w:t>
      </w:r>
    </w:p>
    <w:p w14:paraId="14A00529" w14:textId="6BDBDB19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distUpdateCo = LateDistanceUpdate(3f);</w:t>
      </w:r>
    </w:p>
    <w:p w14:paraId="59F2A0AD" w14:textId="10AE0927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StartCoroutine(distUpdateCo);</w:t>
      </w:r>
    </w:p>
    <w:p w14:paraId="4C0B022F" w14:textId="1803EF7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5D5FB025" w14:textId="5CA3C337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else if(distance &lt;= 80) {</w:t>
      </w:r>
    </w:p>
    <w:p w14:paraId="3AF56AEF" w14:textId="75D17FAE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distUpdateCo = LateDistanceUpdate(4f);</w:t>
      </w:r>
    </w:p>
    <w:p w14:paraId="74143773" w14:textId="62730AC5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StartCoroutine(distUpdateCo);</w:t>
      </w:r>
    </w:p>
    <w:p w14:paraId="46A034CF" w14:textId="08DE1174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0B16B0C2" w14:textId="7631AFC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else {</w:t>
      </w:r>
    </w:p>
    <w:p w14:paraId="0087C7DD" w14:textId="332A446F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distUpdateCo = LateDistanceUpdate(5f);</w:t>
      </w:r>
    </w:p>
    <w:p w14:paraId="740B2467" w14:textId="0BB719D5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StartCoroutine(distUpdateCo);</w:t>
      </w:r>
    </w:p>
    <w:p w14:paraId="6A806952" w14:textId="28098C99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5B55555D" w14:textId="04ACD74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73B8C42C" w14:textId="1508929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D52450" w:rsidRPr="00D52450">
        <w:rPr>
          <w:rFonts w:ascii="Consolas" w:hAnsi="Consolas"/>
          <w:sz w:val="18"/>
          <w:szCs w:val="18"/>
          <w:lang w:val="uk-UA"/>
        </w:rPr>
        <w:t>// }</w:t>
      </w:r>
    </w:p>
    <w:p w14:paraId="124AC1B3" w14:textId="275BFA16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58F5B14A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49F45BD" w14:textId="0D8B7433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lastRenderedPageBreak/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animator.SetFloat("SpeedMultiplier", agent.speed);</w:t>
      </w:r>
    </w:p>
    <w:p w14:paraId="4D43460A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8E2DA6E" w14:textId="51E92BA3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if(agent.pathPending) return;</w:t>
      </w:r>
    </w:p>
    <w:p w14:paraId="21E27DE9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09052638" w14:textId="4FFD5978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CheckAttack();</w:t>
      </w:r>
    </w:p>
    <w:p w14:paraId="2597EC44" w14:textId="50184E38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504FAFD7" w14:textId="268ACD34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else {</w:t>
      </w:r>
    </w:p>
    <w:p w14:paraId="1C199B5B" w14:textId="26B6BC6B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shouldUpdate = false;</w:t>
      </w:r>
    </w:p>
    <w:p w14:paraId="1D69BA24" w14:textId="3EEC51E9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shouldChase = false;</w:t>
      </w:r>
    </w:p>
    <w:p w14:paraId="7C16C6E0" w14:textId="30D65D91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10D86A60" w14:textId="4BA3A094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audioSource.PlayOneShot(deathSound);</w:t>
      </w:r>
    </w:p>
    <w:p w14:paraId="5975A709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195ED06" w14:textId="737AF2C5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Destroy(agent);</w:t>
      </w:r>
    </w:p>
    <w:p w14:paraId="3FB2B01C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51AED1A" w14:textId="0E6E6E7B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StartCoroutine(RemoveGameObject());</w:t>
      </w:r>
    </w:p>
    <w:p w14:paraId="3506CA80" w14:textId="05488141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return;</w:t>
      </w:r>
    </w:p>
    <w:p w14:paraId="609351FC" w14:textId="26F1D740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0EBD2750" w14:textId="4C3BC6D3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0999D7B8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DF57566" w14:textId="4B6FF338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IEnumerator LateDistanceUpdate(float duration) {</w:t>
      </w:r>
    </w:p>
    <w:p w14:paraId="7CA5B5CC" w14:textId="0E4F1F5D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isInLateUpdate = true;</w:t>
      </w:r>
    </w:p>
    <w:p w14:paraId="7C3C5B1A" w14:textId="6E320C7E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agent.destination = target.transform.position;</w:t>
      </w:r>
    </w:p>
    <w:p w14:paraId="327FE85C" w14:textId="6495FDF4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yield return new WaitForSeconds(duration);</w:t>
      </w:r>
    </w:p>
    <w:p w14:paraId="7001EB42" w14:textId="7240DA4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14AB3B04" w14:textId="5393E86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isInLateUpdate = false;</w:t>
      </w:r>
    </w:p>
    <w:p w14:paraId="0803BBA2" w14:textId="0E96CF51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distUpdateCo = null;</w:t>
      </w:r>
    </w:p>
    <w:p w14:paraId="1241EBA7" w14:textId="21E9347D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yield break;</w:t>
      </w:r>
    </w:p>
    <w:p w14:paraId="05FA292F" w14:textId="38575588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690A966F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63A2087" w14:textId="0745E2A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float GetActualDistanceFromTarget() {</w:t>
      </w:r>
    </w:p>
    <w:p w14:paraId="0EFEACB8" w14:textId="49CB6AB9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return GetDistanceFrom(target.transform.position, this.transform.position);</w:t>
      </w:r>
    </w:p>
    <w:p w14:paraId="5B34C1DE" w14:textId="30B91480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11FE563D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53F2DE9" w14:textId="06F9032E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float GetDistanceFrom(Vector3 src, Vector3 dist) {</w:t>
      </w:r>
    </w:p>
    <w:p w14:paraId="43D135FC" w14:textId="43D87A28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return Vector3.Distance(src, dist);</w:t>
      </w:r>
    </w:p>
    <w:p w14:paraId="4C10E56E" w14:textId="5847249E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3F3E817B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BFA2153" w14:textId="149AC76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float origSpeed;</w:t>
      </w:r>
    </w:p>
    <w:p w14:paraId="25DD5E98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3882C735" w14:textId="2A6CA7BD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void CheckAttack() {</w:t>
      </w:r>
    </w:p>
    <w:p w14:paraId="0C211BDE" w14:textId="6F0F39F2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// Calculate actual distance from target</w:t>
      </w:r>
    </w:p>
    <w:p w14:paraId="6D36BE6E" w14:textId="20E809B7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float distanceFromTarget = GetActualDistanceFromTarget();</w:t>
      </w:r>
    </w:p>
    <w:p w14:paraId="6834774C" w14:textId="5241DE2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3FD189D5" w14:textId="28D0726E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// Calculate direction is toward player</w:t>
      </w:r>
    </w:p>
    <w:p w14:paraId="64A18772" w14:textId="6838E9C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Vector3 direction = target.transform.position - this.transform.position;</w:t>
      </w:r>
    </w:p>
    <w:p w14:paraId="23D5FCCD" w14:textId="1CC84FE8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float angle = Vector3.Angle(direction, this.transform.forward);</w:t>
      </w:r>
    </w:p>
    <w:p w14:paraId="63501CE3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3711732" w14:textId="46535217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if(!isAttacking &amp;&amp; distanceFromTarget &lt;= 2.0f &amp;&amp; angle &lt;= 60f) {</w:t>
      </w:r>
    </w:p>
    <w:p w14:paraId="74938DC3" w14:textId="5311C862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isAttacking = true;</w:t>
      </w:r>
    </w:p>
    <w:p w14:paraId="5BB25F4F" w14:textId="58639913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shouldChase = false;</w:t>
      </w:r>
    </w:p>
    <w:p w14:paraId="64FF4213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F96ADB7" w14:textId="44D012DD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origSpeed = agent.speed;</w:t>
      </w:r>
    </w:p>
    <w:p w14:paraId="42932504" w14:textId="4528EB7F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agent.speed = 0;</w:t>
      </w:r>
    </w:p>
    <w:p w14:paraId="21FFD4A2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6E8D1DF2" w14:textId="2BEA4A08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audioSource.PlayOneShot(attackSound);</w:t>
      </w:r>
    </w:p>
    <w:p w14:paraId="36C2B79D" w14:textId="219D64A2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animator.SetTrigger("Attack");</w:t>
      </w:r>
    </w:p>
    <w:p w14:paraId="670ACEAF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4A808CF" w14:textId="7383054D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HealthManager targetHealthManager = target.GetComponent&lt;HealthManager&gt;();</w:t>
      </w:r>
    </w:p>
    <w:p w14:paraId="5D66C2FE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4A53634A" w14:textId="00246B46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if(targetHealthManager) {</w:t>
      </w:r>
    </w:p>
    <w:p w14:paraId="7C14DFA0" w14:textId="3DCA8AE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  </w:t>
      </w:r>
      <w:r w:rsidR="00D52450" w:rsidRPr="00D52450">
        <w:rPr>
          <w:rFonts w:ascii="Consolas" w:hAnsi="Consolas"/>
          <w:sz w:val="18"/>
          <w:szCs w:val="18"/>
          <w:lang w:val="uk-UA"/>
        </w:rPr>
        <w:t>targetHealthManager.ApplyDamage(damage);</w:t>
      </w:r>
    </w:p>
    <w:p w14:paraId="47D403D9" w14:textId="31A0D84D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2BA46616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CED340E" w14:textId="3B2776C6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StartCoroutine(ResetAttacking());</w:t>
      </w:r>
    </w:p>
    <w:p w14:paraId="12F2E3AA" w14:textId="50F5943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0B14BDCA" w14:textId="7C38C0B1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35C1975F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5ED8D8B3" w14:textId="04DC928B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IEnumerator ResetAttacking() {</w:t>
      </w:r>
    </w:p>
    <w:p w14:paraId="3FFE25EA" w14:textId="3EF7FC4E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yield return new WaitForSeconds(1.4f);</w:t>
      </w:r>
    </w:p>
    <w:p w14:paraId="14016883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15132FA7" w14:textId="747F5745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isAttacking = false;</w:t>
      </w:r>
    </w:p>
    <w:p w14:paraId="1C17C6C7" w14:textId="34120E71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shouldChase = true;</w:t>
      </w:r>
    </w:p>
    <w:p w14:paraId="5731811B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132C738" w14:textId="74388E5D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if(!healthManager.IsDead) {</w:t>
      </w:r>
    </w:p>
    <w:p w14:paraId="34118417" w14:textId="190D83F5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agent.speed = origSpeed;</w:t>
      </w:r>
    </w:p>
    <w:p w14:paraId="1F052A8B" w14:textId="6EFBFC4F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243DD537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732953BA" w14:textId="0BEF1FA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</w:p>
    <w:p w14:paraId="137E01FB" w14:textId="0654FB3A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yield break;</w:t>
      </w:r>
    </w:p>
    <w:p w14:paraId="641EB3F4" w14:textId="1ABE6869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08EA7335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</w:p>
    <w:p w14:paraId="25526A62" w14:textId="5B8A6EC5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IEnumerator RemoveGameObject() {</w:t>
      </w:r>
    </w:p>
    <w:p w14:paraId="65C7F8EE" w14:textId="0836935B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yield return new WaitForSeconds(5f);</w:t>
      </w:r>
    </w:p>
    <w:p w14:paraId="43A5BFAB" w14:textId="7C80733C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  </w:t>
      </w:r>
      <w:r w:rsidR="00D52450" w:rsidRPr="00D52450">
        <w:rPr>
          <w:rFonts w:ascii="Consolas" w:hAnsi="Consolas"/>
          <w:sz w:val="18"/>
          <w:szCs w:val="18"/>
          <w:lang w:val="uk-UA"/>
        </w:rPr>
        <w:t>Destroy(gameObject);</w:t>
      </w:r>
    </w:p>
    <w:p w14:paraId="48B6CA9A" w14:textId="19BE7478" w:rsidR="00D52450" w:rsidRPr="00D52450" w:rsidRDefault="00486B54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>
        <w:rPr>
          <w:rFonts w:ascii="Consolas" w:hAnsi="Consolas"/>
          <w:sz w:val="18"/>
          <w:szCs w:val="18"/>
          <w:lang w:val="uk-UA"/>
        </w:rPr>
        <w:t xml:space="preserve">  </w:t>
      </w:r>
      <w:r w:rsidR="00D52450" w:rsidRPr="00D52450">
        <w:rPr>
          <w:rFonts w:ascii="Consolas" w:hAnsi="Consolas"/>
          <w:sz w:val="18"/>
          <w:szCs w:val="18"/>
          <w:lang w:val="uk-UA"/>
        </w:rPr>
        <w:t>}</w:t>
      </w:r>
    </w:p>
    <w:p w14:paraId="27875ABA" w14:textId="77777777" w:rsidR="00D52450" w:rsidRPr="00D52450" w:rsidRDefault="00D52450" w:rsidP="006338CF">
      <w:pPr>
        <w:shd w:val="clear" w:color="auto" w:fill="D9D9D9" w:themeFill="background1" w:themeFillShade="D9"/>
        <w:spacing w:line="240" w:lineRule="auto"/>
        <w:jc w:val="left"/>
        <w:rPr>
          <w:rFonts w:ascii="Consolas" w:hAnsi="Consolas"/>
          <w:sz w:val="18"/>
          <w:szCs w:val="18"/>
          <w:lang w:val="uk-UA"/>
        </w:rPr>
      </w:pPr>
      <w:r w:rsidRPr="00D52450">
        <w:rPr>
          <w:rFonts w:ascii="Consolas" w:hAnsi="Consolas"/>
          <w:sz w:val="18"/>
          <w:szCs w:val="18"/>
          <w:lang w:val="uk-UA"/>
        </w:rPr>
        <w:t>}</w:t>
      </w:r>
    </w:p>
    <w:p w14:paraId="303FF2A3" w14:textId="77777777" w:rsidR="00892B5F" w:rsidRDefault="00892B5F" w:rsidP="00D52450">
      <w:pPr>
        <w:spacing w:line="240" w:lineRule="auto"/>
        <w:rPr>
          <w:rFonts w:ascii="Consolas" w:hAnsi="Consolas"/>
          <w:sz w:val="18"/>
          <w:szCs w:val="18"/>
          <w:lang w:val="uk-UA"/>
        </w:rPr>
        <w:sectPr w:rsidR="00892B5F" w:rsidSect="002D370A">
          <w:type w:val="continuous"/>
          <w:pgSz w:w="11906" w:h="16838" w:code="9"/>
          <w:pgMar w:top="1134" w:right="567" w:bottom="1134" w:left="1701" w:header="567" w:footer="720" w:gutter="0"/>
          <w:cols w:num="2" w:space="286"/>
          <w:titlePg/>
          <w:docGrid w:linePitch="381"/>
        </w:sectPr>
      </w:pPr>
    </w:p>
    <w:p w14:paraId="6D31BDFB" w14:textId="77777777" w:rsidR="00892B5F" w:rsidRDefault="00892B5F">
      <w:pPr>
        <w:spacing w:after="160" w:line="259" w:lineRule="auto"/>
        <w:jc w:val="left"/>
        <w:rPr>
          <w:lang w:val="uk-UA"/>
        </w:rPr>
      </w:pPr>
    </w:p>
    <w:p w14:paraId="3E2CB0E7" w14:textId="548ECDB8" w:rsidR="00297FA0" w:rsidRPr="004E584F" w:rsidRDefault="00297FA0" w:rsidP="004E584F">
      <w:pPr>
        <w:spacing w:after="160" w:line="259" w:lineRule="auto"/>
        <w:jc w:val="left"/>
        <w:rPr>
          <w:lang w:val="uk-UA"/>
        </w:rPr>
      </w:pPr>
    </w:p>
    <w:sectPr w:rsidR="00297FA0" w:rsidRPr="004E584F" w:rsidSect="00686085">
      <w:type w:val="continuous"/>
      <w:pgSz w:w="11906" w:h="16838" w:code="9"/>
      <w:pgMar w:top="1134" w:right="567" w:bottom="1134" w:left="1701" w:header="567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9290D5" w14:textId="77777777" w:rsidR="00CE3C98" w:rsidRDefault="00CE3C98" w:rsidP="003C206A">
      <w:pPr>
        <w:spacing w:line="240" w:lineRule="auto"/>
      </w:pPr>
      <w:r>
        <w:separator/>
      </w:r>
    </w:p>
  </w:endnote>
  <w:endnote w:type="continuationSeparator" w:id="0">
    <w:p w14:paraId="648EA240" w14:textId="77777777" w:rsidR="00CE3C98" w:rsidRDefault="00CE3C98" w:rsidP="003C206A">
      <w:pPr>
        <w:spacing w:line="240" w:lineRule="auto"/>
      </w:pPr>
      <w:r>
        <w:continuationSeparator/>
      </w:r>
    </w:p>
  </w:endnote>
  <w:endnote w:type="continuationNotice" w:id="1">
    <w:p w14:paraId="6780386C" w14:textId="77777777" w:rsidR="00CE3C98" w:rsidRDefault="00CE3C98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FB9C60" w14:textId="77777777" w:rsidR="00CE3C98" w:rsidRDefault="00CE3C98" w:rsidP="003C206A">
      <w:pPr>
        <w:spacing w:line="240" w:lineRule="auto"/>
      </w:pPr>
      <w:r>
        <w:separator/>
      </w:r>
    </w:p>
  </w:footnote>
  <w:footnote w:type="continuationSeparator" w:id="0">
    <w:p w14:paraId="037B1F81" w14:textId="77777777" w:rsidR="00CE3C98" w:rsidRDefault="00CE3C98" w:rsidP="003C206A">
      <w:pPr>
        <w:spacing w:line="240" w:lineRule="auto"/>
      </w:pPr>
      <w:r>
        <w:continuationSeparator/>
      </w:r>
    </w:p>
  </w:footnote>
  <w:footnote w:type="continuationNotice" w:id="1">
    <w:p w14:paraId="79BA576E" w14:textId="77777777" w:rsidR="00CE3C98" w:rsidRDefault="00CE3C98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2322338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214A48E" w14:textId="090FDC10" w:rsidR="001E7489" w:rsidRDefault="001E7489" w:rsidP="003C206A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8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10451"/>
    <w:multiLevelType w:val="multilevel"/>
    <w:tmpl w:val="08CE1586"/>
    <w:lvl w:ilvl="0">
      <w:start w:val="1"/>
      <w:numFmt w:val="russianLower"/>
      <w:lvlText w:val="%1)"/>
      <w:lvlJc w:val="left"/>
      <w:pPr>
        <w:ind w:left="1287" w:hanging="36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lowerLetter"/>
      <w:lvlText w:val="%2."/>
      <w:lvlJc w:val="left"/>
      <w:pPr>
        <w:ind w:left="200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72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44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16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88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60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32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047" w:hanging="180"/>
      </w:pPr>
      <w:rPr>
        <w:rFonts w:hint="default"/>
      </w:rPr>
    </w:lvl>
  </w:abstractNum>
  <w:abstractNum w:abstractNumId="1" w15:restartNumberingAfterBreak="0">
    <w:nsid w:val="0219194E"/>
    <w:multiLevelType w:val="multilevel"/>
    <w:tmpl w:val="6A7EBB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1144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A580D7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0B253263"/>
    <w:multiLevelType w:val="multilevel"/>
    <w:tmpl w:val="5BF41130"/>
    <w:lvl w:ilvl="0">
      <w:start w:val="1"/>
      <w:numFmt w:val="decimal"/>
      <w:lvlText w:val="Б.%1."/>
      <w:lvlJc w:val="left"/>
      <w:pPr>
        <w:tabs>
          <w:tab w:val="num" w:pos="1276"/>
        </w:tabs>
        <w:ind w:left="709" w:firstLine="0"/>
      </w:pPr>
      <w:rPr>
        <w:rFonts w:hint="default"/>
      </w:rPr>
    </w:lvl>
    <w:lvl w:ilvl="1">
      <w:start w:val="1"/>
      <w:numFmt w:val="decimal"/>
      <w:lvlText w:val="Б.%1.%2."/>
      <w:lvlJc w:val="left"/>
      <w:pPr>
        <w:tabs>
          <w:tab w:val="num" w:pos="1418"/>
        </w:tabs>
        <w:ind w:left="709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709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907"/>
        </w:tabs>
        <w:ind w:left="709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90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90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90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07"/>
        </w:tabs>
        <w:ind w:left="709" w:firstLine="0"/>
      </w:pPr>
      <w:rPr>
        <w:rFonts w:hint="default"/>
      </w:rPr>
    </w:lvl>
  </w:abstractNum>
  <w:abstractNum w:abstractNumId="4" w15:restartNumberingAfterBreak="0">
    <w:nsid w:val="1B4848BB"/>
    <w:multiLevelType w:val="multilevel"/>
    <w:tmpl w:val="668C7CDA"/>
    <w:lvl w:ilvl="0">
      <w:start w:val="1"/>
      <w:numFmt w:val="decimal"/>
      <w:lvlText w:val="Б.%1."/>
      <w:lvlJc w:val="left"/>
      <w:pPr>
        <w:tabs>
          <w:tab w:val="num" w:pos="1276"/>
        </w:tabs>
        <w:ind w:left="709" w:firstLine="0"/>
      </w:pPr>
    </w:lvl>
    <w:lvl w:ilvl="1">
      <w:start w:val="1"/>
      <w:numFmt w:val="decimal"/>
      <w:lvlText w:val="Б.%1.%2."/>
      <w:lvlJc w:val="left"/>
      <w:pPr>
        <w:tabs>
          <w:tab w:val="num" w:pos="1418"/>
        </w:tabs>
        <w:ind w:left="709" w:firstLine="0"/>
      </w:p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709" w:firstLine="0"/>
      </w:pPr>
    </w:lvl>
    <w:lvl w:ilvl="3">
      <w:start w:val="1"/>
      <w:numFmt w:val="decimal"/>
      <w:lvlText w:val="%1.%2.%3.%4."/>
      <w:lvlJc w:val="left"/>
      <w:pPr>
        <w:tabs>
          <w:tab w:val="num" w:pos="907"/>
        </w:tabs>
        <w:ind w:left="709" w:firstLine="0"/>
      </w:pPr>
    </w:lvl>
    <w:lvl w:ilvl="4">
      <w:start w:val="1"/>
      <w:numFmt w:val="decimal"/>
      <w:lvlText w:val="%1.%2.%3.%4.%5."/>
      <w:lvlJc w:val="left"/>
      <w:pPr>
        <w:tabs>
          <w:tab w:val="num" w:pos="907"/>
        </w:tabs>
        <w:ind w:left="709" w:firstLine="0"/>
      </w:pPr>
    </w:lvl>
    <w:lvl w:ilvl="5">
      <w:start w:val="1"/>
      <w:numFmt w:val="decimal"/>
      <w:lvlText w:val="%1.%2.%3.%4.%5.%6."/>
      <w:lvlJc w:val="left"/>
      <w:pPr>
        <w:tabs>
          <w:tab w:val="num" w:pos="907"/>
        </w:tabs>
        <w:ind w:left="709" w:firstLine="0"/>
      </w:pPr>
    </w:lvl>
    <w:lvl w:ilvl="6">
      <w:start w:val="1"/>
      <w:numFmt w:val="decimal"/>
      <w:lvlText w:val="%1.%2.%3.%4.%5.%6.%7."/>
      <w:lvlJc w:val="left"/>
      <w:pPr>
        <w:tabs>
          <w:tab w:val="num" w:pos="907"/>
        </w:tabs>
        <w:ind w:left="709" w:firstLine="0"/>
      </w:pPr>
    </w:lvl>
    <w:lvl w:ilvl="7">
      <w:start w:val="1"/>
      <w:numFmt w:val="decimal"/>
      <w:lvlText w:val="%1.%2.%3.%4.%5.%6.%7.%8."/>
      <w:lvlJc w:val="left"/>
      <w:pPr>
        <w:tabs>
          <w:tab w:val="num" w:pos="907"/>
        </w:tabs>
        <w:ind w:left="709" w:firstLine="0"/>
      </w:pPr>
    </w:lvl>
    <w:lvl w:ilvl="8">
      <w:start w:val="1"/>
      <w:numFmt w:val="decimal"/>
      <w:lvlText w:val="%1.%2.%3.%4.%5.%6.%7.%8.%9."/>
      <w:lvlJc w:val="left"/>
      <w:pPr>
        <w:tabs>
          <w:tab w:val="num" w:pos="907"/>
        </w:tabs>
        <w:ind w:left="709" w:firstLine="0"/>
      </w:pPr>
    </w:lvl>
  </w:abstractNum>
  <w:abstractNum w:abstractNumId="5" w15:restartNumberingAfterBreak="0">
    <w:nsid w:val="1E3D354E"/>
    <w:multiLevelType w:val="hybridMultilevel"/>
    <w:tmpl w:val="027CC02C"/>
    <w:lvl w:ilvl="0" w:tplc="8402C00C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21AC77BF"/>
    <w:multiLevelType w:val="hybridMultilevel"/>
    <w:tmpl w:val="784C9932"/>
    <w:lvl w:ilvl="0" w:tplc="852ED3F8">
      <w:numFmt w:val="bullet"/>
      <w:lvlText w:val="-"/>
      <w:lvlJc w:val="left"/>
      <w:pPr>
        <w:ind w:left="143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8" w:hanging="360"/>
      </w:pPr>
      <w:rPr>
        <w:rFonts w:ascii="Wingdings" w:hAnsi="Wingdings" w:hint="default"/>
      </w:rPr>
    </w:lvl>
  </w:abstractNum>
  <w:abstractNum w:abstractNumId="7" w15:restartNumberingAfterBreak="0">
    <w:nsid w:val="28AB66E8"/>
    <w:multiLevelType w:val="multilevel"/>
    <w:tmpl w:val="27148DA0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36DC5E48"/>
    <w:multiLevelType w:val="hybridMultilevel"/>
    <w:tmpl w:val="E4B2FB80"/>
    <w:lvl w:ilvl="0" w:tplc="FCB45078">
      <w:numFmt w:val="bullet"/>
      <w:pStyle w:val="ListMarkers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1A3005"/>
    <w:multiLevelType w:val="multilevel"/>
    <w:tmpl w:val="668C7CDA"/>
    <w:lvl w:ilvl="0">
      <w:start w:val="1"/>
      <w:numFmt w:val="decimal"/>
      <w:lvlText w:val="Б.%1."/>
      <w:lvlJc w:val="left"/>
      <w:pPr>
        <w:tabs>
          <w:tab w:val="num" w:pos="1276"/>
        </w:tabs>
        <w:ind w:left="709" w:firstLine="0"/>
      </w:pPr>
    </w:lvl>
    <w:lvl w:ilvl="1">
      <w:start w:val="1"/>
      <w:numFmt w:val="decimal"/>
      <w:lvlText w:val="Б.%1.%2."/>
      <w:lvlJc w:val="left"/>
      <w:pPr>
        <w:tabs>
          <w:tab w:val="num" w:pos="1418"/>
        </w:tabs>
        <w:ind w:left="709" w:firstLine="0"/>
      </w:p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709" w:firstLine="0"/>
      </w:pPr>
    </w:lvl>
    <w:lvl w:ilvl="3">
      <w:start w:val="1"/>
      <w:numFmt w:val="decimal"/>
      <w:lvlText w:val="%1.%2.%3.%4."/>
      <w:lvlJc w:val="left"/>
      <w:pPr>
        <w:tabs>
          <w:tab w:val="num" w:pos="907"/>
        </w:tabs>
        <w:ind w:left="709" w:firstLine="0"/>
      </w:pPr>
    </w:lvl>
    <w:lvl w:ilvl="4">
      <w:start w:val="1"/>
      <w:numFmt w:val="decimal"/>
      <w:lvlText w:val="%1.%2.%3.%4.%5."/>
      <w:lvlJc w:val="left"/>
      <w:pPr>
        <w:tabs>
          <w:tab w:val="num" w:pos="907"/>
        </w:tabs>
        <w:ind w:left="709" w:firstLine="0"/>
      </w:pPr>
    </w:lvl>
    <w:lvl w:ilvl="5">
      <w:start w:val="1"/>
      <w:numFmt w:val="decimal"/>
      <w:lvlText w:val="%1.%2.%3.%4.%5.%6."/>
      <w:lvlJc w:val="left"/>
      <w:pPr>
        <w:tabs>
          <w:tab w:val="num" w:pos="907"/>
        </w:tabs>
        <w:ind w:left="709" w:firstLine="0"/>
      </w:pPr>
    </w:lvl>
    <w:lvl w:ilvl="6">
      <w:start w:val="1"/>
      <w:numFmt w:val="decimal"/>
      <w:lvlText w:val="%1.%2.%3.%4.%5.%6.%7."/>
      <w:lvlJc w:val="left"/>
      <w:pPr>
        <w:tabs>
          <w:tab w:val="num" w:pos="907"/>
        </w:tabs>
        <w:ind w:left="709" w:firstLine="0"/>
      </w:pPr>
    </w:lvl>
    <w:lvl w:ilvl="7">
      <w:start w:val="1"/>
      <w:numFmt w:val="decimal"/>
      <w:lvlText w:val="%1.%2.%3.%4.%5.%6.%7.%8."/>
      <w:lvlJc w:val="left"/>
      <w:pPr>
        <w:tabs>
          <w:tab w:val="num" w:pos="907"/>
        </w:tabs>
        <w:ind w:left="709" w:firstLine="0"/>
      </w:pPr>
    </w:lvl>
    <w:lvl w:ilvl="8">
      <w:start w:val="1"/>
      <w:numFmt w:val="decimal"/>
      <w:lvlText w:val="%1.%2.%3.%4.%5.%6.%7.%8.%9."/>
      <w:lvlJc w:val="left"/>
      <w:pPr>
        <w:tabs>
          <w:tab w:val="num" w:pos="907"/>
        </w:tabs>
        <w:ind w:left="709" w:firstLine="0"/>
      </w:pPr>
    </w:lvl>
  </w:abstractNum>
  <w:abstractNum w:abstractNumId="10" w15:restartNumberingAfterBreak="0">
    <w:nsid w:val="41FE7D25"/>
    <w:multiLevelType w:val="hybridMultilevel"/>
    <w:tmpl w:val="43684CA6"/>
    <w:lvl w:ilvl="0" w:tplc="B10CA73C">
      <w:numFmt w:val="bullet"/>
      <w:lvlText w:val="-"/>
      <w:lvlJc w:val="left"/>
      <w:pPr>
        <w:ind w:left="215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7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9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1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3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5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7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9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18" w:hanging="360"/>
      </w:pPr>
      <w:rPr>
        <w:rFonts w:ascii="Wingdings" w:hAnsi="Wingdings" w:hint="default"/>
      </w:rPr>
    </w:lvl>
  </w:abstractNum>
  <w:abstractNum w:abstractNumId="11" w15:restartNumberingAfterBreak="0">
    <w:nsid w:val="4AFB4630"/>
    <w:multiLevelType w:val="multilevel"/>
    <w:tmpl w:val="668C7CDA"/>
    <w:lvl w:ilvl="0">
      <w:start w:val="1"/>
      <w:numFmt w:val="decimal"/>
      <w:lvlText w:val="Б.%1."/>
      <w:lvlJc w:val="left"/>
      <w:pPr>
        <w:tabs>
          <w:tab w:val="num" w:pos="1276"/>
        </w:tabs>
        <w:ind w:left="709" w:firstLine="0"/>
      </w:pPr>
    </w:lvl>
    <w:lvl w:ilvl="1">
      <w:start w:val="1"/>
      <w:numFmt w:val="decimal"/>
      <w:lvlText w:val="Б.%1.%2."/>
      <w:lvlJc w:val="left"/>
      <w:pPr>
        <w:tabs>
          <w:tab w:val="num" w:pos="1418"/>
        </w:tabs>
        <w:ind w:left="709" w:firstLine="0"/>
      </w:p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709" w:firstLine="0"/>
      </w:pPr>
    </w:lvl>
    <w:lvl w:ilvl="3">
      <w:start w:val="1"/>
      <w:numFmt w:val="decimal"/>
      <w:lvlText w:val="%1.%2.%3.%4."/>
      <w:lvlJc w:val="left"/>
      <w:pPr>
        <w:tabs>
          <w:tab w:val="num" w:pos="907"/>
        </w:tabs>
        <w:ind w:left="709" w:firstLine="0"/>
      </w:pPr>
    </w:lvl>
    <w:lvl w:ilvl="4">
      <w:start w:val="1"/>
      <w:numFmt w:val="decimal"/>
      <w:lvlText w:val="%1.%2.%3.%4.%5."/>
      <w:lvlJc w:val="left"/>
      <w:pPr>
        <w:tabs>
          <w:tab w:val="num" w:pos="907"/>
        </w:tabs>
        <w:ind w:left="709" w:firstLine="0"/>
      </w:pPr>
    </w:lvl>
    <w:lvl w:ilvl="5">
      <w:start w:val="1"/>
      <w:numFmt w:val="decimal"/>
      <w:lvlText w:val="%1.%2.%3.%4.%5.%6."/>
      <w:lvlJc w:val="left"/>
      <w:pPr>
        <w:tabs>
          <w:tab w:val="num" w:pos="907"/>
        </w:tabs>
        <w:ind w:left="709" w:firstLine="0"/>
      </w:pPr>
    </w:lvl>
    <w:lvl w:ilvl="6">
      <w:start w:val="1"/>
      <w:numFmt w:val="decimal"/>
      <w:lvlText w:val="%1.%2.%3.%4.%5.%6.%7."/>
      <w:lvlJc w:val="left"/>
      <w:pPr>
        <w:tabs>
          <w:tab w:val="num" w:pos="907"/>
        </w:tabs>
        <w:ind w:left="709" w:firstLine="0"/>
      </w:pPr>
    </w:lvl>
    <w:lvl w:ilvl="7">
      <w:start w:val="1"/>
      <w:numFmt w:val="decimal"/>
      <w:lvlText w:val="%1.%2.%3.%4.%5.%6.%7.%8."/>
      <w:lvlJc w:val="left"/>
      <w:pPr>
        <w:tabs>
          <w:tab w:val="num" w:pos="907"/>
        </w:tabs>
        <w:ind w:left="709" w:firstLine="0"/>
      </w:pPr>
    </w:lvl>
    <w:lvl w:ilvl="8">
      <w:start w:val="1"/>
      <w:numFmt w:val="decimal"/>
      <w:lvlText w:val="%1.%2.%3.%4.%5.%6.%7.%8.%9."/>
      <w:lvlJc w:val="left"/>
      <w:pPr>
        <w:tabs>
          <w:tab w:val="num" w:pos="907"/>
        </w:tabs>
        <w:ind w:left="709" w:firstLine="0"/>
      </w:pPr>
    </w:lvl>
  </w:abstractNum>
  <w:abstractNum w:abstractNumId="12" w15:restartNumberingAfterBreak="0">
    <w:nsid w:val="54952E16"/>
    <w:multiLevelType w:val="hybridMultilevel"/>
    <w:tmpl w:val="B2A4C254"/>
    <w:lvl w:ilvl="0" w:tplc="2B26CE7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54A86CB2"/>
    <w:multiLevelType w:val="multilevel"/>
    <w:tmpl w:val="668C7CDA"/>
    <w:lvl w:ilvl="0">
      <w:start w:val="1"/>
      <w:numFmt w:val="decimal"/>
      <w:lvlText w:val="Б.%1."/>
      <w:lvlJc w:val="left"/>
      <w:pPr>
        <w:tabs>
          <w:tab w:val="num" w:pos="1276"/>
        </w:tabs>
        <w:ind w:left="709" w:firstLine="0"/>
      </w:pPr>
    </w:lvl>
    <w:lvl w:ilvl="1">
      <w:start w:val="1"/>
      <w:numFmt w:val="decimal"/>
      <w:lvlText w:val="Б.%1.%2."/>
      <w:lvlJc w:val="left"/>
      <w:pPr>
        <w:tabs>
          <w:tab w:val="num" w:pos="1418"/>
        </w:tabs>
        <w:ind w:left="709" w:firstLine="0"/>
      </w:p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709" w:firstLine="0"/>
      </w:pPr>
    </w:lvl>
    <w:lvl w:ilvl="3">
      <w:start w:val="1"/>
      <w:numFmt w:val="decimal"/>
      <w:lvlText w:val="%1.%2.%3.%4."/>
      <w:lvlJc w:val="left"/>
      <w:pPr>
        <w:tabs>
          <w:tab w:val="num" w:pos="907"/>
        </w:tabs>
        <w:ind w:left="709" w:firstLine="0"/>
      </w:pPr>
    </w:lvl>
    <w:lvl w:ilvl="4">
      <w:start w:val="1"/>
      <w:numFmt w:val="decimal"/>
      <w:lvlText w:val="%1.%2.%3.%4.%5."/>
      <w:lvlJc w:val="left"/>
      <w:pPr>
        <w:tabs>
          <w:tab w:val="num" w:pos="907"/>
        </w:tabs>
        <w:ind w:left="709" w:firstLine="0"/>
      </w:pPr>
    </w:lvl>
    <w:lvl w:ilvl="5">
      <w:start w:val="1"/>
      <w:numFmt w:val="decimal"/>
      <w:lvlText w:val="%1.%2.%3.%4.%5.%6."/>
      <w:lvlJc w:val="left"/>
      <w:pPr>
        <w:tabs>
          <w:tab w:val="num" w:pos="907"/>
        </w:tabs>
        <w:ind w:left="709" w:firstLine="0"/>
      </w:pPr>
    </w:lvl>
    <w:lvl w:ilvl="6">
      <w:start w:val="1"/>
      <w:numFmt w:val="decimal"/>
      <w:lvlText w:val="%1.%2.%3.%4.%5.%6.%7."/>
      <w:lvlJc w:val="left"/>
      <w:pPr>
        <w:tabs>
          <w:tab w:val="num" w:pos="907"/>
        </w:tabs>
        <w:ind w:left="709" w:firstLine="0"/>
      </w:pPr>
    </w:lvl>
    <w:lvl w:ilvl="7">
      <w:start w:val="1"/>
      <w:numFmt w:val="decimal"/>
      <w:lvlText w:val="%1.%2.%3.%4.%5.%6.%7.%8."/>
      <w:lvlJc w:val="left"/>
      <w:pPr>
        <w:tabs>
          <w:tab w:val="num" w:pos="907"/>
        </w:tabs>
        <w:ind w:left="709" w:firstLine="0"/>
      </w:pPr>
    </w:lvl>
    <w:lvl w:ilvl="8">
      <w:start w:val="1"/>
      <w:numFmt w:val="decimal"/>
      <w:lvlText w:val="%1.%2.%3.%4.%5.%6.%7.%8.%9."/>
      <w:lvlJc w:val="left"/>
      <w:pPr>
        <w:tabs>
          <w:tab w:val="num" w:pos="907"/>
        </w:tabs>
        <w:ind w:left="709" w:firstLine="0"/>
      </w:pPr>
    </w:lvl>
  </w:abstractNum>
  <w:abstractNum w:abstractNumId="14" w15:restartNumberingAfterBreak="0">
    <w:nsid w:val="59210FCF"/>
    <w:multiLevelType w:val="hybridMultilevel"/>
    <w:tmpl w:val="49A4ACBA"/>
    <w:lvl w:ilvl="0" w:tplc="81365696">
      <w:start w:val="1"/>
      <w:numFmt w:val="decimal"/>
      <w:suff w:val="space"/>
      <w:lvlText w:val="%1."/>
      <w:lvlJc w:val="left"/>
      <w:pPr>
        <w:ind w:left="107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6125127A"/>
    <w:multiLevelType w:val="hybridMultilevel"/>
    <w:tmpl w:val="7D523CE4"/>
    <w:lvl w:ilvl="0" w:tplc="59CAF328">
      <w:start w:val="1"/>
      <w:numFmt w:val="decimal"/>
      <w:pStyle w:val="ListNumbers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7B4B78"/>
    <w:multiLevelType w:val="hybridMultilevel"/>
    <w:tmpl w:val="4530AE7A"/>
    <w:lvl w:ilvl="0" w:tplc="DCF68B10">
      <w:numFmt w:val="bullet"/>
      <w:lvlText w:val="-"/>
      <w:lvlJc w:val="left"/>
      <w:pPr>
        <w:ind w:left="179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1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3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8" w:hanging="360"/>
      </w:pPr>
      <w:rPr>
        <w:rFonts w:ascii="Wingdings" w:hAnsi="Wingdings" w:hint="default"/>
      </w:rPr>
    </w:lvl>
  </w:abstractNum>
  <w:abstractNum w:abstractNumId="17" w15:restartNumberingAfterBreak="0">
    <w:nsid w:val="73054961"/>
    <w:multiLevelType w:val="multilevel"/>
    <w:tmpl w:val="668C7CDA"/>
    <w:lvl w:ilvl="0">
      <w:start w:val="1"/>
      <w:numFmt w:val="decimal"/>
      <w:lvlText w:val="Б.%1."/>
      <w:lvlJc w:val="left"/>
      <w:pPr>
        <w:tabs>
          <w:tab w:val="num" w:pos="1276"/>
        </w:tabs>
        <w:ind w:left="709" w:firstLine="0"/>
      </w:pPr>
    </w:lvl>
    <w:lvl w:ilvl="1">
      <w:start w:val="1"/>
      <w:numFmt w:val="decimal"/>
      <w:lvlText w:val="Б.%1.%2."/>
      <w:lvlJc w:val="left"/>
      <w:pPr>
        <w:tabs>
          <w:tab w:val="num" w:pos="1418"/>
        </w:tabs>
        <w:ind w:left="709" w:firstLine="0"/>
      </w:p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709" w:firstLine="0"/>
      </w:pPr>
    </w:lvl>
    <w:lvl w:ilvl="3">
      <w:start w:val="1"/>
      <w:numFmt w:val="decimal"/>
      <w:lvlText w:val="%1.%2.%3.%4."/>
      <w:lvlJc w:val="left"/>
      <w:pPr>
        <w:tabs>
          <w:tab w:val="num" w:pos="907"/>
        </w:tabs>
        <w:ind w:left="709" w:firstLine="0"/>
      </w:pPr>
    </w:lvl>
    <w:lvl w:ilvl="4">
      <w:start w:val="1"/>
      <w:numFmt w:val="decimal"/>
      <w:lvlText w:val="%1.%2.%3.%4.%5."/>
      <w:lvlJc w:val="left"/>
      <w:pPr>
        <w:tabs>
          <w:tab w:val="num" w:pos="907"/>
        </w:tabs>
        <w:ind w:left="709" w:firstLine="0"/>
      </w:pPr>
    </w:lvl>
    <w:lvl w:ilvl="5">
      <w:start w:val="1"/>
      <w:numFmt w:val="decimal"/>
      <w:lvlText w:val="%1.%2.%3.%4.%5.%6."/>
      <w:lvlJc w:val="left"/>
      <w:pPr>
        <w:tabs>
          <w:tab w:val="num" w:pos="907"/>
        </w:tabs>
        <w:ind w:left="709" w:firstLine="0"/>
      </w:pPr>
    </w:lvl>
    <w:lvl w:ilvl="6">
      <w:start w:val="1"/>
      <w:numFmt w:val="decimal"/>
      <w:lvlText w:val="%1.%2.%3.%4.%5.%6.%7."/>
      <w:lvlJc w:val="left"/>
      <w:pPr>
        <w:tabs>
          <w:tab w:val="num" w:pos="907"/>
        </w:tabs>
        <w:ind w:left="709" w:firstLine="0"/>
      </w:pPr>
    </w:lvl>
    <w:lvl w:ilvl="7">
      <w:start w:val="1"/>
      <w:numFmt w:val="decimal"/>
      <w:lvlText w:val="%1.%2.%3.%4.%5.%6.%7.%8."/>
      <w:lvlJc w:val="left"/>
      <w:pPr>
        <w:tabs>
          <w:tab w:val="num" w:pos="907"/>
        </w:tabs>
        <w:ind w:left="709" w:firstLine="0"/>
      </w:pPr>
    </w:lvl>
    <w:lvl w:ilvl="8">
      <w:start w:val="1"/>
      <w:numFmt w:val="decimal"/>
      <w:lvlText w:val="%1.%2.%3.%4.%5.%6.%7.%8.%9."/>
      <w:lvlJc w:val="left"/>
      <w:pPr>
        <w:tabs>
          <w:tab w:val="num" w:pos="907"/>
        </w:tabs>
        <w:ind w:left="709" w:firstLine="0"/>
      </w:pPr>
    </w:lvl>
  </w:abstractNum>
  <w:num w:numId="1">
    <w:abstractNumId w:val="1"/>
  </w:num>
  <w:num w:numId="2">
    <w:abstractNumId w:val="2"/>
  </w:num>
  <w:num w:numId="3">
    <w:abstractNumId w:val="15"/>
  </w:num>
  <w:num w:numId="4">
    <w:abstractNumId w:val="6"/>
  </w:num>
  <w:num w:numId="5">
    <w:abstractNumId w:val="16"/>
  </w:num>
  <w:num w:numId="6">
    <w:abstractNumId w:val="10"/>
  </w:num>
  <w:num w:numId="7">
    <w:abstractNumId w:val="8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</w:num>
  <w:num w:numId="16">
    <w:abstractNumId w:val="12"/>
  </w:num>
  <w:num w:numId="17">
    <w:abstractNumId w:val="5"/>
  </w:num>
  <w:num w:numId="1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</w:num>
  <w:num w:numId="2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</w:num>
  <w:num w:numId="24">
    <w:abstractNumId w:val="9"/>
  </w:num>
  <w:num w:numId="25">
    <w:abstractNumId w:val="13"/>
  </w:num>
  <w:num w:numId="26">
    <w:abstractNumId w:val="3"/>
  </w:num>
  <w:num w:numId="27">
    <w:abstractNumId w:val="11"/>
  </w:num>
  <w:num w:numId="2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hideSpellingErrors/>
  <w:hideGrammaticalErrors/>
  <w:defaultTabStop w:val="720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08CC"/>
    <w:rsid w:val="00001322"/>
    <w:rsid w:val="00004F58"/>
    <w:rsid w:val="000055FF"/>
    <w:rsid w:val="0000774C"/>
    <w:rsid w:val="00011424"/>
    <w:rsid w:val="00011A06"/>
    <w:rsid w:val="00012A12"/>
    <w:rsid w:val="00013461"/>
    <w:rsid w:val="00013B92"/>
    <w:rsid w:val="00013DEE"/>
    <w:rsid w:val="000165D4"/>
    <w:rsid w:val="000175FA"/>
    <w:rsid w:val="00020212"/>
    <w:rsid w:val="000215ED"/>
    <w:rsid w:val="0002218B"/>
    <w:rsid w:val="0002226C"/>
    <w:rsid w:val="00022396"/>
    <w:rsid w:val="000226D6"/>
    <w:rsid w:val="00022914"/>
    <w:rsid w:val="00023512"/>
    <w:rsid w:val="00023C04"/>
    <w:rsid w:val="00025274"/>
    <w:rsid w:val="00025C2D"/>
    <w:rsid w:val="000271E2"/>
    <w:rsid w:val="00032237"/>
    <w:rsid w:val="000329ED"/>
    <w:rsid w:val="00033591"/>
    <w:rsid w:val="000342C3"/>
    <w:rsid w:val="000342D4"/>
    <w:rsid w:val="00040204"/>
    <w:rsid w:val="00041423"/>
    <w:rsid w:val="000423EA"/>
    <w:rsid w:val="00043724"/>
    <w:rsid w:val="00044456"/>
    <w:rsid w:val="00044B75"/>
    <w:rsid w:val="000468A0"/>
    <w:rsid w:val="00050B22"/>
    <w:rsid w:val="00052309"/>
    <w:rsid w:val="00053327"/>
    <w:rsid w:val="0005341D"/>
    <w:rsid w:val="000539B2"/>
    <w:rsid w:val="00053F27"/>
    <w:rsid w:val="00054B81"/>
    <w:rsid w:val="0005686E"/>
    <w:rsid w:val="00057761"/>
    <w:rsid w:val="00057ADD"/>
    <w:rsid w:val="000605ED"/>
    <w:rsid w:val="00060817"/>
    <w:rsid w:val="00062219"/>
    <w:rsid w:val="00063CED"/>
    <w:rsid w:val="00065752"/>
    <w:rsid w:val="00066686"/>
    <w:rsid w:val="00067807"/>
    <w:rsid w:val="0007084F"/>
    <w:rsid w:val="000738D1"/>
    <w:rsid w:val="00074292"/>
    <w:rsid w:val="000751BE"/>
    <w:rsid w:val="000754FD"/>
    <w:rsid w:val="00076185"/>
    <w:rsid w:val="0008036D"/>
    <w:rsid w:val="0008064A"/>
    <w:rsid w:val="00083446"/>
    <w:rsid w:val="00083705"/>
    <w:rsid w:val="000864AE"/>
    <w:rsid w:val="0008661D"/>
    <w:rsid w:val="0008691F"/>
    <w:rsid w:val="00086CAB"/>
    <w:rsid w:val="00090171"/>
    <w:rsid w:val="0009071E"/>
    <w:rsid w:val="000912BC"/>
    <w:rsid w:val="000949A1"/>
    <w:rsid w:val="000978AE"/>
    <w:rsid w:val="000A0DB5"/>
    <w:rsid w:val="000A1EAE"/>
    <w:rsid w:val="000A3B31"/>
    <w:rsid w:val="000A3B48"/>
    <w:rsid w:val="000A4E35"/>
    <w:rsid w:val="000A5F75"/>
    <w:rsid w:val="000A6491"/>
    <w:rsid w:val="000B0C80"/>
    <w:rsid w:val="000B12F9"/>
    <w:rsid w:val="000B20B5"/>
    <w:rsid w:val="000B5F65"/>
    <w:rsid w:val="000C0E3E"/>
    <w:rsid w:val="000C1DBB"/>
    <w:rsid w:val="000C20D7"/>
    <w:rsid w:val="000C28AB"/>
    <w:rsid w:val="000C3E7A"/>
    <w:rsid w:val="000C3F25"/>
    <w:rsid w:val="000C5ED8"/>
    <w:rsid w:val="000C7606"/>
    <w:rsid w:val="000C7EA5"/>
    <w:rsid w:val="000D0EF8"/>
    <w:rsid w:val="000D1E2E"/>
    <w:rsid w:val="000D1FD8"/>
    <w:rsid w:val="000D33B1"/>
    <w:rsid w:val="000D35FD"/>
    <w:rsid w:val="000D3AB3"/>
    <w:rsid w:val="000D3EBD"/>
    <w:rsid w:val="000D491B"/>
    <w:rsid w:val="000D51C7"/>
    <w:rsid w:val="000D65FF"/>
    <w:rsid w:val="000E02D0"/>
    <w:rsid w:val="000E2DD2"/>
    <w:rsid w:val="000E3FD6"/>
    <w:rsid w:val="000E42CE"/>
    <w:rsid w:val="000E6C74"/>
    <w:rsid w:val="000F013B"/>
    <w:rsid w:val="000F16BE"/>
    <w:rsid w:val="000F28F3"/>
    <w:rsid w:val="000F2D3D"/>
    <w:rsid w:val="000F4914"/>
    <w:rsid w:val="000F7FE9"/>
    <w:rsid w:val="00102637"/>
    <w:rsid w:val="00102798"/>
    <w:rsid w:val="00103383"/>
    <w:rsid w:val="00103410"/>
    <w:rsid w:val="00105834"/>
    <w:rsid w:val="00106A9B"/>
    <w:rsid w:val="00106B96"/>
    <w:rsid w:val="00106E16"/>
    <w:rsid w:val="001108BD"/>
    <w:rsid w:val="00111450"/>
    <w:rsid w:val="0011164D"/>
    <w:rsid w:val="00111A71"/>
    <w:rsid w:val="001124DC"/>
    <w:rsid w:val="001139B4"/>
    <w:rsid w:val="00115091"/>
    <w:rsid w:val="0011576D"/>
    <w:rsid w:val="0011691F"/>
    <w:rsid w:val="00116B0F"/>
    <w:rsid w:val="0012195D"/>
    <w:rsid w:val="00123FE8"/>
    <w:rsid w:val="00124E84"/>
    <w:rsid w:val="0012556D"/>
    <w:rsid w:val="001259CB"/>
    <w:rsid w:val="001261DA"/>
    <w:rsid w:val="00132DF9"/>
    <w:rsid w:val="00133D52"/>
    <w:rsid w:val="0013537A"/>
    <w:rsid w:val="001356BA"/>
    <w:rsid w:val="00137440"/>
    <w:rsid w:val="00141964"/>
    <w:rsid w:val="00141B10"/>
    <w:rsid w:val="00143C05"/>
    <w:rsid w:val="001445AD"/>
    <w:rsid w:val="00144B42"/>
    <w:rsid w:val="00146E98"/>
    <w:rsid w:val="00147452"/>
    <w:rsid w:val="00150287"/>
    <w:rsid w:val="00153E0B"/>
    <w:rsid w:val="00154636"/>
    <w:rsid w:val="00155941"/>
    <w:rsid w:val="001561D4"/>
    <w:rsid w:val="00156F35"/>
    <w:rsid w:val="001575FA"/>
    <w:rsid w:val="00157922"/>
    <w:rsid w:val="00161AB4"/>
    <w:rsid w:val="00161E5E"/>
    <w:rsid w:val="00162666"/>
    <w:rsid w:val="001648F8"/>
    <w:rsid w:val="00164BFB"/>
    <w:rsid w:val="00165C05"/>
    <w:rsid w:val="00166EAB"/>
    <w:rsid w:val="001670B6"/>
    <w:rsid w:val="0016785B"/>
    <w:rsid w:val="0017045A"/>
    <w:rsid w:val="001706E2"/>
    <w:rsid w:val="00171459"/>
    <w:rsid w:val="00171511"/>
    <w:rsid w:val="00172483"/>
    <w:rsid w:val="00172B90"/>
    <w:rsid w:val="001756E0"/>
    <w:rsid w:val="00175B2A"/>
    <w:rsid w:val="00176F31"/>
    <w:rsid w:val="001827EE"/>
    <w:rsid w:val="00183780"/>
    <w:rsid w:val="00183E57"/>
    <w:rsid w:val="00185355"/>
    <w:rsid w:val="0018647B"/>
    <w:rsid w:val="00186546"/>
    <w:rsid w:val="00186A39"/>
    <w:rsid w:val="00191817"/>
    <w:rsid w:val="00191A09"/>
    <w:rsid w:val="00193DD3"/>
    <w:rsid w:val="00194A63"/>
    <w:rsid w:val="001A0186"/>
    <w:rsid w:val="001A0E31"/>
    <w:rsid w:val="001A1D12"/>
    <w:rsid w:val="001A4C6E"/>
    <w:rsid w:val="001A7A98"/>
    <w:rsid w:val="001A7D9A"/>
    <w:rsid w:val="001B0594"/>
    <w:rsid w:val="001B0739"/>
    <w:rsid w:val="001B23EA"/>
    <w:rsid w:val="001B27E9"/>
    <w:rsid w:val="001B29B4"/>
    <w:rsid w:val="001B34DC"/>
    <w:rsid w:val="001B5A8D"/>
    <w:rsid w:val="001B6AC8"/>
    <w:rsid w:val="001B7106"/>
    <w:rsid w:val="001C17C5"/>
    <w:rsid w:val="001C2963"/>
    <w:rsid w:val="001C29D4"/>
    <w:rsid w:val="001C2ABC"/>
    <w:rsid w:val="001C2C6F"/>
    <w:rsid w:val="001C2E5D"/>
    <w:rsid w:val="001C35F2"/>
    <w:rsid w:val="001C37D8"/>
    <w:rsid w:val="001C4242"/>
    <w:rsid w:val="001C58DF"/>
    <w:rsid w:val="001C594C"/>
    <w:rsid w:val="001C70CB"/>
    <w:rsid w:val="001C7457"/>
    <w:rsid w:val="001D17F1"/>
    <w:rsid w:val="001D4D5A"/>
    <w:rsid w:val="001D5F6F"/>
    <w:rsid w:val="001D7997"/>
    <w:rsid w:val="001E1B19"/>
    <w:rsid w:val="001E28C9"/>
    <w:rsid w:val="001E2AE4"/>
    <w:rsid w:val="001E341D"/>
    <w:rsid w:val="001E56A5"/>
    <w:rsid w:val="001E6E7B"/>
    <w:rsid w:val="001E7489"/>
    <w:rsid w:val="001E76B3"/>
    <w:rsid w:val="001E7A51"/>
    <w:rsid w:val="001F0802"/>
    <w:rsid w:val="001F1280"/>
    <w:rsid w:val="001F4224"/>
    <w:rsid w:val="001F4B16"/>
    <w:rsid w:val="001F6953"/>
    <w:rsid w:val="001F74C2"/>
    <w:rsid w:val="0020085D"/>
    <w:rsid w:val="002008CC"/>
    <w:rsid w:val="0020247B"/>
    <w:rsid w:val="002036E8"/>
    <w:rsid w:val="0020382F"/>
    <w:rsid w:val="00204774"/>
    <w:rsid w:val="002054AF"/>
    <w:rsid w:val="00205EEE"/>
    <w:rsid w:val="002078F8"/>
    <w:rsid w:val="00207D6F"/>
    <w:rsid w:val="00210E14"/>
    <w:rsid w:val="0021114C"/>
    <w:rsid w:val="0021116F"/>
    <w:rsid w:val="00212329"/>
    <w:rsid w:val="00212952"/>
    <w:rsid w:val="00212AED"/>
    <w:rsid w:val="00213925"/>
    <w:rsid w:val="00213F96"/>
    <w:rsid w:val="002169F9"/>
    <w:rsid w:val="002218BA"/>
    <w:rsid w:val="00222C12"/>
    <w:rsid w:val="002237C1"/>
    <w:rsid w:val="00224639"/>
    <w:rsid w:val="00224BCC"/>
    <w:rsid w:val="0022527C"/>
    <w:rsid w:val="00225EAB"/>
    <w:rsid w:val="00230760"/>
    <w:rsid w:val="00231D2D"/>
    <w:rsid w:val="002324C9"/>
    <w:rsid w:val="00232AAE"/>
    <w:rsid w:val="00233D07"/>
    <w:rsid w:val="0023545E"/>
    <w:rsid w:val="00235B4C"/>
    <w:rsid w:val="0023694C"/>
    <w:rsid w:val="002408C3"/>
    <w:rsid w:val="00240A3C"/>
    <w:rsid w:val="00242325"/>
    <w:rsid w:val="0024307B"/>
    <w:rsid w:val="00243466"/>
    <w:rsid w:val="00243C99"/>
    <w:rsid w:val="00245BE4"/>
    <w:rsid w:val="00246AF7"/>
    <w:rsid w:val="00247E65"/>
    <w:rsid w:val="00250081"/>
    <w:rsid w:val="00250267"/>
    <w:rsid w:val="002534D5"/>
    <w:rsid w:val="002536B9"/>
    <w:rsid w:val="00254C0B"/>
    <w:rsid w:val="00255FE4"/>
    <w:rsid w:val="00257A5E"/>
    <w:rsid w:val="00260691"/>
    <w:rsid w:val="00260D24"/>
    <w:rsid w:val="00261263"/>
    <w:rsid w:val="002616BF"/>
    <w:rsid w:val="002625F5"/>
    <w:rsid w:val="00265503"/>
    <w:rsid w:val="00265E7E"/>
    <w:rsid w:val="00267965"/>
    <w:rsid w:val="00267A9B"/>
    <w:rsid w:val="0027560A"/>
    <w:rsid w:val="00276114"/>
    <w:rsid w:val="00277191"/>
    <w:rsid w:val="00277F9B"/>
    <w:rsid w:val="002809EF"/>
    <w:rsid w:val="00280D34"/>
    <w:rsid w:val="002821B9"/>
    <w:rsid w:val="002839FC"/>
    <w:rsid w:val="0028539F"/>
    <w:rsid w:val="0028599E"/>
    <w:rsid w:val="00285EC6"/>
    <w:rsid w:val="00285FC5"/>
    <w:rsid w:val="002865CE"/>
    <w:rsid w:val="00287486"/>
    <w:rsid w:val="00287B36"/>
    <w:rsid w:val="00287E5E"/>
    <w:rsid w:val="002902B4"/>
    <w:rsid w:val="00291F8B"/>
    <w:rsid w:val="0029274C"/>
    <w:rsid w:val="00293A34"/>
    <w:rsid w:val="002947A4"/>
    <w:rsid w:val="00294867"/>
    <w:rsid w:val="002953C0"/>
    <w:rsid w:val="00296515"/>
    <w:rsid w:val="00297E36"/>
    <w:rsid w:val="00297FA0"/>
    <w:rsid w:val="002A2631"/>
    <w:rsid w:val="002A306A"/>
    <w:rsid w:val="002A3FBC"/>
    <w:rsid w:val="002A614F"/>
    <w:rsid w:val="002A76A4"/>
    <w:rsid w:val="002A775C"/>
    <w:rsid w:val="002B21E4"/>
    <w:rsid w:val="002B29B8"/>
    <w:rsid w:val="002B5D5B"/>
    <w:rsid w:val="002B7D8E"/>
    <w:rsid w:val="002B7F0A"/>
    <w:rsid w:val="002C061F"/>
    <w:rsid w:val="002C0D7B"/>
    <w:rsid w:val="002C11A6"/>
    <w:rsid w:val="002C14AD"/>
    <w:rsid w:val="002C15E2"/>
    <w:rsid w:val="002C23B1"/>
    <w:rsid w:val="002C31B2"/>
    <w:rsid w:val="002C4A67"/>
    <w:rsid w:val="002C5284"/>
    <w:rsid w:val="002C5955"/>
    <w:rsid w:val="002C6D34"/>
    <w:rsid w:val="002C6E2A"/>
    <w:rsid w:val="002D069F"/>
    <w:rsid w:val="002D175B"/>
    <w:rsid w:val="002D1893"/>
    <w:rsid w:val="002D1BFB"/>
    <w:rsid w:val="002D2E1B"/>
    <w:rsid w:val="002D370A"/>
    <w:rsid w:val="002D3A9A"/>
    <w:rsid w:val="002D4B5E"/>
    <w:rsid w:val="002D5795"/>
    <w:rsid w:val="002D5A3F"/>
    <w:rsid w:val="002D60D4"/>
    <w:rsid w:val="002E010E"/>
    <w:rsid w:val="002E0A08"/>
    <w:rsid w:val="002E2A67"/>
    <w:rsid w:val="002E475B"/>
    <w:rsid w:val="002E559F"/>
    <w:rsid w:val="002E56B1"/>
    <w:rsid w:val="002E5C03"/>
    <w:rsid w:val="002E6E05"/>
    <w:rsid w:val="002E7325"/>
    <w:rsid w:val="002E768A"/>
    <w:rsid w:val="002F1707"/>
    <w:rsid w:val="002F20FB"/>
    <w:rsid w:val="002F45CF"/>
    <w:rsid w:val="002F46BB"/>
    <w:rsid w:val="002F50DA"/>
    <w:rsid w:val="002F5DF9"/>
    <w:rsid w:val="002F5F3E"/>
    <w:rsid w:val="002F62C2"/>
    <w:rsid w:val="002F7759"/>
    <w:rsid w:val="002F7D3B"/>
    <w:rsid w:val="00302C32"/>
    <w:rsid w:val="00305419"/>
    <w:rsid w:val="00306908"/>
    <w:rsid w:val="00310E54"/>
    <w:rsid w:val="00311BCC"/>
    <w:rsid w:val="00311C9F"/>
    <w:rsid w:val="00317DD9"/>
    <w:rsid w:val="003203D1"/>
    <w:rsid w:val="003219CF"/>
    <w:rsid w:val="00321AF9"/>
    <w:rsid w:val="00321C72"/>
    <w:rsid w:val="0032208E"/>
    <w:rsid w:val="00322B9A"/>
    <w:rsid w:val="00324C21"/>
    <w:rsid w:val="00327262"/>
    <w:rsid w:val="003330BA"/>
    <w:rsid w:val="00336EA2"/>
    <w:rsid w:val="00337E38"/>
    <w:rsid w:val="00340E5C"/>
    <w:rsid w:val="00341746"/>
    <w:rsid w:val="00341B5D"/>
    <w:rsid w:val="00341F84"/>
    <w:rsid w:val="003432CA"/>
    <w:rsid w:val="003437E4"/>
    <w:rsid w:val="00343CC2"/>
    <w:rsid w:val="00343E40"/>
    <w:rsid w:val="00344721"/>
    <w:rsid w:val="00344C79"/>
    <w:rsid w:val="003465D3"/>
    <w:rsid w:val="00347269"/>
    <w:rsid w:val="00350A61"/>
    <w:rsid w:val="003519B6"/>
    <w:rsid w:val="0035268A"/>
    <w:rsid w:val="00353778"/>
    <w:rsid w:val="00353B34"/>
    <w:rsid w:val="00353B53"/>
    <w:rsid w:val="00353BA8"/>
    <w:rsid w:val="003541E4"/>
    <w:rsid w:val="00356A50"/>
    <w:rsid w:val="00356E7B"/>
    <w:rsid w:val="00366DF5"/>
    <w:rsid w:val="00370537"/>
    <w:rsid w:val="00370977"/>
    <w:rsid w:val="00370BDF"/>
    <w:rsid w:val="00373E7F"/>
    <w:rsid w:val="003747CA"/>
    <w:rsid w:val="003750DC"/>
    <w:rsid w:val="00377467"/>
    <w:rsid w:val="0038121D"/>
    <w:rsid w:val="00382142"/>
    <w:rsid w:val="00382FAC"/>
    <w:rsid w:val="0038307C"/>
    <w:rsid w:val="00383505"/>
    <w:rsid w:val="00384A57"/>
    <w:rsid w:val="003858B0"/>
    <w:rsid w:val="0038782D"/>
    <w:rsid w:val="00387BC0"/>
    <w:rsid w:val="00391FCB"/>
    <w:rsid w:val="0039359E"/>
    <w:rsid w:val="00394CED"/>
    <w:rsid w:val="0039515A"/>
    <w:rsid w:val="00396E07"/>
    <w:rsid w:val="00397765"/>
    <w:rsid w:val="003A04C5"/>
    <w:rsid w:val="003A0927"/>
    <w:rsid w:val="003A28EA"/>
    <w:rsid w:val="003A3681"/>
    <w:rsid w:val="003A4D5F"/>
    <w:rsid w:val="003A6A6F"/>
    <w:rsid w:val="003A7B35"/>
    <w:rsid w:val="003B06C0"/>
    <w:rsid w:val="003B5725"/>
    <w:rsid w:val="003B7B74"/>
    <w:rsid w:val="003B7CB7"/>
    <w:rsid w:val="003C0112"/>
    <w:rsid w:val="003C206A"/>
    <w:rsid w:val="003C2858"/>
    <w:rsid w:val="003C2F8B"/>
    <w:rsid w:val="003C50D5"/>
    <w:rsid w:val="003C5CD8"/>
    <w:rsid w:val="003C5FBD"/>
    <w:rsid w:val="003D037F"/>
    <w:rsid w:val="003D0B61"/>
    <w:rsid w:val="003D21EE"/>
    <w:rsid w:val="003D3DB2"/>
    <w:rsid w:val="003D4FF3"/>
    <w:rsid w:val="003D5276"/>
    <w:rsid w:val="003D57A2"/>
    <w:rsid w:val="003D5E47"/>
    <w:rsid w:val="003D5FC6"/>
    <w:rsid w:val="003D60E0"/>
    <w:rsid w:val="003D6C36"/>
    <w:rsid w:val="003E11D2"/>
    <w:rsid w:val="003E1F28"/>
    <w:rsid w:val="003E3519"/>
    <w:rsid w:val="003E3FA9"/>
    <w:rsid w:val="003E4A4B"/>
    <w:rsid w:val="003E5856"/>
    <w:rsid w:val="003E67F6"/>
    <w:rsid w:val="003F1374"/>
    <w:rsid w:val="003F2269"/>
    <w:rsid w:val="003F274B"/>
    <w:rsid w:val="003F2CE7"/>
    <w:rsid w:val="003F4DAF"/>
    <w:rsid w:val="003F5590"/>
    <w:rsid w:val="003F5893"/>
    <w:rsid w:val="003F5BCC"/>
    <w:rsid w:val="003F636B"/>
    <w:rsid w:val="003F6783"/>
    <w:rsid w:val="003F6DC0"/>
    <w:rsid w:val="003F70E5"/>
    <w:rsid w:val="003F796A"/>
    <w:rsid w:val="00400477"/>
    <w:rsid w:val="00400927"/>
    <w:rsid w:val="004021C7"/>
    <w:rsid w:val="004046B7"/>
    <w:rsid w:val="00404DB3"/>
    <w:rsid w:val="00404ED1"/>
    <w:rsid w:val="00405BE1"/>
    <w:rsid w:val="0040604D"/>
    <w:rsid w:val="00406426"/>
    <w:rsid w:val="004071C8"/>
    <w:rsid w:val="00407B7D"/>
    <w:rsid w:val="00407D54"/>
    <w:rsid w:val="0041085C"/>
    <w:rsid w:val="004156A1"/>
    <w:rsid w:val="004157E8"/>
    <w:rsid w:val="004160AF"/>
    <w:rsid w:val="00417003"/>
    <w:rsid w:val="004200F0"/>
    <w:rsid w:val="004213F2"/>
    <w:rsid w:val="00423555"/>
    <w:rsid w:val="00423F7C"/>
    <w:rsid w:val="00424199"/>
    <w:rsid w:val="004244D4"/>
    <w:rsid w:val="00426875"/>
    <w:rsid w:val="0042761F"/>
    <w:rsid w:val="00431D8D"/>
    <w:rsid w:val="00436CA7"/>
    <w:rsid w:val="004378ED"/>
    <w:rsid w:val="0044214D"/>
    <w:rsid w:val="00442749"/>
    <w:rsid w:val="00443876"/>
    <w:rsid w:val="00443EEF"/>
    <w:rsid w:val="004441FB"/>
    <w:rsid w:val="0044611D"/>
    <w:rsid w:val="0044616C"/>
    <w:rsid w:val="00451430"/>
    <w:rsid w:val="00453354"/>
    <w:rsid w:val="00454268"/>
    <w:rsid w:val="00454BCD"/>
    <w:rsid w:val="00455D72"/>
    <w:rsid w:val="00456992"/>
    <w:rsid w:val="00456B4B"/>
    <w:rsid w:val="00456BA4"/>
    <w:rsid w:val="004576E7"/>
    <w:rsid w:val="0046088E"/>
    <w:rsid w:val="0046095A"/>
    <w:rsid w:val="0046280C"/>
    <w:rsid w:val="00465D6C"/>
    <w:rsid w:val="00470B41"/>
    <w:rsid w:val="00470BC4"/>
    <w:rsid w:val="00471459"/>
    <w:rsid w:val="0047431F"/>
    <w:rsid w:val="0047441A"/>
    <w:rsid w:val="0048063A"/>
    <w:rsid w:val="004811F7"/>
    <w:rsid w:val="004813DE"/>
    <w:rsid w:val="004822F1"/>
    <w:rsid w:val="00482434"/>
    <w:rsid w:val="004837C8"/>
    <w:rsid w:val="00484125"/>
    <w:rsid w:val="0048498C"/>
    <w:rsid w:val="00484CD7"/>
    <w:rsid w:val="004858FF"/>
    <w:rsid w:val="00485D64"/>
    <w:rsid w:val="00485FCA"/>
    <w:rsid w:val="004861CD"/>
    <w:rsid w:val="00486499"/>
    <w:rsid w:val="00486AB2"/>
    <w:rsid w:val="00486B54"/>
    <w:rsid w:val="00487791"/>
    <w:rsid w:val="00490527"/>
    <w:rsid w:val="00490D36"/>
    <w:rsid w:val="0049158D"/>
    <w:rsid w:val="00492375"/>
    <w:rsid w:val="00495210"/>
    <w:rsid w:val="004953FD"/>
    <w:rsid w:val="004976B3"/>
    <w:rsid w:val="004978F7"/>
    <w:rsid w:val="0049793A"/>
    <w:rsid w:val="004A4FA6"/>
    <w:rsid w:val="004B099C"/>
    <w:rsid w:val="004B0A44"/>
    <w:rsid w:val="004B24AB"/>
    <w:rsid w:val="004B35BD"/>
    <w:rsid w:val="004B36C4"/>
    <w:rsid w:val="004B67EC"/>
    <w:rsid w:val="004B7BF0"/>
    <w:rsid w:val="004C0CE6"/>
    <w:rsid w:val="004C0E79"/>
    <w:rsid w:val="004C1ECD"/>
    <w:rsid w:val="004C32AD"/>
    <w:rsid w:val="004C3A3C"/>
    <w:rsid w:val="004C5331"/>
    <w:rsid w:val="004C6620"/>
    <w:rsid w:val="004C6E3F"/>
    <w:rsid w:val="004D036B"/>
    <w:rsid w:val="004D1CD1"/>
    <w:rsid w:val="004D4124"/>
    <w:rsid w:val="004D4D84"/>
    <w:rsid w:val="004D6B82"/>
    <w:rsid w:val="004E0044"/>
    <w:rsid w:val="004E13F0"/>
    <w:rsid w:val="004E3068"/>
    <w:rsid w:val="004E584F"/>
    <w:rsid w:val="004F1AAD"/>
    <w:rsid w:val="004F2881"/>
    <w:rsid w:val="004F2E4B"/>
    <w:rsid w:val="004F3979"/>
    <w:rsid w:val="004F5539"/>
    <w:rsid w:val="004F73B9"/>
    <w:rsid w:val="004F73E3"/>
    <w:rsid w:val="00500C0B"/>
    <w:rsid w:val="00505101"/>
    <w:rsid w:val="00510FC2"/>
    <w:rsid w:val="0051264A"/>
    <w:rsid w:val="00512C6E"/>
    <w:rsid w:val="00515E43"/>
    <w:rsid w:val="00517E91"/>
    <w:rsid w:val="00523715"/>
    <w:rsid w:val="00524384"/>
    <w:rsid w:val="00524B77"/>
    <w:rsid w:val="00525FF3"/>
    <w:rsid w:val="005261B9"/>
    <w:rsid w:val="00526CAC"/>
    <w:rsid w:val="005273DC"/>
    <w:rsid w:val="0052752F"/>
    <w:rsid w:val="00530D8B"/>
    <w:rsid w:val="00531ABE"/>
    <w:rsid w:val="00531F6B"/>
    <w:rsid w:val="0053218C"/>
    <w:rsid w:val="005333B0"/>
    <w:rsid w:val="0053469B"/>
    <w:rsid w:val="005352C2"/>
    <w:rsid w:val="00535C13"/>
    <w:rsid w:val="0053790F"/>
    <w:rsid w:val="0054081B"/>
    <w:rsid w:val="005409A3"/>
    <w:rsid w:val="00541096"/>
    <w:rsid w:val="00541C41"/>
    <w:rsid w:val="00541CB8"/>
    <w:rsid w:val="00541D6D"/>
    <w:rsid w:val="00544837"/>
    <w:rsid w:val="005452BF"/>
    <w:rsid w:val="00547EE2"/>
    <w:rsid w:val="0055184B"/>
    <w:rsid w:val="00551AD0"/>
    <w:rsid w:val="00552FCD"/>
    <w:rsid w:val="00553AEA"/>
    <w:rsid w:val="005541D7"/>
    <w:rsid w:val="005549F6"/>
    <w:rsid w:val="005556B3"/>
    <w:rsid w:val="00560FAB"/>
    <w:rsid w:val="00563112"/>
    <w:rsid w:val="00566324"/>
    <w:rsid w:val="00570049"/>
    <w:rsid w:val="00570570"/>
    <w:rsid w:val="00573E2C"/>
    <w:rsid w:val="00574083"/>
    <w:rsid w:val="005753EC"/>
    <w:rsid w:val="00575426"/>
    <w:rsid w:val="0058134E"/>
    <w:rsid w:val="005819ED"/>
    <w:rsid w:val="00581FB1"/>
    <w:rsid w:val="005838FC"/>
    <w:rsid w:val="00583F9F"/>
    <w:rsid w:val="00585642"/>
    <w:rsid w:val="0058639F"/>
    <w:rsid w:val="00591397"/>
    <w:rsid w:val="0059229C"/>
    <w:rsid w:val="0059268B"/>
    <w:rsid w:val="00592BE8"/>
    <w:rsid w:val="005936DF"/>
    <w:rsid w:val="005936F7"/>
    <w:rsid w:val="0059480C"/>
    <w:rsid w:val="00596390"/>
    <w:rsid w:val="00596491"/>
    <w:rsid w:val="00597128"/>
    <w:rsid w:val="005A1134"/>
    <w:rsid w:val="005A1FDC"/>
    <w:rsid w:val="005A273F"/>
    <w:rsid w:val="005A7BD2"/>
    <w:rsid w:val="005B0DAB"/>
    <w:rsid w:val="005B22BD"/>
    <w:rsid w:val="005B3517"/>
    <w:rsid w:val="005B55FA"/>
    <w:rsid w:val="005B6B4F"/>
    <w:rsid w:val="005C288A"/>
    <w:rsid w:val="005C3404"/>
    <w:rsid w:val="005C4CFF"/>
    <w:rsid w:val="005C5DF3"/>
    <w:rsid w:val="005C6F63"/>
    <w:rsid w:val="005D148E"/>
    <w:rsid w:val="005D2AFA"/>
    <w:rsid w:val="005D4215"/>
    <w:rsid w:val="005D4305"/>
    <w:rsid w:val="005D5C50"/>
    <w:rsid w:val="005D6361"/>
    <w:rsid w:val="005D65D5"/>
    <w:rsid w:val="005D7218"/>
    <w:rsid w:val="005D7F3B"/>
    <w:rsid w:val="005E05E4"/>
    <w:rsid w:val="005E1642"/>
    <w:rsid w:val="005E2D1E"/>
    <w:rsid w:val="005E440F"/>
    <w:rsid w:val="005E4E6E"/>
    <w:rsid w:val="005E557F"/>
    <w:rsid w:val="005E59B3"/>
    <w:rsid w:val="005E5DCB"/>
    <w:rsid w:val="005E6024"/>
    <w:rsid w:val="005E685F"/>
    <w:rsid w:val="005E6C35"/>
    <w:rsid w:val="005F268E"/>
    <w:rsid w:val="005F4BD3"/>
    <w:rsid w:val="005F6743"/>
    <w:rsid w:val="005F6B98"/>
    <w:rsid w:val="005F742B"/>
    <w:rsid w:val="005F7F59"/>
    <w:rsid w:val="00601472"/>
    <w:rsid w:val="006029FA"/>
    <w:rsid w:val="00603246"/>
    <w:rsid w:val="00603DB5"/>
    <w:rsid w:val="00606F75"/>
    <w:rsid w:val="006102BD"/>
    <w:rsid w:val="00611CD1"/>
    <w:rsid w:val="00612DBD"/>
    <w:rsid w:val="00613216"/>
    <w:rsid w:val="00615420"/>
    <w:rsid w:val="0061555A"/>
    <w:rsid w:val="006157E8"/>
    <w:rsid w:val="0062483F"/>
    <w:rsid w:val="00624F2F"/>
    <w:rsid w:val="006266C1"/>
    <w:rsid w:val="0062673B"/>
    <w:rsid w:val="00627F65"/>
    <w:rsid w:val="00631920"/>
    <w:rsid w:val="006338CF"/>
    <w:rsid w:val="00633A2C"/>
    <w:rsid w:val="00634D30"/>
    <w:rsid w:val="0063594D"/>
    <w:rsid w:val="00635EBB"/>
    <w:rsid w:val="00637C42"/>
    <w:rsid w:val="00642A8C"/>
    <w:rsid w:val="0064374A"/>
    <w:rsid w:val="00644236"/>
    <w:rsid w:val="00645291"/>
    <w:rsid w:val="00645A5B"/>
    <w:rsid w:val="0064630A"/>
    <w:rsid w:val="006511B3"/>
    <w:rsid w:val="006515EE"/>
    <w:rsid w:val="0065182E"/>
    <w:rsid w:val="006544D3"/>
    <w:rsid w:val="0065643A"/>
    <w:rsid w:val="00660482"/>
    <w:rsid w:val="00661762"/>
    <w:rsid w:val="00663349"/>
    <w:rsid w:val="00664806"/>
    <w:rsid w:val="00665589"/>
    <w:rsid w:val="00665934"/>
    <w:rsid w:val="0067019D"/>
    <w:rsid w:val="00670DD2"/>
    <w:rsid w:val="0067438E"/>
    <w:rsid w:val="00676944"/>
    <w:rsid w:val="0067726D"/>
    <w:rsid w:val="006818A5"/>
    <w:rsid w:val="00681EEF"/>
    <w:rsid w:val="00686085"/>
    <w:rsid w:val="00690E10"/>
    <w:rsid w:val="00691575"/>
    <w:rsid w:val="00691DE3"/>
    <w:rsid w:val="0069265F"/>
    <w:rsid w:val="00692FE4"/>
    <w:rsid w:val="0069448A"/>
    <w:rsid w:val="006948F3"/>
    <w:rsid w:val="00694CE3"/>
    <w:rsid w:val="006954D9"/>
    <w:rsid w:val="006977D8"/>
    <w:rsid w:val="006A1D5D"/>
    <w:rsid w:val="006A1F93"/>
    <w:rsid w:val="006A23AB"/>
    <w:rsid w:val="006A2B6E"/>
    <w:rsid w:val="006A30DC"/>
    <w:rsid w:val="006A3A61"/>
    <w:rsid w:val="006B3239"/>
    <w:rsid w:val="006B6045"/>
    <w:rsid w:val="006B633F"/>
    <w:rsid w:val="006B6516"/>
    <w:rsid w:val="006B7104"/>
    <w:rsid w:val="006C13E8"/>
    <w:rsid w:val="006C5961"/>
    <w:rsid w:val="006C77AB"/>
    <w:rsid w:val="006D1AD9"/>
    <w:rsid w:val="006D1C83"/>
    <w:rsid w:val="006D2D45"/>
    <w:rsid w:val="006D38D9"/>
    <w:rsid w:val="006D68EA"/>
    <w:rsid w:val="006D75F3"/>
    <w:rsid w:val="006E09C4"/>
    <w:rsid w:val="006E1718"/>
    <w:rsid w:val="006E178D"/>
    <w:rsid w:val="006E294B"/>
    <w:rsid w:val="006E2DAE"/>
    <w:rsid w:val="006E55CF"/>
    <w:rsid w:val="006E6364"/>
    <w:rsid w:val="006E7E53"/>
    <w:rsid w:val="006F0C9B"/>
    <w:rsid w:val="006F0CEB"/>
    <w:rsid w:val="006F4845"/>
    <w:rsid w:val="006F6E7D"/>
    <w:rsid w:val="0070076C"/>
    <w:rsid w:val="007019A5"/>
    <w:rsid w:val="00702095"/>
    <w:rsid w:val="00703A38"/>
    <w:rsid w:val="00704D2A"/>
    <w:rsid w:val="0070541B"/>
    <w:rsid w:val="007062E6"/>
    <w:rsid w:val="00706641"/>
    <w:rsid w:val="007101E4"/>
    <w:rsid w:val="00713BE8"/>
    <w:rsid w:val="0071459C"/>
    <w:rsid w:val="00714FFA"/>
    <w:rsid w:val="007203CD"/>
    <w:rsid w:val="00720CD8"/>
    <w:rsid w:val="00720DD6"/>
    <w:rsid w:val="00722F54"/>
    <w:rsid w:val="00723275"/>
    <w:rsid w:val="0072352B"/>
    <w:rsid w:val="0072382E"/>
    <w:rsid w:val="00723980"/>
    <w:rsid w:val="00723AF1"/>
    <w:rsid w:val="00724638"/>
    <w:rsid w:val="007275C3"/>
    <w:rsid w:val="007302B8"/>
    <w:rsid w:val="0073080A"/>
    <w:rsid w:val="00730935"/>
    <w:rsid w:val="00731A0E"/>
    <w:rsid w:val="00733775"/>
    <w:rsid w:val="007342D5"/>
    <w:rsid w:val="007344EA"/>
    <w:rsid w:val="00734BE5"/>
    <w:rsid w:val="00735432"/>
    <w:rsid w:val="00736050"/>
    <w:rsid w:val="0073631A"/>
    <w:rsid w:val="00737D9B"/>
    <w:rsid w:val="00740B55"/>
    <w:rsid w:val="00740C24"/>
    <w:rsid w:val="00741112"/>
    <w:rsid w:val="007415CE"/>
    <w:rsid w:val="00742839"/>
    <w:rsid w:val="00742D95"/>
    <w:rsid w:val="00743458"/>
    <w:rsid w:val="00745CC1"/>
    <w:rsid w:val="00746633"/>
    <w:rsid w:val="00746B7C"/>
    <w:rsid w:val="00746E7E"/>
    <w:rsid w:val="00747279"/>
    <w:rsid w:val="007474B3"/>
    <w:rsid w:val="00750AF4"/>
    <w:rsid w:val="00753661"/>
    <w:rsid w:val="007542BC"/>
    <w:rsid w:val="007544D0"/>
    <w:rsid w:val="00754581"/>
    <w:rsid w:val="00754F8A"/>
    <w:rsid w:val="00760597"/>
    <w:rsid w:val="007616BA"/>
    <w:rsid w:val="00761748"/>
    <w:rsid w:val="0076190A"/>
    <w:rsid w:val="00761DBB"/>
    <w:rsid w:val="00762AFC"/>
    <w:rsid w:val="0076418B"/>
    <w:rsid w:val="00764F58"/>
    <w:rsid w:val="0076546B"/>
    <w:rsid w:val="00766268"/>
    <w:rsid w:val="007663D1"/>
    <w:rsid w:val="00766D7A"/>
    <w:rsid w:val="00772039"/>
    <w:rsid w:val="007724C2"/>
    <w:rsid w:val="00775109"/>
    <w:rsid w:val="007766DA"/>
    <w:rsid w:val="00780431"/>
    <w:rsid w:val="00780C39"/>
    <w:rsid w:val="00781389"/>
    <w:rsid w:val="0078173C"/>
    <w:rsid w:val="007826EE"/>
    <w:rsid w:val="00782DB6"/>
    <w:rsid w:val="00783ED8"/>
    <w:rsid w:val="00784DFB"/>
    <w:rsid w:val="00786149"/>
    <w:rsid w:val="007870EF"/>
    <w:rsid w:val="00793715"/>
    <w:rsid w:val="0079395D"/>
    <w:rsid w:val="0079399E"/>
    <w:rsid w:val="00793C3C"/>
    <w:rsid w:val="0079441E"/>
    <w:rsid w:val="00794480"/>
    <w:rsid w:val="00794852"/>
    <w:rsid w:val="00794962"/>
    <w:rsid w:val="00794F73"/>
    <w:rsid w:val="007A0276"/>
    <w:rsid w:val="007A3CB7"/>
    <w:rsid w:val="007A57E6"/>
    <w:rsid w:val="007A5887"/>
    <w:rsid w:val="007A5A16"/>
    <w:rsid w:val="007A7555"/>
    <w:rsid w:val="007B0547"/>
    <w:rsid w:val="007B1560"/>
    <w:rsid w:val="007B1E50"/>
    <w:rsid w:val="007B24F5"/>
    <w:rsid w:val="007B274C"/>
    <w:rsid w:val="007B2E2C"/>
    <w:rsid w:val="007B4B8F"/>
    <w:rsid w:val="007C0692"/>
    <w:rsid w:val="007C1BFB"/>
    <w:rsid w:val="007C1E2B"/>
    <w:rsid w:val="007C22A6"/>
    <w:rsid w:val="007C2541"/>
    <w:rsid w:val="007C297D"/>
    <w:rsid w:val="007C3668"/>
    <w:rsid w:val="007C439D"/>
    <w:rsid w:val="007C4ACD"/>
    <w:rsid w:val="007C6EB3"/>
    <w:rsid w:val="007D0FC4"/>
    <w:rsid w:val="007D1066"/>
    <w:rsid w:val="007D39A5"/>
    <w:rsid w:val="007E03F4"/>
    <w:rsid w:val="007E184A"/>
    <w:rsid w:val="007E36A1"/>
    <w:rsid w:val="007E60F4"/>
    <w:rsid w:val="007E78AE"/>
    <w:rsid w:val="007F3B33"/>
    <w:rsid w:val="007F4CAA"/>
    <w:rsid w:val="007F7FEA"/>
    <w:rsid w:val="0080268B"/>
    <w:rsid w:val="0080287F"/>
    <w:rsid w:val="00804ED2"/>
    <w:rsid w:val="008061EC"/>
    <w:rsid w:val="008071F4"/>
    <w:rsid w:val="00807E7D"/>
    <w:rsid w:val="00812BA1"/>
    <w:rsid w:val="008134D2"/>
    <w:rsid w:val="008137C8"/>
    <w:rsid w:val="008148D4"/>
    <w:rsid w:val="00815F2D"/>
    <w:rsid w:val="00816535"/>
    <w:rsid w:val="00817573"/>
    <w:rsid w:val="00821B2C"/>
    <w:rsid w:val="00821B64"/>
    <w:rsid w:val="00821C93"/>
    <w:rsid w:val="0082266C"/>
    <w:rsid w:val="00822784"/>
    <w:rsid w:val="0082451F"/>
    <w:rsid w:val="00824FD7"/>
    <w:rsid w:val="00831647"/>
    <w:rsid w:val="00831897"/>
    <w:rsid w:val="008324F6"/>
    <w:rsid w:val="00833B17"/>
    <w:rsid w:val="00835765"/>
    <w:rsid w:val="008368E7"/>
    <w:rsid w:val="00836B37"/>
    <w:rsid w:val="00843B55"/>
    <w:rsid w:val="008445C1"/>
    <w:rsid w:val="008456A2"/>
    <w:rsid w:val="00846A53"/>
    <w:rsid w:val="008474A6"/>
    <w:rsid w:val="00847DA2"/>
    <w:rsid w:val="008526D6"/>
    <w:rsid w:val="00853F32"/>
    <w:rsid w:val="0085758A"/>
    <w:rsid w:val="008622D7"/>
    <w:rsid w:val="00862A81"/>
    <w:rsid w:val="00864E93"/>
    <w:rsid w:val="008653D2"/>
    <w:rsid w:val="0086550E"/>
    <w:rsid w:val="008656FF"/>
    <w:rsid w:val="00866379"/>
    <w:rsid w:val="0087038F"/>
    <w:rsid w:val="0087068F"/>
    <w:rsid w:val="00870D05"/>
    <w:rsid w:val="00872AFB"/>
    <w:rsid w:val="00872C71"/>
    <w:rsid w:val="00874581"/>
    <w:rsid w:val="008748F1"/>
    <w:rsid w:val="00876045"/>
    <w:rsid w:val="008807D3"/>
    <w:rsid w:val="00882462"/>
    <w:rsid w:val="008827B8"/>
    <w:rsid w:val="00882F93"/>
    <w:rsid w:val="008836F3"/>
    <w:rsid w:val="008852C3"/>
    <w:rsid w:val="00885A6A"/>
    <w:rsid w:val="008861B5"/>
    <w:rsid w:val="0088663B"/>
    <w:rsid w:val="00886B8B"/>
    <w:rsid w:val="00887344"/>
    <w:rsid w:val="008876AE"/>
    <w:rsid w:val="00890187"/>
    <w:rsid w:val="0089037E"/>
    <w:rsid w:val="008905EC"/>
    <w:rsid w:val="00891903"/>
    <w:rsid w:val="00891D48"/>
    <w:rsid w:val="00892AA4"/>
    <w:rsid w:val="00892B5F"/>
    <w:rsid w:val="0089506C"/>
    <w:rsid w:val="008954E0"/>
    <w:rsid w:val="00896DC9"/>
    <w:rsid w:val="00897405"/>
    <w:rsid w:val="0089747E"/>
    <w:rsid w:val="008974FB"/>
    <w:rsid w:val="008A1835"/>
    <w:rsid w:val="008A18B7"/>
    <w:rsid w:val="008A36DE"/>
    <w:rsid w:val="008A4083"/>
    <w:rsid w:val="008A4240"/>
    <w:rsid w:val="008A54DD"/>
    <w:rsid w:val="008A5F8E"/>
    <w:rsid w:val="008A6B91"/>
    <w:rsid w:val="008A7090"/>
    <w:rsid w:val="008B038B"/>
    <w:rsid w:val="008B0E54"/>
    <w:rsid w:val="008B42AF"/>
    <w:rsid w:val="008B4D32"/>
    <w:rsid w:val="008B56D0"/>
    <w:rsid w:val="008B6CCE"/>
    <w:rsid w:val="008B6DC2"/>
    <w:rsid w:val="008B73B2"/>
    <w:rsid w:val="008B792B"/>
    <w:rsid w:val="008C18BB"/>
    <w:rsid w:val="008C2835"/>
    <w:rsid w:val="008C2F52"/>
    <w:rsid w:val="008C3247"/>
    <w:rsid w:val="008C3626"/>
    <w:rsid w:val="008C4B63"/>
    <w:rsid w:val="008C5A16"/>
    <w:rsid w:val="008C65EC"/>
    <w:rsid w:val="008C69C4"/>
    <w:rsid w:val="008C69D6"/>
    <w:rsid w:val="008C6EBD"/>
    <w:rsid w:val="008D1BF5"/>
    <w:rsid w:val="008D2369"/>
    <w:rsid w:val="008D288D"/>
    <w:rsid w:val="008D3A4A"/>
    <w:rsid w:val="008D4810"/>
    <w:rsid w:val="008D5CBB"/>
    <w:rsid w:val="008D61FB"/>
    <w:rsid w:val="008D63F2"/>
    <w:rsid w:val="008D73C2"/>
    <w:rsid w:val="008E1587"/>
    <w:rsid w:val="008E20F9"/>
    <w:rsid w:val="008E4031"/>
    <w:rsid w:val="008E5812"/>
    <w:rsid w:val="008E67D4"/>
    <w:rsid w:val="008E7268"/>
    <w:rsid w:val="008E77D1"/>
    <w:rsid w:val="008F01A8"/>
    <w:rsid w:val="008F1459"/>
    <w:rsid w:val="008F3D90"/>
    <w:rsid w:val="008F4303"/>
    <w:rsid w:val="008F4427"/>
    <w:rsid w:val="008F4C8E"/>
    <w:rsid w:val="008F65D6"/>
    <w:rsid w:val="008F7C5A"/>
    <w:rsid w:val="009015E3"/>
    <w:rsid w:val="009023AC"/>
    <w:rsid w:val="0090506A"/>
    <w:rsid w:val="00906D63"/>
    <w:rsid w:val="009109B1"/>
    <w:rsid w:val="0091114F"/>
    <w:rsid w:val="009143FA"/>
    <w:rsid w:val="0091469C"/>
    <w:rsid w:val="00917D4F"/>
    <w:rsid w:val="00920D0B"/>
    <w:rsid w:val="00921911"/>
    <w:rsid w:val="00922842"/>
    <w:rsid w:val="00925443"/>
    <w:rsid w:val="009258E0"/>
    <w:rsid w:val="00925995"/>
    <w:rsid w:val="00927674"/>
    <w:rsid w:val="00930997"/>
    <w:rsid w:val="00933498"/>
    <w:rsid w:val="00933D89"/>
    <w:rsid w:val="009340A0"/>
    <w:rsid w:val="009369F9"/>
    <w:rsid w:val="00940925"/>
    <w:rsid w:val="00940A10"/>
    <w:rsid w:val="00941F5F"/>
    <w:rsid w:val="00945539"/>
    <w:rsid w:val="0094570C"/>
    <w:rsid w:val="00946311"/>
    <w:rsid w:val="00946B60"/>
    <w:rsid w:val="00946C79"/>
    <w:rsid w:val="00947D38"/>
    <w:rsid w:val="00950846"/>
    <w:rsid w:val="009509D5"/>
    <w:rsid w:val="009541AD"/>
    <w:rsid w:val="00954A60"/>
    <w:rsid w:val="00954E58"/>
    <w:rsid w:val="00955CFD"/>
    <w:rsid w:val="00956ECA"/>
    <w:rsid w:val="00962437"/>
    <w:rsid w:val="009631D0"/>
    <w:rsid w:val="00963EE8"/>
    <w:rsid w:val="00964A73"/>
    <w:rsid w:val="00964F4E"/>
    <w:rsid w:val="00965A2D"/>
    <w:rsid w:val="00966EE6"/>
    <w:rsid w:val="009706CD"/>
    <w:rsid w:val="00972609"/>
    <w:rsid w:val="0097355F"/>
    <w:rsid w:val="00974ED1"/>
    <w:rsid w:val="009804BA"/>
    <w:rsid w:val="00982FE9"/>
    <w:rsid w:val="00983BB5"/>
    <w:rsid w:val="00983F3A"/>
    <w:rsid w:val="00984473"/>
    <w:rsid w:val="009861A2"/>
    <w:rsid w:val="00987E0A"/>
    <w:rsid w:val="00987F73"/>
    <w:rsid w:val="009903E3"/>
    <w:rsid w:val="00991094"/>
    <w:rsid w:val="009914D3"/>
    <w:rsid w:val="00992695"/>
    <w:rsid w:val="00992FFD"/>
    <w:rsid w:val="00994040"/>
    <w:rsid w:val="00994696"/>
    <w:rsid w:val="00994ACB"/>
    <w:rsid w:val="00994D46"/>
    <w:rsid w:val="009962CA"/>
    <w:rsid w:val="0099690F"/>
    <w:rsid w:val="009A0575"/>
    <w:rsid w:val="009A0C9F"/>
    <w:rsid w:val="009A2BCE"/>
    <w:rsid w:val="009A4815"/>
    <w:rsid w:val="009A64DC"/>
    <w:rsid w:val="009B1BE5"/>
    <w:rsid w:val="009B20BE"/>
    <w:rsid w:val="009B2840"/>
    <w:rsid w:val="009B39F8"/>
    <w:rsid w:val="009B40B2"/>
    <w:rsid w:val="009B5F09"/>
    <w:rsid w:val="009B6144"/>
    <w:rsid w:val="009C001D"/>
    <w:rsid w:val="009C084E"/>
    <w:rsid w:val="009C12F2"/>
    <w:rsid w:val="009C13D9"/>
    <w:rsid w:val="009C1B57"/>
    <w:rsid w:val="009C537E"/>
    <w:rsid w:val="009C56B5"/>
    <w:rsid w:val="009C7737"/>
    <w:rsid w:val="009D050E"/>
    <w:rsid w:val="009D1D21"/>
    <w:rsid w:val="009D4F78"/>
    <w:rsid w:val="009D5F3D"/>
    <w:rsid w:val="009D764B"/>
    <w:rsid w:val="009E05B7"/>
    <w:rsid w:val="009E2F0A"/>
    <w:rsid w:val="009E36EF"/>
    <w:rsid w:val="009E3BC8"/>
    <w:rsid w:val="009F12DA"/>
    <w:rsid w:val="009F20D1"/>
    <w:rsid w:val="009F3946"/>
    <w:rsid w:val="009F3D8E"/>
    <w:rsid w:val="009F56A4"/>
    <w:rsid w:val="009F6109"/>
    <w:rsid w:val="009F65FF"/>
    <w:rsid w:val="009F67A5"/>
    <w:rsid w:val="009F7290"/>
    <w:rsid w:val="009F77AC"/>
    <w:rsid w:val="00A00109"/>
    <w:rsid w:val="00A013D6"/>
    <w:rsid w:val="00A03E9E"/>
    <w:rsid w:val="00A0424C"/>
    <w:rsid w:val="00A06209"/>
    <w:rsid w:val="00A07FD0"/>
    <w:rsid w:val="00A10290"/>
    <w:rsid w:val="00A106FE"/>
    <w:rsid w:val="00A11D2B"/>
    <w:rsid w:val="00A13523"/>
    <w:rsid w:val="00A13A58"/>
    <w:rsid w:val="00A14E79"/>
    <w:rsid w:val="00A165B9"/>
    <w:rsid w:val="00A16B2D"/>
    <w:rsid w:val="00A2314D"/>
    <w:rsid w:val="00A231A4"/>
    <w:rsid w:val="00A23660"/>
    <w:rsid w:val="00A244EB"/>
    <w:rsid w:val="00A25122"/>
    <w:rsid w:val="00A2556B"/>
    <w:rsid w:val="00A25814"/>
    <w:rsid w:val="00A25FBA"/>
    <w:rsid w:val="00A2664D"/>
    <w:rsid w:val="00A27B7B"/>
    <w:rsid w:val="00A27D67"/>
    <w:rsid w:val="00A30D34"/>
    <w:rsid w:val="00A318A3"/>
    <w:rsid w:val="00A31C91"/>
    <w:rsid w:val="00A32130"/>
    <w:rsid w:val="00A351AB"/>
    <w:rsid w:val="00A35526"/>
    <w:rsid w:val="00A3554A"/>
    <w:rsid w:val="00A36E69"/>
    <w:rsid w:val="00A370DB"/>
    <w:rsid w:val="00A40908"/>
    <w:rsid w:val="00A41395"/>
    <w:rsid w:val="00A414E7"/>
    <w:rsid w:val="00A43017"/>
    <w:rsid w:val="00A43BB5"/>
    <w:rsid w:val="00A44554"/>
    <w:rsid w:val="00A46187"/>
    <w:rsid w:val="00A463F0"/>
    <w:rsid w:val="00A47184"/>
    <w:rsid w:val="00A50286"/>
    <w:rsid w:val="00A52F2C"/>
    <w:rsid w:val="00A544AD"/>
    <w:rsid w:val="00A601C8"/>
    <w:rsid w:val="00A62A7C"/>
    <w:rsid w:val="00A666C2"/>
    <w:rsid w:val="00A66DC7"/>
    <w:rsid w:val="00A67194"/>
    <w:rsid w:val="00A67309"/>
    <w:rsid w:val="00A674FE"/>
    <w:rsid w:val="00A72547"/>
    <w:rsid w:val="00A72CA9"/>
    <w:rsid w:val="00A76EE1"/>
    <w:rsid w:val="00A7739A"/>
    <w:rsid w:val="00A77B5C"/>
    <w:rsid w:val="00A80554"/>
    <w:rsid w:val="00A81773"/>
    <w:rsid w:val="00A82519"/>
    <w:rsid w:val="00A84CDF"/>
    <w:rsid w:val="00A84F6E"/>
    <w:rsid w:val="00A8516A"/>
    <w:rsid w:val="00A85326"/>
    <w:rsid w:val="00A865CC"/>
    <w:rsid w:val="00A87714"/>
    <w:rsid w:val="00A90F38"/>
    <w:rsid w:val="00A917F5"/>
    <w:rsid w:val="00A91E0B"/>
    <w:rsid w:val="00A942D5"/>
    <w:rsid w:val="00A94C1C"/>
    <w:rsid w:val="00A95848"/>
    <w:rsid w:val="00A9667E"/>
    <w:rsid w:val="00AA254C"/>
    <w:rsid w:val="00AA2BB0"/>
    <w:rsid w:val="00AA500F"/>
    <w:rsid w:val="00AA7D98"/>
    <w:rsid w:val="00AB19FE"/>
    <w:rsid w:val="00AB2B8C"/>
    <w:rsid w:val="00AB7FB4"/>
    <w:rsid w:val="00AC0DC2"/>
    <w:rsid w:val="00AC2A42"/>
    <w:rsid w:val="00AC3A0D"/>
    <w:rsid w:val="00AC3A48"/>
    <w:rsid w:val="00AC3C13"/>
    <w:rsid w:val="00AD15E4"/>
    <w:rsid w:val="00AD1632"/>
    <w:rsid w:val="00AD1805"/>
    <w:rsid w:val="00AD2886"/>
    <w:rsid w:val="00AD298E"/>
    <w:rsid w:val="00AD41E0"/>
    <w:rsid w:val="00AD6F93"/>
    <w:rsid w:val="00AE0F40"/>
    <w:rsid w:val="00AE219F"/>
    <w:rsid w:val="00AE4E43"/>
    <w:rsid w:val="00AE5C52"/>
    <w:rsid w:val="00AE6635"/>
    <w:rsid w:val="00AF1030"/>
    <w:rsid w:val="00AF1300"/>
    <w:rsid w:val="00AF162B"/>
    <w:rsid w:val="00AF16D8"/>
    <w:rsid w:val="00AF3055"/>
    <w:rsid w:val="00AF33AF"/>
    <w:rsid w:val="00AF3554"/>
    <w:rsid w:val="00AF3990"/>
    <w:rsid w:val="00AF5AF6"/>
    <w:rsid w:val="00AF5E55"/>
    <w:rsid w:val="00AF648A"/>
    <w:rsid w:val="00B0069A"/>
    <w:rsid w:val="00B00B3F"/>
    <w:rsid w:val="00B0277F"/>
    <w:rsid w:val="00B03C96"/>
    <w:rsid w:val="00B05066"/>
    <w:rsid w:val="00B0667A"/>
    <w:rsid w:val="00B076DD"/>
    <w:rsid w:val="00B1275B"/>
    <w:rsid w:val="00B127A7"/>
    <w:rsid w:val="00B12BF0"/>
    <w:rsid w:val="00B1377C"/>
    <w:rsid w:val="00B16047"/>
    <w:rsid w:val="00B178D8"/>
    <w:rsid w:val="00B207AB"/>
    <w:rsid w:val="00B244EB"/>
    <w:rsid w:val="00B24E3B"/>
    <w:rsid w:val="00B27DD8"/>
    <w:rsid w:val="00B27DF3"/>
    <w:rsid w:val="00B339F1"/>
    <w:rsid w:val="00B33F6D"/>
    <w:rsid w:val="00B36183"/>
    <w:rsid w:val="00B37757"/>
    <w:rsid w:val="00B37A42"/>
    <w:rsid w:val="00B40D86"/>
    <w:rsid w:val="00B42118"/>
    <w:rsid w:val="00B42BD8"/>
    <w:rsid w:val="00B4312D"/>
    <w:rsid w:val="00B44D3C"/>
    <w:rsid w:val="00B46C4E"/>
    <w:rsid w:val="00B47171"/>
    <w:rsid w:val="00B47D94"/>
    <w:rsid w:val="00B508BD"/>
    <w:rsid w:val="00B50A18"/>
    <w:rsid w:val="00B50E60"/>
    <w:rsid w:val="00B51251"/>
    <w:rsid w:val="00B51F19"/>
    <w:rsid w:val="00B526CE"/>
    <w:rsid w:val="00B54759"/>
    <w:rsid w:val="00B54CCB"/>
    <w:rsid w:val="00B54F85"/>
    <w:rsid w:val="00B55097"/>
    <w:rsid w:val="00B55932"/>
    <w:rsid w:val="00B60889"/>
    <w:rsid w:val="00B61F3F"/>
    <w:rsid w:val="00B62733"/>
    <w:rsid w:val="00B639C4"/>
    <w:rsid w:val="00B64594"/>
    <w:rsid w:val="00B6477E"/>
    <w:rsid w:val="00B65D7C"/>
    <w:rsid w:val="00B666F5"/>
    <w:rsid w:val="00B70F88"/>
    <w:rsid w:val="00B717BF"/>
    <w:rsid w:val="00B71835"/>
    <w:rsid w:val="00B72B56"/>
    <w:rsid w:val="00B72E01"/>
    <w:rsid w:val="00B74670"/>
    <w:rsid w:val="00B75A76"/>
    <w:rsid w:val="00B77E41"/>
    <w:rsid w:val="00B80D30"/>
    <w:rsid w:val="00B81406"/>
    <w:rsid w:val="00B82155"/>
    <w:rsid w:val="00B84953"/>
    <w:rsid w:val="00B85AB6"/>
    <w:rsid w:val="00B8625E"/>
    <w:rsid w:val="00B86B7C"/>
    <w:rsid w:val="00B91ED2"/>
    <w:rsid w:val="00B93207"/>
    <w:rsid w:val="00B9396C"/>
    <w:rsid w:val="00B94645"/>
    <w:rsid w:val="00B94A54"/>
    <w:rsid w:val="00B969BD"/>
    <w:rsid w:val="00B97F3D"/>
    <w:rsid w:val="00BA103E"/>
    <w:rsid w:val="00BA3629"/>
    <w:rsid w:val="00BA3713"/>
    <w:rsid w:val="00BA61D0"/>
    <w:rsid w:val="00BA63EB"/>
    <w:rsid w:val="00BA6BC0"/>
    <w:rsid w:val="00BB09B9"/>
    <w:rsid w:val="00BB0F50"/>
    <w:rsid w:val="00BB11DE"/>
    <w:rsid w:val="00BB1407"/>
    <w:rsid w:val="00BB2D31"/>
    <w:rsid w:val="00BB502A"/>
    <w:rsid w:val="00BB52F0"/>
    <w:rsid w:val="00BB7046"/>
    <w:rsid w:val="00BC17D8"/>
    <w:rsid w:val="00BC1BED"/>
    <w:rsid w:val="00BC1D5A"/>
    <w:rsid w:val="00BC29E5"/>
    <w:rsid w:val="00BC3DC9"/>
    <w:rsid w:val="00BC634E"/>
    <w:rsid w:val="00BC6D21"/>
    <w:rsid w:val="00BC701A"/>
    <w:rsid w:val="00BC797D"/>
    <w:rsid w:val="00BD15FA"/>
    <w:rsid w:val="00BD40D1"/>
    <w:rsid w:val="00BD4CA7"/>
    <w:rsid w:val="00BD5874"/>
    <w:rsid w:val="00BD5B02"/>
    <w:rsid w:val="00BE1DCE"/>
    <w:rsid w:val="00BE40FF"/>
    <w:rsid w:val="00BE4454"/>
    <w:rsid w:val="00BE4DEF"/>
    <w:rsid w:val="00BE52BC"/>
    <w:rsid w:val="00BE755F"/>
    <w:rsid w:val="00BF1E6F"/>
    <w:rsid w:val="00BF220A"/>
    <w:rsid w:val="00BF24EB"/>
    <w:rsid w:val="00BF3586"/>
    <w:rsid w:val="00BF3EB2"/>
    <w:rsid w:val="00BF48CA"/>
    <w:rsid w:val="00BF491F"/>
    <w:rsid w:val="00BF5C21"/>
    <w:rsid w:val="00BF5CEB"/>
    <w:rsid w:val="00BF5FC5"/>
    <w:rsid w:val="00C008AA"/>
    <w:rsid w:val="00C03041"/>
    <w:rsid w:val="00C05119"/>
    <w:rsid w:val="00C0580B"/>
    <w:rsid w:val="00C07306"/>
    <w:rsid w:val="00C07B5C"/>
    <w:rsid w:val="00C10BE5"/>
    <w:rsid w:val="00C124DD"/>
    <w:rsid w:val="00C13CA3"/>
    <w:rsid w:val="00C141D4"/>
    <w:rsid w:val="00C14FAF"/>
    <w:rsid w:val="00C150FC"/>
    <w:rsid w:val="00C15FA3"/>
    <w:rsid w:val="00C168E1"/>
    <w:rsid w:val="00C16936"/>
    <w:rsid w:val="00C20533"/>
    <w:rsid w:val="00C2251C"/>
    <w:rsid w:val="00C2305C"/>
    <w:rsid w:val="00C23575"/>
    <w:rsid w:val="00C2392C"/>
    <w:rsid w:val="00C267B7"/>
    <w:rsid w:val="00C267F7"/>
    <w:rsid w:val="00C27050"/>
    <w:rsid w:val="00C3046D"/>
    <w:rsid w:val="00C30628"/>
    <w:rsid w:val="00C3326C"/>
    <w:rsid w:val="00C33733"/>
    <w:rsid w:val="00C33BF0"/>
    <w:rsid w:val="00C3440B"/>
    <w:rsid w:val="00C3475E"/>
    <w:rsid w:val="00C42AB1"/>
    <w:rsid w:val="00C43931"/>
    <w:rsid w:val="00C450A8"/>
    <w:rsid w:val="00C459BF"/>
    <w:rsid w:val="00C50F3C"/>
    <w:rsid w:val="00C51C31"/>
    <w:rsid w:val="00C51F3F"/>
    <w:rsid w:val="00C536B1"/>
    <w:rsid w:val="00C541BB"/>
    <w:rsid w:val="00C5514D"/>
    <w:rsid w:val="00C556B1"/>
    <w:rsid w:val="00C5572A"/>
    <w:rsid w:val="00C564B1"/>
    <w:rsid w:val="00C62577"/>
    <w:rsid w:val="00C62FC3"/>
    <w:rsid w:val="00C63BEA"/>
    <w:rsid w:val="00C65CC3"/>
    <w:rsid w:val="00C73B36"/>
    <w:rsid w:val="00C745C2"/>
    <w:rsid w:val="00C752ED"/>
    <w:rsid w:val="00C80080"/>
    <w:rsid w:val="00C8038D"/>
    <w:rsid w:val="00C818F4"/>
    <w:rsid w:val="00C828A3"/>
    <w:rsid w:val="00C840E7"/>
    <w:rsid w:val="00C864A0"/>
    <w:rsid w:val="00C8663A"/>
    <w:rsid w:val="00C87707"/>
    <w:rsid w:val="00C87BB3"/>
    <w:rsid w:val="00C87F97"/>
    <w:rsid w:val="00C90042"/>
    <w:rsid w:val="00C92D93"/>
    <w:rsid w:val="00C930F2"/>
    <w:rsid w:val="00C93866"/>
    <w:rsid w:val="00C94390"/>
    <w:rsid w:val="00C9501A"/>
    <w:rsid w:val="00C95884"/>
    <w:rsid w:val="00C95A05"/>
    <w:rsid w:val="00C95DFA"/>
    <w:rsid w:val="00C96D59"/>
    <w:rsid w:val="00C9791B"/>
    <w:rsid w:val="00CA16E5"/>
    <w:rsid w:val="00CA2301"/>
    <w:rsid w:val="00CA340A"/>
    <w:rsid w:val="00CA63EA"/>
    <w:rsid w:val="00CA7C2E"/>
    <w:rsid w:val="00CB117C"/>
    <w:rsid w:val="00CB21C2"/>
    <w:rsid w:val="00CB2281"/>
    <w:rsid w:val="00CB5E4B"/>
    <w:rsid w:val="00CB6948"/>
    <w:rsid w:val="00CB72D1"/>
    <w:rsid w:val="00CC1B60"/>
    <w:rsid w:val="00CC3E87"/>
    <w:rsid w:val="00CC573A"/>
    <w:rsid w:val="00CC6070"/>
    <w:rsid w:val="00CC6CDB"/>
    <w:rsid w:val="00CC6F0E"/>
    <w:rsid w:val="00CD005E"/>
    <w:rsid w:val="00CD1F3D"/>
    <w:rsid w:val="00CD303C"/>
    <w:rsid w:val="00CE1F96"/>
    <w:rsid w:val="00CE2078"/>
    <w:rsid w:val="00CE2C80"/>
    <w:rsid w:val="00CE37AB"/>
    <w:rsid w:val="00CE3C98"/>
    <w:rsid w:val="00CE4ACA"/>
    <w:rsid w:val="00CE6F77"/>
    <w:rsid w:val="00CE6F9E"/>
    <w:rsid w:val="00CE722F"/>
    <w:rsid w:val="00CE7714"/>
    <w:rsid w:val="00CE7829"/>
    <w:rsid w:val="00CF2074"/>
    <w:rsid w:val="00CF33AF"/>
    <w:rsid w:val="00CF34E5"/>
    <w:rsid w:val="00CF43D3"/>
    <w:rsid w:val="00CF4A80"/>
    <w:rsid w:val="00CF60E6"/>
    <w:rsid w:val="00CF683E"/>
    <w:rsid w:val="00CF697E"/>
    <w:rsid w:val="00D011E1"/>
    <w:rsid w:val="00D014CE"/>
    <w:rsid w:val="00D01F7F"/>
    <w:rsid w:val="00D02453"/>
    <w:rsid w:val="00D02509"/>
    <w:rsid w:val="00D027EB"/>
    <w:rsid w:val="00D0557D"/>
    <w:rsid w:val="00D056F1"/>
    <w:rsid w:val="00D06026"/>
    <w:rsid w:val="00D074EC"/>
    <w:rsid w:val="00D1095A"/>
    <w:rsid w:val="00D10BAB"/>
    <w:rsid w:val="00D14173"/>
    <w:rsid w:val="00D14CC0"/>
    <w:rsid w:val="00D1697E"/>
    <w:rsid w:val="00D17AD4"/>
    <w:rsid w:val="00D21639"/>
    <w:rsid w:val="00D229B8"/>
    <w:rsid w:val="00D2366B"/>
    <w:rsid w:val="00D2435F"/>
    <w:rsid w:val="00D25639"/>
    <w:rsid w:val="00D25B20"/>
    <w:rsid w:val="00D25D48"/>
    <w:rsid w:val="00D26DF0"/>
    <w:rsid w:val="00D3373B"/>
    <w:rsid w:val="00D34110"/>
    <w:rsid w:val="00D3476C"/>
    <w:rsid w:val="00D34DA5"/>
    <w:rsid w:val="00D37622"/>
    <w:rsid w:val="00D41BF0"/>
    <w:rsid w:val="00D4354E"/>
    <w:rsid w:val="00D43D7A"/>
    <w:rsid w:val="00D44835"/>
    <w:rsid w:val="00D45CAC"/>
    <w:rsid w:val="00D46D52"/>
    <w:rsid w:val="00D50977"/>
    <w:rsid w:val="00D51B04"/>
    <w:rsid w:val="00D52450"/>
    <w:rsid w:val="00D52B0A"/>
    <w:rsid w:val="00D5432A"/>
    <w:rsid w:val="00D54CDB"/>
    <w:rsid w:val="00D55EA8"/>
    <w:rsid w:val="00D57898"/>
    <w:rsid w:val="00D6166E"/>
    <w:rsid w:val="00D6351A"/>
    <w:rsid w:val="00D63573"/>
    <w:rsid w:val="00D661BE"/>
    <w:rsid w:val="00D67EFD"/>
    <w:rsid w:val="00D70EBA"/>
    <w:rsid w:val="00D72050"/>
    <w:rsid w:val="00D724DB"/>
    <w:rsid w:val="00D7261B"/>
    <w:rsid w:val="00D74041"/>
    <w:rsid w:val="00D74068"/>
    <w:rsid w:val="00D7500B"/>
    <w:rsid w:val="00D75627"/>
    <w:rsid w:val="00D76B45"/>
    <w:rsid w:val="00D76E35"/>
    <w:rsid w:val="00D82D1F"/>
    <w:rsid w:val="00D83886"/>
    <w:rsid w:val="00D84937"/>
    <w:rsid w:val="00D95894"/>
    <w:rsid w:val="00DA07B6"/>
    <w:rsid w:val="00DA1571"/>
    <w:rsid w:val="00DA311C"/>
    <w:rsid w:val="00DA435B"/>
    <w:rsid w:val="00DA6263"/>
    <w:rsid w:val="00DB087E"/>
    <w:rsid w:val="00DB1767"/>
    <w:rsid w:val="00DB1B17"/>
    <w:rsid w:val="00DB23ED"/>
    <w:rsid w:val="00DB460F"/>
    <w:rsid w:val="00DB55D9"/>
    <w:rsid w:val="00DB574C"/>
    <w:rsid w:val="00DB63F5"/>
    <w:rsid w:val="00DB6CA8"/>
    <w:rsid w:val="00DC2471"/>
    <w:rsid w:val="00DC27FB"/>
    <w:rsid w:val="00DC445B"/>
    <w:rsid w:val="00DC6301"/>
    <w:rsid w:val="00DC67FC"/>
    <w:rsid w:val="00DC7DAD"/>
    <w:rsid w:val="00DD21D5"/>
    <w:rsid w:val="00DD2B20"/>
    <w:rsid w:val="00DD38A3"/>
    <w:rsid w:val="00DD4562"/>
    <w:rsid w:val="00DD490E"/>
    <w:rsid w:val="00DD67F6"/>
    <w:rsid w:val="00DD6DD5"/>
    <w:rsid w:val="00DE1B43"/>
    <w:rsid w:val="00DE3509"/>
    <w:rsid w:val="00DE39A7"/>
    <w:rsid w:val="00DE46D4"/>
    <w:rsid w:val="00DE583F"/>
    <w:rsid w:val="00DE5B84"/>
    <w:rsid w:val="00DE5CC4"/>
    <w:rsid w:val="00DF209B"/>
    <w:rsid w:val="00DF2F22"/>
    <w:rsid w:val="00DF3112"/>
    <w:rsid w:val="00DF35B3"/>
    <w:rsid w:val="00DF4521"/>
    <w:rsid w:val="00DF536A"/>
    <w:rsid w:val="00DF6175"/>
    <w:rsid w:val="00DF753B"/>
    <w:rsid w:val="00DF7D44"/>
    <w:rsid w:val="00E01C07"/>
    <w:rsid w:val="00E020B3"/>
    <w:rsid w:val="00E046DC"/>
    <w:rsid w:val="00E04779"/>
    <w:rsid w:val="00E0534C"/>
    <w:rsid w:val="00E0644F"/>
    <w:rsid w:val="00E073DF"/>
    <w:rsid w:val="00E1386A"/>
    <w:rsid w:val="00E139CB"/>
    <w:rsid w:val="00E15A42"/>
    <w:rsid w:val="00E16723"/>
    <w:rsid w:val="00E16B1E"/>
    <w:rsid w:val="00E17C55"/>
    <w:rsid w:val="00E2132C"/>
    <w:rsid w:val="00E2235C"/>
    <w:rsid w:val="00E227D6"/>
    <w:rsid w:val="00E22EED"/>
    <w:rsid w:val="00E2452A"/>
    <w:rsid w:val="00E269E2"/>
    <w:rsid w:val="00E271BF"/>
    <w:rsid w:val="00E27739"/>
    <w:rsid w:val="00E31335"/>
    <w:rsid w:val="00E3209C"/>
    <w:rsid w:val="00E332E8"/>
    <w:rsid w:val="00E3395C"/>
    <w:rsid w:val="00E33A7B"/>
    <w:rsid w:val="00E34D98"/>
    <w:rsid w:val="00E3565A"/>
    <w:rsid w:val="00E35A2B"/>
    <w:rsid w:val="00E372A0"/>
    <w:rsid w:val="00E41048"/>
    <w:rsid w:val="00E420C4"/>
    <w:rsid w:val="00E42CFE"/>
    <w:rsid w:val="00E44710"/>
    <w:rsid w:val="00E44F89"/>
    <w:rsid w:val="00E45648"/>
    <w:rsid w:val="00E45EF2"/>
    <w:rsid w:val="00E463CA"/>
    <w:rsid w:val="00E46B43"/>
    <w:rsid w:val="00E46F19"/>
    <w:rsid w:val="00E477BE"/>
    <w:rsid w:val="00E50C97"/>
    <w:rsid w:val="00E521E0"/>
    <w:rsid w:val="00E528A4"/>
    <w:rsid w:val="00E53E56"/>
    <w:rsid w:val="00E5573D"/>
    <w:rsid w:val="00E5627D"/>
    <w:rsid w:val="00E62272"/>
    <w:rsid w:val="00E64430"/>
    <w:rsid w:val="00E64517"/>
    <w:rsid w:val="00E676C3"/>
    <w:rsid w:val="00E72817"/>
    <w:rsid w:val="00E744B2"/>
    <w:rsid w:val="00E7450B"/>
    <w:rsid w:val="00E75595"/>
    <w:rsid w:val="00E75EA4"/>
    <w:rsid w:val="00E766D2"/>
    <w:rsid w:val="00E77614"/>
    <w:rsid w:val="00E82D50"/>
    <w:rsid w:val="00E838A1"/>
    <w:rsid w:val="00E84051"/>
    <w:rsid w:val="00E873DD"/>
    <w:rsid w:val="00E916E3"/>
    <w:rsid w:val="00E92A64"/>
    <w:rsid w:val="00E92B49"/>
    <w:rsid w:val="00E92E2A"/>
    <w:rsid w:val="00E930DF"/>
    <w:rsid w:val="00E93695"/>
    <w:rsid w:val="00E952FE"/>
    <w:rsid w:val="00E96054"/>
    <w:rsid w:val="00E9646C"/>
    <w:rsid w:val="00E970C3"/>
    <w:rsid w:val="00EA181C"/>
    <w:rsid w:val="00EA3E86"/>
    <w:rsid w:val="00EA5142"/>
    <w:rsid w:val="00EA565C"/>
    <w:rsid w:val="00EA6969"/>
    <w:rsid w:val="00EA6BCE"/>
    <w:rsid w:val="00EA7CB8"/>
    <w:rsid w:val="00EB03B0"/>
    <w:rsid w:val="00EB0C05"/>
    <w:rsid w:val="00EB0FB8"/>
    <w:rsid w:val="00EB2F7E"/>
    <w:rsid w:val="00EB5D07"/>
    <w:rsid w:val="00EB67BA"/>
    <w:rsid w:val="00EB78D4"/>
    <w:rsid w:val="00EC0836"/>
    <w:rsid w:val="00EC1A34"/>
    <w:rsid w:val="00EC1D8E"/>
    <w:rsid w:val="00EC2750"/>
    <w:rsid w:val="00EC5DC5"/>
    <w:rsid w:val="00EC6720"/>
    <w:rsid w:val="00ED00CA"/>
    <w:rsid w:val="00ED03D5"/>
    <w:rsid w:val="00ED0955"/>
    <w:rsid w:val="00ED1F19"/>
    <w:rsid w:val="00ED267A"/>
    <w:rsid w:val="00ED2CCD"/>
    <w:rsid w:val="00ED2E0A"/>
    <w:rsid w:val="00ED3544"/>
    <w:rsid w:val="00ED3A29"/>
    <w:rsid w:val="00ED589B"/>
    <w:rsid w:val="00ED7372"/>
    <w:rsid w:val="00ED78CA"/>
    <w:rsid w:val="00EE08A3"/>
    <w:rsid w:val="00EE0BC7"/>
    <w:rsid w:val="00EE1807"/>
    <w:rsid w:val="00EE280F"/>
    <w:rsid w:val="00EE2B6C"/>
    <w:rsid w:val="00EE4CA2"/>
    <w:rsid w:val="00EE5825"/>
    <w:rsid w:val="00EF09EE"/>
    <w:rsid w:val="00EF1299"/>
    <w:rsid w:val="00EF23AD"/>
    <w:rsid w:val="00EF2802"/>
    <w:rsid w:val="00EF2AAE"/>
    <w:rsid w:val="00EF525D"/>
    <w:rsid w:val="00EF5EEE"/>
    <w:rsid w:val="00EF755E"/>
    <w:rsid w:val="00F0004D"/>
    <w:rsid w:val="00F0234C"/>
    <w:rsid w:val="00F03593"/>
    <w:rsid w:val="00F03C66"/>
    <w:rsid w:val="00F100CB"/>
    <w:rsid w:val="00F117C7"/>
    <w:rsid w:val="00F11B9C"/>
    <w:rsid w:val="00F1253A"/>
    <w:rsid w:val="00F13080"/>
    <w:rsid w:val="00F13475"/>
    <w:rsid w:val="00F14547"/>
    <w:rsid w:val="00F1468A"/>
    <w:rsid w:val="00F14855"/>
    <w:rsid w:val="00F14B95"/>
    <w:rsid w:val="00F14BD4"/>
    <w:rsid w:val="00F155CE"/>
    <w:rsid w:val="00F15E8D"/>
    <w:rsid w:val="00F218DD"/>
    <w:rsid w:val="00F23925"/>
    <w:rsid w:val="00F239C8"/>
    <w:rsid w:val="00F2409F"/>
    <w:rsid w:val="00F24199"/>
    <w:rsid w:val="00F24542"/>
    <w:rsid w:val="00F25BC1"/>
    <w:rsid w:val="00F25FAA"/>
    <w:rsid w:val="00F262D2"/>
    <w:rsid w:val="00F26EB8"/>
    <w:rsid w:val="00F30E77"/>
    <w:rsid w:val="00F311B2"/>
    <w:rsid w:val="00F3164A"/>
    <w:rsid w:val="00F31C83"/>
    <w:rsid w:val="00F33111"/>
    <w:rsid w:val="00F34C95"/>
    <w:rsid w:val="00F37CF0"/>
    <w:rsid w:val="00F4119F"/>
    <w:rsid w:val="00F43018"/>
    <w:rsid w:val="00F443AE"/>
    <w:rsid w:val="00F458F3"/>
    <w:rsid w:val="00F46D04"/>
    <w:rsid w:val="00F51242"/>
    <w:rsid w:val="00F51AED"/>
    <w:rsid w:val="00F52B7F"/>
    <w:rsid w:val="00F5325E"/>
    <w:rsid w:val="00F54346"/>
    <w:rsid w:val="00F54CED"/>
    <w:rsid w:val="00F54EFC"/>
    <w:rsid w:val="00F56171"/>
    <w:rsid w:val="00F571EA"/>
    <w:rsid w:val="00F57563"/>
    <w:rsid w:val="00F602BF"/>
    <w:rsid w:val="00F62245"/>
    <w:rsid w:val="00F629BA"/>
    <w:rsid w:val="00F634C9"/>
    <w:rsid w:val="00F63AA0"/>
    <w:rsid w:val="00F6438E"/>
    <w:rsid w:val="00F651C8"/>
    <w:rsid w:val="00F66EEE"/>
    <w:rsid w:val="00F67359"/>
    <w:rsid w:val="00F67D25"/>
    <w:rsid w:val="00F71004"/>
    <w:rsid w:val="00F710C8"/>
    <w:rsid w:val="00F714B8"/>
    <w:rsid w:val="00F7184A"/>
    <w:rsid w:val="00F7206D"/>
    <w:rsid w:val="00F7242C"/>
    <w:rsid w:val="00F76319"/>
    <w:rsid w:val="00F8020F"/>
    <w:rsid w:val="00F80812"/>
    <w:rsid w:val="00F824F4"/>
    <w:rsid w:val="00F839E1"/>
    <w:rsid w:val="00F8415C"/>
    <w:rsid w:val="00F86AEB"/>
    <w:rsid w:val="00F87278"/>
    <w:rsid w:val="00F872D7"/>
    <w:rsid w:val="00F874DE"/>
    <w:rsid w:val="00F91705"/>
    <w:rsid w:val="00F93ED7"/>
    <w:rsid w:val="00F94F8A"/>
    <w:rsid w:val="00F953BA"/>
    <w:rsid w:val="00F9547B"/>
    <w:rsid w:val="00F970C4"/>
    <w:rsid w:val="00F97A0F"/>
    <w:rsid w:val="00F97C83"/>
    <w:rsid w:val="00FA102E"/>
    <w:rsid w:val="00FA32C5"/>
    <w:rsid w:val="00FA4B4C"/>
    <w:rsid w:val="00FA521A"/>
    <w:rsid w:val="00FA5495"/>
    <w:rsid w:val="00FA56F6"/>
    <w:rsid w:val="00FA79BD"/>
    <w:rsid w:val="00FA7BA9"/>
    <w:rsid w:val="00FB0999"/>
    <w:rsid w:val="00FB1C5B"/>
    <w:rsid w:val="00FB3573"/>
    <w:rsid w:val="00FB3750"/>
    <w:rsid w:val="00FB5F61"/>
    <w:rsid w:val="00FB61DE"/>
    <w:rsid w:val="00FB7810"/>
    <w:rsid w:val="00FB7D0F"/>
    <w:rsid w:val="00FC06A0"/>
    <w:rsid w:val="00FC1912"/>
    <w:rsid w:val="00FC19BD"/>
    <w:rsid w:val="00FC21D5"/>
    <w:rsid w:val="00FC2474"/>
    <w:rsid w:val="00FC4BD6"/>
    <w:rsid w:val="00FC531F"/>
    <w:rsid w:val="00FD02DD"/>
    <w:rsid w:val="00FD08D6"/>
    <w:rsid w:val="00FD30E9"/>
    <w:rsid w:val="00FD4B63"/>
    <w:rsid w:val="00FD564B"/>
    <w:rsid w:val="00FD6BB9"/>
    <w:rsid w:val="00FD7A10"/>
    <w:rsid w:val="00FE1537"/>
    <w:rsid w:val="00FE49DB"/>
    <w:rsid w:val="00FE508B"/>
    <w:rsid w:val="00FE5844"/>
    <w:rsid w:val="00FE7274"/>
    <w:rsid w:val="00FF4572"/>
    <w:rsid w:val="00FF4E28"/>
    <w:rsid w:val="00FF6234"/>
    <w:rsid w:val="00FF6A91"/>
    <w:rsid w:val="00FF7517"/>
    <w:rsid w:val="00FF7A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3557A9"/>
  <w15:chartTrackingRefBased/>
  <w15:docId w15:val="{26EDF841-B833-4688-ABA7-72CC998B3D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C3A3C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Paragraph"/>
    <w:link w:val="Heading1Char"/>
    <w:uiPriority w:val="9"/>
    <w:qFormat/>
    <w:rsid w:val="00C2251C"/>
    <w:pPr>
      <w:keepNext/>
      <w:keepLines/>
      <w:numPr>
        <w:numId w:val="12"/>
      </w:numPr>
      <w:jc w:val="center"/>
      <w:outlineLvl w:val="0"/>
    </w:pPr>
    <w:rPr>
      <w:rFonts w:eastAsiaTheme="majorEastAsia" w:cstheme="majorBidi"/>
      <w:caps/>
      <w:szCs w:val="32"/>
      <w:lang w:val="uk-UA"/>
    </w:rPr>
  </w:style>
  <w:style w:type="paragraph" w:styleId="Heading2">
    <w:name w:val="heading 2"/>
    <w:basedOn w:val="Normal"/>
    <w:next w:val="Paragraph"/>
    <w:link w:val="Heading2Char"/>
    <w:uiPriority w:val="9"/>
    <w:unhideWhenUsed/>
    <w:qFormat/>
    <w:rsid w:val="001D17F1"/>
    <w:pPr>
      <w:keepNext/>
      <w:keepLines/>
      <w:numPr>
        <w:ilvl w:val="1"/>
        <w:numId w:val="1"/>
      </w:numPr>
      <w:spacing w:before="40"/>
      <w:ind w:left="1276"/>
      <w:outlineLvl w:val="1"/>
    </w:pPr>
    <w:rPr>
      <w:rFonts w:eastAsiaTheme="majorEastAsia" w:cstheme="majorBidi"/>
      <w:szCs w:val="26"/>
      <w:lang w:val="uk-UA"/>
    </w:rPr>
  </w:style>
  <w:style w:type="paragraph" w:styleId="Heading3">
    <w:name w:val="heading 3"/>
    <w:basedOn w:val="Heading2"/>
    <w:next w:val="Paragraph"/>
    <w:link w:val="Heading3Char"/>
    <w:uiPriority w:val="9"/>
    <w:unhideWhenUsed/>
    <w:qFormat/>
    <w:rsid w:val="009D050E"/>
    <w:pPr>
      <w:numPr>
        <w:ilvl w:val="2"/>
      </w:numPr>
      <w:ind w:left="1418"/>
      <w:outlineLvl w:val="2"/>
    </w:pPr>
  </w:style>
  <w:style w:type="paragraph" w:styleId="Heading4">
    <w:name w:val="heading 4"/>
    <w:basedOn w:val="Normal"/>
    <w:next w:val="Normal"/>
    <w:link w:val="Heading4Char"/>
    <w:uiPriority w:val="9"/>
    <w:semiHidden/>
    <w:unhideWhenUsed/>
    <w:rsid w:val="00C2251C"/>
    <w:pPr>
      <w:keepNext/>
      <w:keepLines/>
      <w:numPr>
        <w:ilvl w:val="3"/>
        <w:numId w:val="1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2251C"/>
    <w:pPr>
      <w:keepNext/>
      <w:keepLines/>
      <w:numPr>
        <w:ilvl w:val="4"/>
        <w:numId w:val="12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2251C"/>
    <w:pPr>
      <w:keepNext/>
      <w:keepLines/>
      <w:numPr>
        <w:ilvl w:val="5"/>
        <w:numId w:val="12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2251C"/>
    <w:pPr>
      <w:keepNext/>
      <w:keepLines/>
      <w:numPr>
        <w:ilvl w:val="6"/>
        <w:numId w:val="1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2251C"/>
    <w:pPr>
      <w:keepNext/>
      <w:keepLines/>
      <w:numPr>
        <w:ilvl w:val="7"/>
        <w:numId w:val="1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2251C"/>
    <w:pPr>
      <w:keepNext/>
      <w:keepLines/>
      <w:numPr>
        <w:ilvl w:val="8"/>
        <w:numId w:val="1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">
    <w:name w:val="Paragraph"/>
    <w:basedOn w:val="Normal"/>
    <w:link w:val="ParagraphChar"/>
    <w:qFormat/>
    <w:rsid w:val="00750AF4"/>
    <w:pPr>
      <w:widowControl w:val="0"/>
      <w:ind w:firstLine="709"/>
    </w:pPr>
    <w:rPr>
      <w:lang w:val="uk-UA"/>
    </w:rPr>
  </w:style>
  <w:style w:type="character" w:customStyle="1" w:styleId="ParagraphChar">
    <w:name w:val="Paragraph Char"/>
    <w:basedOn w:val="DefaultParagraphFont"/>
    <w:link w:val="Paragraph"/>
    <w:rsid w:val="00750AF4"/>
    <w:rPr>
      <w:rFonts w:ascii="Times New Roman" w:hAnsi="Times New Roman"/>
      <w:sz w:val="28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C2251C"/>
    <w:rPr>
      <w:rFonts w:ascii="Times New Roman" w:eastAsiaTheme="majorEastAsia" w:hAnsi="Times New Roman" w:cstheme="majorBidi"/>
      <w:caps/>
      <w:sz w:val="28"/>
      <w:szCs w:val="32"/>
      <w:lang w:val="uk-UA"/>
    </w:rPr>
  </w:style>
  <w:style w:type="character" w:customStyle="1" w:styleId="Heading2Char">
    <w:name w:val="Heading 2 Char"/>
    <w:basedOn w:val="DefaultParagraphFont"/>
    <w:link w:val="Heading2"/>
    <w:uiPriority w:val="9"/>
    <w:rsid w:val="001D17F1"/>
    <w:rPr>
      <w:rFonts w:ascii="Times New Roman" w:eastAsiaTheme="majorEastAsia" w:hAnsi="Times New Roman" w:cstheme="majorBidi"/>
      <w:sz w:val="28"/>
      <w:szCs w:val="26"/>
      <w:lang w:val="uk-UA"/>
    </w:rPr>
  </w:style>
  <w:style w:type="character" w:customStyle="1" w:styleId="Heading3Char">
    <w:name w:val="Heading 3 Char"/>
    <w:basedOn w:val="DefaultParagraphFont"/>
    <w:link w:val="Heading3"/>
    <w:uiPriority w:val="9"/>
    <w:rsid w:val="009D050E"/>
    <w:rPr>
      <w:rFonts w:ascii="Times New Roman" w:eastAsiaTheme="majorEastAsia" w:hAnsi="Times New Roman" w:cstheme="majorBidi"/>
      <w:sz w:val="28"/>
      <w:szCs w:val="26"/>
      <w:lang w:val="uk-UA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2251C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2251C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2251C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2251C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2251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2251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Heading1withoutreference"/>
    <w:next w:val="Normal"/>
    <w:link w:val="TitleChar"/>
    <w:uiPriority w:val="10"/>
    <w:qFormat/>
    <w:rsid w:val="00343CC2"/>
    <w:pPr>
      <w:numPr>
        <w:numId w:val="0"/>
      </w:numPr>
      <w:ind w:left="432" w:hanging="432"/>
    </w:pPr>
  </w:style>
  <w:style w:type="paragraph" w:customStyle="1" w:styleId="Heading1withoutreference">
    <w:name w:val="Heading 1 (without reference)"/>
    <w:basedOn w:val="Heading1"/>
    <w:next w:val="Paragraph"/>
    <w:link w:val="Heading1withoutreferenceChar"/>
    <w:qFormat/>
    <w:rsid w:val="00544837"/>
  </w:style>
  <w:style w:type="character" w:customStyle="1" w:styleId="Heading1withoutreferenceChar">
    <w:name w:val="Heading 1 (without reference) Char"/>
    <w:basedOn w:val="Heading1Char"/>
    <w:link w:val="Heading1withoutreference"/>
    <w:rsid w:val="00544837"/>
    <w:rPr>
      <w:rFonts w:ascii="Times New Roman" w:eastAsiaTheme="majorEastAsia" w:hAnsi="Times New Roman" w:cstheme="majorBidi"/>
      <w:caps/>
      <w:sz w:val="28"/>
      <w:szCs w:val="32"/>
      <w:lang w:val="uk-UA"/>
    </w:rPr>
  </w:style>
  <w:style w:type="character" w:customStyle="1" w:styleId="TitleChar">
    <w:name w:val="Title Char"/>
    <w:basedOn w:val="DefaultParagraphFont"/>
    <w:link w:val="Title"/>
    <w:uiPriority w:val="10"/>
    <w:rsid w:val="00343CC2"/>
    <w:rPr>
      <w:rFonts w:ascii="Times New Roman" w:eastAsiaTheme="majorEastAsia" w:hAnsi="Times New Roman" w:cstheme="majorBidi"/>
      <w:caps/>
      <w:sz w:val="28"/>
      <w:szCs w:val="32"/>
      <w:lang w:val="uk-UA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DE39A7"/>
    <w:pPr>
      <w:numPr>
        <w:numId w:val="0"/>
      </w:numPr>
      <w:jc w:val="left"/>
    </w:pPr>
  </w:style>
  <w:style w:type="character" w:customStyle="1" w:styleId="SubtitleChar">
    <w:name w:val="Subtitle Char"/>
    <w:basedOn w:val="DefaultParagraphFont"/>
    <w:link w:val="Subtitle"/>
    <w:uiPriority w:val="11"/>
    <w:rsid w:val="00DE39A7"/>
    <w:rPr>
      <w:rFonts w:ascii="Times New Roman" w:eastAsiaTheme="majorEastAsia" w:hAnsi="Times New Roman" w:cstheme="majorBidi"/>
      <w:caps/>
      <w:sz w:val="28"/>
      <w:szCs w:val="32"/>
      <w:lang w:val="uk-UA"/>
    </w:rPr>
  </w:style>
  <w:style w:type="character" w:styleId="IntenseEmphasis">
    <w:name w:val="Intense Emphasis"/>
    <w:basedOn w:val="DefaultParagraphFont"/>
    <w:uiPriority w:val="21"/>
    <w:rsid w:val="00DE39A7"/>
    <w:rPr>
      <w:i/>
      <w:iCs/>
      <w:color w:val="4472C4" w:themeColor="accent1"/>
    </w:rPr>
  </w:style>
  <w:style w:type="paragraph" w:styleId="ListParagraph">
    <w:name w:val="List Paragraph"/>
    <w:basedOn w:val="Normal"/>
    <w:link w:val="ListParagraphChar"/>
    <w:uiPriority w:val="34"/>
    <w:qFormat/>
    <w:rsid w:val="00486AB2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486AB2"/>
    <w:rPr>
      <w:rFonts w:ascii="Times New Roman" w:hAnsi="Times New Roman"/>
      <w:sz w:val="28"/>
    </w:rPr>
  </w:style>
  <w:style w:type="paragraph" w:customStyle="1" w:styleId="ListNumbers">
    <w:name w:val="List Numbers"/>
    <w:basedOn w:val="ListParagraph"/>
    <w:link w:val="ListNumbersChar"/>
    <w:qFormat/>
    <w:rsid w:val="00DE39A7"/>
    <w:pPr>
      <w:numPr>
        <w:numId w:val="3"/>
      </w:numPr>
      <w:ind w:left="1078"/>
    </w:pPr>
    <w:rPr>
      <w:lang w:val="uk-UA"/>
    </w:rPr>
  </w:style>
  <w:style w:type="character" w:customStyle="1" w:styleId="ListNumbersChar">
    <w:name w:val="List Numbers Char"/>
    <w:basedOn w:val="ListParagraphChar"/>
    <w:link w:val="ListNumbers"/>
    <w:rsid w:val="00DE39A7"/>
    <w:rPr>
      <w:rFonts w:ascii="Times New Roman" w:hAnsi="Times New Roman"/>
      <w:sz w:val="28"/>
      <w:lang w:val="uk-UA"/>
    </w:rPr>
  </w:style>
  <w:style w:type="paragraph" w:customStyle="1" w:styleId="ListMarkers">
    <w:name w:val="List Markers"/>
    <w:basedOn w:val="ListParagraph"/>
    <w:link w:val="ListMarkersChar"/>
    <w:qFormat/>
    <w:rsid w:val="00DE39A7"/>
    <w:pPr>
      <w:numPr>
        <w:numId w:val="7"/>
      </w:numPr>
      <w:ind w:left="1078"/>
    </w:pPr>
  </w:style>
  <w:style w:type="character" w:customStyle="1" w:styleId="ListMarkersChar">
    <w:name w:val="List Markers Char"/>
    <w:basedOn w:val="ListNumbersChar"/>
    <w:link w:val="ListMarkers"/>
    <w:rsid w:val="00486AB2"/>
    <w:rPr>
      <w:rFonts w:ascii="Times New Roman" w:hAnsi="Times New Roman"/>
      <w:sz w:val="28"/>
      <w:lang w:val="uk-UA"/>
    </w:rPr>
  </w:style>
  <w:style w:type="paragraph" w:styleId="TOCHeading">
    <w:name w:val="TOC Heading"/>
    <w:basedOn w:val="Heading1"/>
    <w:next w:val="Normal"/>
    <w:uiPriority w:val="39"/>
    <w:unhideWhenUsed/>
    <w:qFormat/>
    <w:rsid w:val="006818A5"/>
    <w:pPr>
      <w:numPr>
        <w:numId w:val="0"/>
      </w:numPr>
      <w:spacing w:before="240" w:line="259" w:lineRule="auto"/>
      <w:jc w:val="left"/>
      <w:outlineLvl w:val="9"/>
    </w:pPr>
    <w:rPr>
      <w:rFonts w:asciiTheme="majorHAnsi" w:hAnsiTheme="majorHAnsi"/>
      <w:caps w:val="0"/>
      <w:color w:val="2F5496" w:themeColor="accent1" w:themeShade="BF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818A5"/>
    <w:pPr>
      <w:tabs>
        <w:tab w:val="left" w:pos="284"/>
        <w:tab w:val="right" w:leader="dot" w:pos="9628"/>
      </w:tabs>
      <w:ind w:left="284" w:hanging="284"/>
    </w:pPr>
  </w:style>
  <w:style w:type="paragraph" w:styleId="TOC2">
    <w:name w:val="toc 2"/>
    <w:basedOn w:val="Normal"/>
    <w:next w:val="Normal"/>
    <w:autoRedefine/>
    <w:uiPriority w:val="39"/>
    <w:unhideWhenUsed/>
    <w:rsid w:val="006818A5"/>
    <w:pPr>
      <w:tabs>
        <w:tab w:val="left" w:pos="880"/>
        <w:tab w:val="right" w:leader="dot" w:pos="9628"/>
      </w:tabs>
      <w:ind w:left="426" w:hanging="425"/>
    </w:pPr>
  </w:style>
  <w:style w:type="paragraph" w:styleId="TOC3">
    <w:name w:val="toc 3"/>
    <w:basedOn w:val="Normal"/>
    <w:next w:val="Normal"/>
    <w:autoRedefine/>
    <w:uiPriority w:val="39"/>
    <w:unhideWhenUsed/>
    <w:rsid w:val="006818A5"/>
    <w:pPr>
      <w:tabs>
        <w:tab w:val="left" w:pos="1320"/>
        <w:tab w:val="right" w:leader="dot" w:pos="9628"/>
      </w:tabs>
      <w:ind w:left="709" w:hanging="709"/>
    </w:pPr>
  </w:style>
  <w:style w:type="character" w:styleId="Hyperlink">
    <w:name w:val="Hyperlink"/>
    <w:basedOn w:val="DefaultParagraphFont"/>
    <w:uiPriority w:val="99"/>
    <w:unhideWhenUsed/>
    <w:rsid w:val="006818A5"/>
    <w:rPr>
      <w:color w:val="0563C1" w:themeColor="hyperlink"/>
      <w:u w:val="single"/>
    </w:rPr>
  </w:style>
  <w:style w:type="paragraph" w:styleId="BodyText">
    <w:name w:val="Body Text"/>
    <w:basedOn w:val="Normal"/>
    <w:link w:val="BodyTextChar"/>
    <w:uiPriority w:val="99"/>
    <w:semiHidden/>
    <w:unhideWhenUsed/>
    <w:rsid w:val="00541C41"/>
    <w:pPr>
      <w:tabs>
        <w:tab w:val="left" w:pos="709"/>
      </w:tabs>
      <w:spacing w:after="120"/>
      <w:contextualSpacing/>
    </w:pPr>
    <w:rPr>
      <w:rFonts w:eastAsia="Times New Roman" w:cs="Times New Roman"/>
      <w:szCs w:val="24"/>
      <w:lang w:val="ru-RU" w:eastAsia="ru-RU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541C41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table" w:styleId="TableGrid">
    <w:name w:val="Table Grid"/>
    <w:basedOn w:val="TableNormal"/>
    <w:uiPriority w:val="39"/>
    <w:rsid w:val="00541C41"/>
    <w:pPr>
      <w:spacing w:after="0" w:line="240" w:lineRule="auto"/>
    </w:pPr>
    <w:rPr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CF2074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Caption">
    <w:name w:val="caption"/>
    <w:basedOn w:val="Normal"/>
    <w:next w:val="Normal"/>
    <w:uiPriority w:val="35"/>
    <w:unhideWhenUsed/>
    <w:qFormat/>
    <w:rsid w:val="009015E3"/>
    <w:pPr>
      <w:widowControl w:val="0"/>
      <w:spacing w:line="240" w:lineRule="auto"/>
    </w:pPr>
    <w:rPr>
      <w:rFonts w:cs="Times New Roman"/>
      <w:iCs/>
      <w:szCs w:val="18"/>
      <w:lang w:val="uk-UA"/>
    </w:rPr>
  </w:style>
  <w:style w:type="character" w:customStyle="1" w:styleId="normalchar">
    <w:name w:val="normal__char"/>
    <w:rsid w:val="0089747E"/>
  </w:style>
  <w:style w:type="paragraph" w:styleId="Header">
    <w:name w:val="header"/>
    <w:basedOn w:val="Normal"/>
    <w:link w:val="HeaderChar"/>
    <w:uiPriority w:val="99"/>
    <w:unhideWhenUsed/>
    <w:rsid w:val="003C206A"/>
    <w:pPr>
      <w:tabs>
        <w:tab w:val="center" w:pos="4986"/>
        <w:tab w:val="right" w:pos="9973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C206A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3C206A"/>
    <w:pPr>
      <w:tabs>
        <w:tab w:val="center" w:pos="4986"/>
        <w:tab w:val="right" w:pos="9973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C206A"/>
    <w:rPr>
      <w:rFonts w:ascii="Times New Roman" w:hAnsi="Times New Roman"/>
      <w:sz w:val="28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2839FC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2839FC"/>
    <w:rPr>
      <w:rFonts w:ascii="Times New Roman" w:hAnsi="Times New Roman"/>
      <w:sz w:val="28"/>
    </w:rPr>
  </w:style>
  <w:style w:type="paragraph" w:styleId="NormalWeb">
    <w:name w:val="Normal (Web)"/>
    <w:basedOn w:val="Normal"/>
    <w:uiPriority w:val="99"/>
    <w:unhideWhenUsed/>
    <w:rsid w:val="002D3A9A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val="uk-UA" w:eastAsia="uk-UA"/>
    </w:rPr>
  </w:style>
  <w:style w:type="character" w:styleId="CommentReference">
    <w:name w:val="annotation reference"/>
    <w:basedOn w:val="DefaultParagraphFont"/>
    <w:uiPriority w:val="99"/>
    <w:semiHidden/>
    <w:unhideWhenUsed/>
    <w:rsid w:val="005D2AF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D2AF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D2AFA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D2AF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D2AFA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D2AF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2AFA"/>
    <w:rPr>
      <w:rFonts w:ascii="Segoe UI" w:hAnsi="Segoe UI" w:cs="Segoe UI"/>
      <w:sz w:val="18"/>
      <w:szCs w:val="18"/>
    </w:rPr>
  </w:style>
  <w:style w:type="character" w:styleId="SubtleEmphasis">
    <w:name w:val="Subtle Emphasis"/>
    <w:basedOn w:val="normalchar"/>
    <w:uiPriority w:val="19"/>
    <w:qFormat/>
    <w:rsid w:val="00686085"/>
    <w:rPr>
      <w:i w:val="0"/>
      <w:iCs/>
      <w:color w:val="404040" w:themeColor="text1" w:themeTint="BF"/>
    </w:rPr>
  </w:style>
  <w:style w:type="paragraph" w:customStyle="1" w:styleId="msonormal0">
    <w:name w:val="msonormal"/>
    <w:basedOn w:val="Normal"/>
    <w:rsid w:val="00022396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5E59B3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5E59B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297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96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01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5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9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16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5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73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70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4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9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1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5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06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1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9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8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7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0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7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9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2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5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4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0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87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7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4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9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68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3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9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12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85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77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73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8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4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42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82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0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0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1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2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4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8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417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38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6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4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4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8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16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88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7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9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5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33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3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3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6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6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6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3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1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9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8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5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4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5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75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8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9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395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50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26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8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7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8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1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3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2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42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6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9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7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2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86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6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4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0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5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5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0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0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4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8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4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14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9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1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3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1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76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8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8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2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4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6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0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5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5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6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1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1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8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9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9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1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8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2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86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7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8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8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06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0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0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626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830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86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7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27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5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94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6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3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1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3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36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6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7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9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77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1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1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6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4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45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8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8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4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7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7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9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4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8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9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50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9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96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6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4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7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9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2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8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9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66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67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95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3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0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50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1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3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1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74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1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1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0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9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64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76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08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21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546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85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3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5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8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4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1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8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8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53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85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9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6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1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4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4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7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3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0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2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3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2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6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746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72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92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27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5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8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2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4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1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0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9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8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7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3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8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2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4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093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15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18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0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4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07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4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7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8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5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4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9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1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80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2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6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316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2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53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0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4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5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8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6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4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9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4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5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8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0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5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0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7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9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8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168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55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7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9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0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6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4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992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99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84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164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237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69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22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4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6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6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5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1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7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2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66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2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5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4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9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4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26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1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00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7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0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4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4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68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44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25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2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7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1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6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03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4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6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85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6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9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62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4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7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0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7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9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4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2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0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2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9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1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3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04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5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8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9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3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0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7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1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0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54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3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8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6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49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0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0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97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6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9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66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1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7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0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0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3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4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0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4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9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9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3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64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7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9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1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9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3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5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7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4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97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7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1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9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37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09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1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8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4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9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6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83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8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0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7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1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2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9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64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3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1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2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72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5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8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6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3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5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66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0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8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2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83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8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1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9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4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1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6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10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9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8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0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4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9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4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83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1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3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0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1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2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26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45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1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8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2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2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9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7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8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37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7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16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1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7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6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5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6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4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0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8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7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0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7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9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0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1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7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9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1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0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6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9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361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3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3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0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5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9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5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2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7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0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3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3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06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1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190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88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8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0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2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3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0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6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64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26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84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91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487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25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0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22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62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8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0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7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1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1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5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8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08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1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5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6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4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3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83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6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8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709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37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1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8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3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9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53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8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2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7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4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5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6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1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8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9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8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8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1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3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6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5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0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45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476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0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4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1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4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8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1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0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9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5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4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4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9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5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194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2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6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1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705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18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7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6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3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4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5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0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1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6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25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72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8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7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7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3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6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9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3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9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1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0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5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4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33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7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5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43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6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3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7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2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0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2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0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7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2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1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72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9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1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6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1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9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5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33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6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17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31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91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202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89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794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87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76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8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772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699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14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32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55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136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1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3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8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1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5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3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4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7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0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6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8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6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1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05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17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678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37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3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4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3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1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6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5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4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46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1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4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2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7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29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362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0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590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3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5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9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7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1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85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53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6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93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45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03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4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85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597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72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7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1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33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07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9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86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6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7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63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2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85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7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73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8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86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4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154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080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15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4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3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6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7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8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1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2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05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8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0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2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7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0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8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5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1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6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2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87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56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20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96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4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5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8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9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0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6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1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4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1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36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3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1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3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10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98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8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7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76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09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131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63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3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5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6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397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55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595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166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00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5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7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1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10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1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4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3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1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8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2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0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9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4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6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86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8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0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9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9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1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3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6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07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6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1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9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5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13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3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2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5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8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0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63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43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7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8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8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78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26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9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62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1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84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2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1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3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7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8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02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8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6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9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1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59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1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94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6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9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5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14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76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0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4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1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9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8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8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496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29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478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30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085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50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64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1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64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0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6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3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8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0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8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0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4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87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43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7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00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4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9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9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5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7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6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4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4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8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3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84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5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2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0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5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6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8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8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5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1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1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4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5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63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1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0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2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0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6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7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96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5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0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5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0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946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155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81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8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3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0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0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23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3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86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9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3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16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2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86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2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2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0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4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5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9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4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51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13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2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0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4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8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7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7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1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0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8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9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23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74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1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1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86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8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43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9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3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4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19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1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9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2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27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5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1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5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7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06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2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4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0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6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5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8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1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66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8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3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2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8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4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0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3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54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6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7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2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0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9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9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46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6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7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4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8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4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0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23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7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34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0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57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071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631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9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2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2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8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96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2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12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6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8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8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1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601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94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857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7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1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0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21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3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24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8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5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4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1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67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7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12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3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9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0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1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4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43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3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9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05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9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0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2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15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93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70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3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23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0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9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3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47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9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1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2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3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5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6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3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9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5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3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0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0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1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7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96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8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0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0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3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1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07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9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1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22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2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1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9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1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3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3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7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4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8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4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9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1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2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9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9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5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43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8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5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4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1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4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3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66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2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4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8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1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9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2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3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7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5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38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8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37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7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44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7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0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35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0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2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7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7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8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3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53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2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96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5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0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2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9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06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3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5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7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3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2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66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6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9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33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2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1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3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4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6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4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0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6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2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0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1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0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37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1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5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3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7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6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2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33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84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9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6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1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1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9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17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63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8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2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5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0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3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3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7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4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0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7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1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5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2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5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15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5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2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1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2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3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2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62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8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9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7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8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3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0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0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03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0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4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2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1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3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7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0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6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3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5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0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20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4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53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26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1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47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89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55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13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7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9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8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4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8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1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1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7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3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2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2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8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47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9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3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43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0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3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8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2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9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1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5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66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8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755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0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50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06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314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434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71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2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62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3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5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7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8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83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2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2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9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9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3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5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22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3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4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0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82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9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2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62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90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5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5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26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4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34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8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6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5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50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1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2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33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4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3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7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1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0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4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5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4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06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7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1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8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2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9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2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9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93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0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20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8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5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5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1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72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8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76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2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0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2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2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4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9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1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2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6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95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21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5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46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9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6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5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0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4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0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3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6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8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9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3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0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9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8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23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16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2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36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4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9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4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96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5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1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5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1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2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0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0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20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8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6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9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0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56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2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3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4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8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2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4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0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2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4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1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6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7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7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1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5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9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8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0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7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0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3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9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3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5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3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9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9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5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19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85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9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6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0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64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8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5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4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95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6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8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1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1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85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6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7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16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1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6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06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0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4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54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6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5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4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1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7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7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0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06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4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9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2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0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1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7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3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75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5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0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7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0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7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5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67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5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0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8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4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5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3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1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9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7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5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4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34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9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36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9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6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9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9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8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8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2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93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5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4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7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85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8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4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38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268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50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06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9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6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0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5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4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0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9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9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9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8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76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9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7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5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5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1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2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8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7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8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2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5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4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7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0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7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6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5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1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2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2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6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5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5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1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8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82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0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0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59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539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4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6.vsdx"/><Relationship Id="rId42" Type="http://schemas.openxmlformats.org/officeDocument/2006/relationships/image" Target="media/image17.png"/><Relationship Id="rId47" Type="http://schemas.openxmlformats.org/officeDocument/2006/relationships/image" Target="media/image22.png"/><Relationship Id="rId63" Type="http://schemas.openxmlformats.org/officeDocument/2006/relationships/image" Target="media/image38.png"/><Relationship Id="rId68" Type="http://schemas.openxmlformats.org/officeDocument/2006/relationships/image" Target="media/image43.png"/><Relationship Id="rId84" Type="http://schemas.openxmlformats.org/officeDocument/2006/relationships/hyperlink" Target="https://docs.unity3d.com/ru/current/Manual/index.html" TargetMode="External"/><Relationship Id="rId89" Type="http://schemas.openxmlformats.org/officeDocument/2006/relationships/image" Target="media/image55.png"/><Relationship Id="rId16" Type="http://schemas.openxmlformats.org/officeDocument/2006/relationships/image" Target="media/image5.emf"/><Relationship Id="rId11" Type="http://schemas.openxmlformats.org/officeDocument/2006/relationships/package" Target="embeddings/Microsoft_Visio_Drawing1.vsdx"/><Relationship Id="rId32" Type="http://schemas.microsoft.com/office/2007/relationships/diagramDrawing" Target="diagrams/drawing1.xml"/><Relationship Id="rId37" Type="http://schemas.openxmlformats.org/officeDocument/2006/relationships/image" Target="media/image13.emf"/><Relationship Id="rId53" Type="http://schemas.openxmlformats.org/officeDocument/2006/relationships/image" Target="media/image28.png"/><Relationship Id="rId58" Type="http://schemas.openxmlformats.org/officeDocument/2006/relationships/image" Target="media/image33.png"/><Relationship Id="rId74" Type="http://schemas.openxmlformats.org/officeDocument/2006/relationships/image" Target="media/image49.png"/><Relationship Id="rId79" Type="http://schemas.openxmlformats.org/officeDocument/2006/relationships/hyperlink" Target="https://pixonic.com/ru/posts/237" TargetMode="External"/><Relationship Id="rId5" Type="http://schemas.openxmlformats.org/officeDocument/2006/relationships/webSettings" Target="webSettings.xml"/><Relationship Id="rId90" Type="http://schemas.openxmlformats.org/officeDocument/2006/relationships/image" Target="media/image56.png"/><Relationship Id="rId95" Type="http://schemas.openxmlformats.org/officeDocument/2006/relationships/theme" Target="theme/theme1.xml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64" Type="http://schemas.openxmlformats.org/officeDocument/2006/relationships/image" Target="media/image39.png"/><Relationship Id="rId69" Type="http://schemas.openxmlformats.org/officeDocument/2006/relationships/image" Target="media/image44.png"/><Relationship Id="rId8" Type="http://schemas.openxmlformats.org/officeDocument/2006/relationships/image" Target="media/image1.emf"/><Relationship Id="rId51" Type="http://schemas.openxmlformats.org/officeDocument/2006/relationships/image" Target="media/image26.png"/><Relationship Id="rId72" Type="http://schemas.openxmlformats.org/officeDocument/2006/relationships/image" Target="media/image47.png"/><Relationship Id="rId80" Type="http://schemas.openxmlformats.org/officeDocument/2006/relationships/hyperlink" Target="https://pixonic.com/ru/posts/237" TargetMode="External"/><Relationship Id="rId85" Type="http://schemas.openxmlformats.org/officeDocument/2006/relationships/hyperlink" Target="http://gameprogrammingpatterns.com/" TargetMode="External"/><Relationship Id="rId93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image" Target="media/image11.emf"/><Relationship Id="rId38" Type="http://schemas.openxmlformats.org/officeDocument/2006/relationships/package" Target="embeddings/Microsoft_Visio_Drawing12.vsdx"/><Relationship Id="rId46" Type="http://schemas.openxmlformats.org/officeDocument/2006/relationships/image" Target="media/image21.png"/><Relationship Id="rId59" Type="http://schemas.openxmlformats.org/officeDocument/2006/relationships/image" Target="media/image34.png"/><Relationship Id="rId67" Type="http://schemas.openxmlformats.org/officeDocument/2006/relationships/image" Target="media/image42.png"/><Relationship Id="rId20" Type="http://schemas.openxmlformats.org/officeDocument/2006/relationships/image" Target="media/image7.emf"/><Relationship Id="rId41" Type="http://schemas.openxmlformats.org/officeDocument/2006/relationships/image" Target="media/image16.png"/><Relationship Id="rId54" Type="http://schemas.openxmlformats.org/officeDocument/2006/relationships/image" Target="media/image29.png"/><Relationship Id="rId62" Type="http://schemas.openxmlformats.org/officeDocument/2006/relationships/image" Target="media/image37.png"/><Relationship Id="rId70" Type="http://schemas.openxmlformats.org/officeDocument/2006/relationships/image" Target="media/image45.png"/><Relationship Id="rId75" Type="http://schemas.openxmlformats.org/officeDocument/2006/relationships/image" Target="media/image50.png"/><Relationship Id="rId83" Type="http://schemas.openxmlformats.org/officeDocument/2006/relationships/hyperlink" Target="http://wiki.unity3d.com/index.php/Main_Page" TargetMode="External"/><Relationship Id="rId88" Type="http://schemas.openxmlformats.org/officeDocument/2006/relationships/image" Target="media/image54.png"/><Relationship Id="rId91" Type="http://schemas.openxmlformats.org/officeDocument/2006/relationships/image" Target="media/image5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diagramData" Target="diagrams/data1.xml"/><Relationship Id="rId36" Type="http://schemas.openxmlformats.org/officeDocument/2006/relationships/package" Target="embeddings/Microsoft_Visio_Drawing11.vsdx"/><Relationship Id="rId49" Type="http://schemas.openxmlformats.org/officeDocument/2006/relationships/image" Target="media/image24.png"/><Relationship Id="rId57" Type="http://schemas.openxmlformats.org/officeDocument/2006/relationships/image" Target="media/image32.png"/><Relationship Id="rId10" Type="http://schemas.openxmlformats.org/officeDocument/2006/relationships/image" Target="media/image2.emf"/><Relationship Id="rId31" Type="http://schemas.openxmlformats.org/officeDocument/2006/relationships/diagramColors" Target="diagrams/colors1.xml"/><Relationship Id="rId44" Type="http://schemas.openxmlformats.org/officeDocument/2006/relationships/image" Target="media/image19.png"/><Relationship Id="rId52" Type="http://schemas.openxmlformats.org/officeDocument/2006/relationships/image" Target="media/image27.png"/><Relationship Id="rId60" Type="http://schemas.openxmlformats.org/officeDocument/2006/relationships/image" Target="media/image35.png"/><Relationship Id="rId65" Type="http://schemas.openxmlformats.org/officeDocument/2006/relationships/image" Target="media/image40.png"/><Relationship Id="rId73" Type="http://schemas.openxmlformats.org/officeDocument/2006/relationships/image" Target="media/image48.png"/><Relationship Id="rId78" Type="http://schemas.openxmlformats.org/officeDocument/2006/relationships/hyperlink" Target="http://resources.newzoo.com/hubfs/Reports/Newzoo_Free_2016_Global_Games_Market_Report.pdf" TargetMode="External"/><Relationship Id="rId81" Type="http://schemas.openxmlformats.org/officeDocument/2006/relationships/hyperlink" Target="http://gamesisart.ru/game_dev_create.html" TargetMode="External"/><Relationship Id="rId86" Type="http://schemas.openxmlformats.org/officeDocument/2006/relationships/hyperlink" Target="http://gameprogrammingpatterns.com/contents.html" TargetMode="External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9" Type="http://schemas.openxmlformats.org/officeDocument/2006/relationships/image" Target="media/image14.png"/><Relationship Id="rId34" Type="http://schemas.openxmlformats.org/officeDocument/2006/relationships/package" Target="embeddings/Microsoft_Visio_Drawing10.vsdx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76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image" Target="media/image46.png"/><Relationship Id="rId92" Type="http://schemas.openxmlformats.org/officeDocument/2006/relationships/image" Target="media/image58.png"/><Relationship Id="rId2" Type="http://schemas.openxmlformats.org/officeDocument/2006/relationships/numbering" Target="numbering.xml"/><Relationship Id="rId29" Type="http://schemas.openxmlformats.org/officeDocument/2006/relationships/diagramLayout" Target="diagrams/layout1.xml"/><Relationship Id="rId24" Type="http://schemas.openxmlformats.org/officeDocument/2006/relationships/image" Target="media/image9.emf"/><Relationship Id="rId40" Type="http://schemas.openxmlformats.org/officeDocument/2006/relationships/image" Target="media/image15.png"/><Relationship Id="rId45" Type="http://schemas.openxmlformats.org/officeDocument/2006/relationships/image" Target="media/image20.png"/><Relationship Id="rId66" Type="http://schemas.openxmlformats.org/officeDocument/2006/relationships/image" Target="media/image41.png"/><Relationship Id="rId87" Type="http://schemas.openxmlformats.org/officeDocument/2006/relationships/image" Target="media/image53.png"/><Relationship Id="rId61" Type="http://schemas.openxmlformats.org/officeDocument/2006/relationships/image" Target="media/image36.png"/><Relationship Id="rId82" Type="http://schemas.openxmlformats.org/officeDocument/2006/relationships/hyperlink" Target="https://en.wikipedia.org/wiki/List_of_game_engines" TargetMode="External"/><Relationship Id="rId19" Type="http://schemas.openxmlformats.org/officeDocument/2006/relationships/package" Target="embeddings/Microsoft_Visio_Drawing5.vsdx"/><Relationship Id="rId14" Type="http://schemas.openxmlformats.org/officeDocument/2006/relationships/image" Target="media/image4.emf"/><Relationship Id="rId30" Type="http://schemas.openxmlformats.org/officeDocument/2006/relationships/diagramQuickStyle" Target="diagrams/quickStyle1.xml"/><Relationship Id="rId35" Type="http://schemas.openxmlformats.org/officeDocument/2006/relationships/image" Target="media/image12.emf"/><Relationship Id="rId56" Type="http://schemas.openxmlformats.org/officeDocument/2006/relationships/image" Target="media/image31.png"/><Relationship Id="rId77" Type="http://schemas.openxmlformats.org/officeDocument/2006/relationships/image" Target="media/image52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77323C1-24F4-4C52-9F7F-65A7AC08B68C}" type="doc">
      <dgm:prSet loTypeId="urn:microsoft.com/office/officeart/2008/layout/Lin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BB00108-E6F1-4EEF-A178-4D34E0354A02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Scenes</a:t>
          </a:r>
        </a:p>
      </dgm:t>
    </dgm:pt>
    <dgm:pt modelId="{EB21FB83-188E-4B73-BF0A-73486369CE01}" type="parTrans" cxnId="{660E9251-21A0-47A8-BA30-803805E59ED1}">
      <dgm:prSet/>
      <dgm:spPr/>
      <dgm:t>
        <a:bodyPr/>
        <a:lstStyle/>
        <a:p>
          <a:endParaRPr lang="en-US"/>
        </a:p>
      </dgm:t>
    </dgm:pt>
    <dgm:pt modelId="{EA05307A-35FD-418F-B55E-AF41A52999E5}" type="sibTrans" cxnId="{660E9251-21A0-47A8-BA30-803805E59ED1}">
      <dgm:prSet/>
      <dgm:spPr/>
      <dgm:t>
        <a:bodyPr/>
        <a:lstStyle/>
        <a:p>
          <a:endParaRPr lang="en-US"/>
        </a:p>
      </dgm:t>
    </dgm:pt>
    <dgm:pt modelId="{32FFEADE-10CE-42CD-8184-FDC235076158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Resources</a:t>
          </a:r>
        </a:p>
      </dgm:t>
    </dgm:pt>
    <dgm:pt modelId="{AA631E98-28C1-414D-A986-C731FA337E4B}" type="parTrans" cxnId="{C00A4676-F3BC-4122-BDBF-47E151AF5D1C}">
      <dgm:prSet/>
      <dgm:spPr/>
      <dgm:t>
        <a:bodyPr/>
        <a:lstStyle/>
        <a:p>
          <a:endParaRPr lang="en-US"/>
        </a:p>
      </dgm:t>
    </dgm:pt>
    <dgm:pt modelId="{178F0F9A-A829-40D1-A5B7-42414A3D460F}" type="sibTrans" cxnId="{C00A4676-F3BC-4122-BDBF-47E151AF5D1C}">
      <dgm:prSet/>
      <dgm:spPr/>
      <dgm:t>
        <a:bodyPr/>
        <a:lstStyle/>
        <a:p>
          <a:endParaRPr lang="en-US"/>
        </a:p>
      </dgm:t>
    </dgm:pt>
    <dgm:pt modelId="{0864D085-DD47-4FED-B99A-22653AD1177B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Enemy's</a:t>
          </a:r>
        </a:p>
      </dgm:t>
    </dgm:pt>
    <dgm:pt modelId="{F7E4FF4D-E55D-482E-940A-40470659C825}" type="parTrans" cxnId="{38FF26E5-5517-4EFD-8E64-D0BEAA475FE9}">
      <dgm:prSet/>
      <dgm:spPr/>
      <dgm:t>
        <a:bodyPr/>
        <a:lstStyle/>
        <a:p>
          <a:endParaRPr lang="en-US"/>
        </a:p>
      </dgm:t>
    </dgm:pt>
    <dgm:pt modelId="{3458FC3B-F9CF-46CC-ABCD-A7C6EFD69724}" type="sibTrans" cxnId="{38FF26E5-5517-4EFD-8E64-D0BEAA475FE9}">
      <dgm:prSet/>
      <dgm:spPr/>
      <dgm:t>
        <a:bodyPr/>
        <a:lstStyle/>
        <a:p>
          <a:endParaRPr lang="en-US"/>
        </a:p>
      </dgm:t>
    </dgm:pt>
    <dgm:pt modelId="{DAECE0A0-55A1-4B57-B263-355B611CCE85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ресурсів, що відповідають ігровим супротивникам.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C566754-3EB8-4358-9EBF-905A4BF094C6}" type="parTrans" cxnId="{3EAF5A70-7905-46B1-8CE9-226E444FAEAD}">
      <dgm:prSet/>
      <dgm:spPr/>
      <dgm:t>
        <a:bodyPr/>
        <a:lstStyle/>
        <a:p>
          <a:endParaRPr lang="en-US"/>
        </a:p>
      </dgm:t>
    </dgm:pt>
    <dgm:pt modelId="{416E861B-A992-4021-AAB5-9487B2577459}" type="sibTrans" cxnId="{3EAF5A70-7905-46B1-8CE9-226E444FAEAD}">
      <dgm:prSet/>
      <dgm:spPr/>
      <dgm:t>
        <a:bodyPr/>
        <a:lstStyle/>
        <a:p>
          <a:endParaRPr lang="en-US"/>
        </a:p>
      </dgm:t>
    </dgm:pt>
    <dgm:pt modelId="{867D2566-B54F-454A-9D67-1A8613FEBB2A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Sound</a:t>
          </a:r>
        </a:p>
      </dgm:t>
    </dgm:pt>
    <dgm:pt modelId="{2473EC0A-2FBF-4BDE-967A-18EF669DC507}" type="parTrans" cxnId="{8CCF482C-4D83-4D03-A5DC-35ADD978C399}">
      <dgm:prSet/>
      <dgm:spPr/>
      <dgm:t>
        <a:bodyPr/>
        <a:lstStyle/>
        <a:p>
          <a:endParaRPr lang="en-US"/>
        </a:p>
      </dgm:t>
    </dgm:pt>
    <dgm:pt modelId="{7883A026-4FD2-4D43-8343-D4438D1ADA53}" type="sibTrans" cxnId="{8CCF482C-4D83-4D03-A5DC-35ADD978C399}">
      <dgm:prSet/>
      <dgm:spPr/>
      <dgm:t>
        <a:bodyPr/>
        <a:lstStyle/>
        <a:p>
          <a:endParaRPr lang="en-US"/>
        </a:p>
      </dgm:t>
    </dgm:pt>
    <dgm:pt modelId="{64D6036B-E971-4D29-8236-78C40CFEA5C6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звукового супроводження.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1D119F9-767B-46FD-A481-44E1E0B6190B}" type="parTrans" cxnId="{31699C4D-5462-4C51-937E-C45D30910B94}">
      <dgm:prSet/>
      <dgm:spPr/>
      <dgm:t>
        <a:bodyPr/>
        <a:lstStyle/>
        <a:p>
          <a:endParaRPr lang="en-US"/>
        </a:p>
      </dgm:t>
    </dgm:pt>
    <dgm:pt modelId="{63894C7C-7EF1-422C-B7B3-902F6CCEE648}" type="sibTrans" cxnId="{31699C4D-5462-4C51-937E-C45D30910B94}">
      <dgm:prSet/>
      <dgm:spPr/>
      <dgm:t>
        <a:bodyPr/>
        <a:lstStyle/>
        <a:p>
          <a:endParaRPr lang="en-US"/>
        </a:p>
      </dgm:t>
    </dgm:pt>
    <dgm:pt modelId="{90F73C31-E584-4CEA-BBEB-5CE1823D5766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Junks</a:t>
          </a:r>
        </a:p>
      </dgm:t>
    </dgm:pt>
    <dgm:pt modelId="{E82EE90C-E16C-4F6E-9389-62BD7E58C02D}" type="parTrans" cxnId="{81086E6D-49A5-464B-ABF6-6805CB5FEC2D}">
      <dgm:prSet/>
      <dgm:spPr/>
      <dgm:t>
        <a:bodyPr/>
        <a:lstStyle/>
        <a:p>
          <a:endParaRPr lang="en-US"/>
        </a:p>
      </dgm:t>
    </dgm:pt>
    <dgm:pt modelId="{48DBE572-5EE6-449C-A0A2-C2F3BAF9318C}" type="sibTrans" cxnId="{81086E6D-49A5-464B-ABF6-6805CB5FEC2D}">
      <dgm:prSet/>
      <dgm:spPr/>
      <dgm:t>
        <a:bodyPr/>
        <a:lstStyle/>
        <a:p>
          <a:endParaRPr lang="en-US"/>
        </a:p>
      </dgm:t>
    </dgm:pt>
    <dgm:pt modelId="{6F81D4B2-EF84-4288-A4A8-7CDD79E39FB7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моделей для наповнення сцени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9C6C2FF-65E0-4864-9C06-32371FBF144D}" type="parTrans" cxnId="{3A8335E6-59F8-4592-8907-F140A216D071}">
      <dgm:prSet/>
      <dgm:spPr/>
      <dgm:t>
        <a:bodyPr/>
        <a:lstStyle/>
        <a:p>
          <a:endParaRPr lang="en-US"/>
        </a:p>
      </dgm:t>
    </dgm:pt>
    <dgm:pt modelId="{D6EFB81F-456B-4BB3-8B32-5231F03D05DB}" type="sibTrans" cxnId="{3A8335E6-59F8-4592-8907-F140A216D071}">
      <dgm:prSet/>
      <dgm:spPr/>
      <dgm:t>
        <a:bodyPr/>
        <a:lstStyle/>
        <a:p>
          <a:endParaRPr lang="en-US"/>
        </a:p>
      </dgm:t>
    </dgm:pt>
    <dgm:pt modelId="{EC6E7401-05D8-4616-A3D8-3013AA999704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Player</a:t>
          </a:r>
        </a:p>
      </dgm:t>
    </dgm:pt>
    <dgm:pt modelId="{6245794A-501C-4307-BDBA-535A0A636A45}" type="parTrans" cxnId="{38AEC5D4-E14C-4DEE-8BF6-C17F5D117226}">
      <dgm:prSet/>
      <dgm:spPr/>
      <dgm:t>
        <a:bodyPr/>
        <a:lstStyle/>
        <a:p>
          <a:endParaRPr lang="en-US"/>
        </a:p>
      </dgm:t>
    </dgm:pt>
    <dgm:pt modelId="{AD87D141-E94D-4366-921A-B4439DE5173C}" type="sibTrans" cxnId="{38AEC5D4-E14C-4DEE-8BF6-C17F5D117226}">
      <dgm:prSet/>
      <dgm:spPr/>
      <dgm:t>
        <a:bodyPr/>
        <a:lstStyle/>
        <a:p>
          <a:endParaRPr lang="en-US"/>
        </a:p>
      </dgm:t>
    </dgm:pt>
    <dgm:pt modelId="{DB40853F-B9A5-4899-9B21-8A0A9521AFE8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моделі ігрового персонажу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7256976-DEC7-45BD-8BEC-A16DBFA1179D}" type="parTrans" cxnId="{6A12D6F6-4761-49C2-9AAC-3DACD3994111}">
      <dgm:prSet/>
      <dgm:spPr/>
      <dgm:t>
        <a:bodyPr/>
        <a:lstStyle/>
        <a:p>
          <a:endParaRPr lang="en-US"/>
        </a:p>
      </dgm:t>
    </dgm:pt>
    <dgm:pt modelId="{EE81FEE7-3FD8-420D-9624-D73113AF4527}" type="sibTrans" cxnId="{6A12D6F6-4761-49C2-9AAC-3DACD3994111}">
      <dgm:prSet/>
      <dgm:spPr/>
      <dgm:t>
        <a:bodyPr/>
        <a:lstStyle/>
        <a:p>
          <a:endParaRPr lang="en-US"/>
        </a:p>
      </dgm:t>
    </dgm:pt>
    <dgm:pt modelId="{3BF2C506-2744-499D-A6AB-234C86936C7A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Shops</a:t>
          </a:r>
        </a:p>
      </dgm:t>
    </dgm:pt>
    <dgm:pt modelId="{009D2FA6-D43F-4145-B09C-31F3B617531D}" type="parTrans" cxnId="{30384FAE-3ED6-4686-8944-37457CB1D2B9}">
      <dgm:prSet/>
      <dgm:spPr/>
      <dgm:t>
        <a:bodyPr/>
        <a:lstStyle/>
        <a:p>
          <a:endParaRPr lang="en-US"/>
        </a:p>
      </dgm:t>
    </dgm:pt>
    <dgm:pt modelId="{4D00E10A-9E34-432C-9C9C-7032154E4155}" type="sibTrans" cxnId="{30384FAE-3ED6-4686-8944-37457CB1D2B9}">
      <dgm:prSet/>
      <dgm:spPr/>
      <dgm:t>
        <a:bodyPr/>
        <a:lstStyle/>
        <a:p>
          <a:endParaRPr lang="en-US"/>
        </a:p>
      </dgm:t>
    </dgm:pt>
    <dgm:pt modelId="{63EA0F3E-B4C8-4BB2-9901-BE9B31EFD18F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моделей вбудованого ігрового магазину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4B1B1E0-3421-42EF-9AD3-0C0FA3E15773}" type="parTrans" cxnId="{C9D4FDDB-B01B-43A3-849E-49B9A47615AF}">
      <dgm:prSet/>
      <dgm:spPr/>
      <dgm:t>
        <a:bodyPr/>
        <a:lstStyle/>
        <a:p>
          <a:endParaRPr lang="en-US"/>
        </a:p>
      </dgm:t>
    </dgm:pt>
    <dgm:pt modelId="{36F1EA06-60FB-4E63-A545-9BF4CD7C089F}" type="sibTrans" cxnId="{C9D4FDDB-B01B-43A3-849E-49B9A47615AF}">
      <dgm:prSet/>
      <dgm:spPr/>
      <dgm:t>
        <a:bodyPr/>
        <a:lstStyle/>
        <a:p>
          <a:endParaRPr lang="en-US"/>
        </a:p>
      </dgm:t>
    </dgm:pt>
    <dgm:pt modelId="{F252A29D-9AE5-432E-B56B-E51838CF5799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Weapons</a:t>
          </a:r>
        </a:p>
      </dgm:t>
    </dgm:pt>
    <dgm:pt modelId="{EFACE648-6841-4FB9-8DE6-C6E21C2A81C8}" type="parTrans" cxnId="{99285741-F6E7-4650-9193-86FD014D6680}">
      <dgm:prSet/>
      <dgm:spPr/>
      <dgm:t>
        <a:bodyPr/>
        <a:lstStyle/>
        <a:p>
          <a:endParaRPr lang="en-US"/>
        </a:p>
      </dgm:t>
    </dgm:pt>
    <dgm:pt modelId="{E68EF452-E204-4AB6-AC21-B990339240F1}" type="sibTrans" cxnId="{99285741-F6E7-4650-9193-86FD014D6680}">
      <dgm:prSet/>
      <dgm:spPr/>
      <dgm:t>
        <a:bodyPr/>
        <a:lstStyle/>
        <a:p>
          <a:endParaRPr lang="en-US"/>
        </a:p>
      </dgm:t>
    </dgm:pt>
    <dgm:pt modelId="{CC60219B-B28A-420E-B029-84116677EA83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моделей зброї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9E1BB9D-58B4-45DE-9842-5099C40F5A70}" type="parTrans" cxnId="{C20F9B1F-9420-43D4-A790-9AF8EEC2DA84}">
      <dgm:prSet/>
      <dgm:spPr/>
      <dgm:t>
        <a:bodyPr/>
        <a:lstStyle/>
        <a:p>
          <a:endParaRPr lang="en-US"/>
        </a:p>
      </dgm:t>
    </dgm:pt>
    <dgm:pt modelId="{2E22DFF4-B17A-4A73-8F50-5F4FDF0326E4}" type="sibTrans" cxnId="{C20F9B1F-9420-43D4-A790-9AF8EEC2DA84}">
      <dgm:prSet/>
      <dgm:spPr/>
      <dgm:t>
        <a:bodyPr/>
        <a:lstStyle/>
        <a:p>
          <a:endParaRPr lang="en-US"/>
        </a:p>
      </dgm:t>
    </dgm:pt>
    <dgm:pt modelId="{BCBFE833-C8CB-4361-AD28-527BD2F8CC20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Scene template</a:t>
          </a:r>
        </a:p>
      </dgm:t>
    </dgm:pt>
    <dgm:pt modelId="{07965C27-7614-4C94-9327-9E62ADB356E4}" type="parTrans" cxnId="{AA930075-6F78-47E4-AB16-C6215C27FAAD}">
      <dgm:prSet/>
      <dgm:spPr/>
      <dgm:t>
        <a:bodyPr/>
        <a:lstStyle/>
        <a:p>
          <a:endParaRPr lang="en-US"/>
        </a:p>
      </dgm:t>
    </dgm:pt>
    <dgm:pt modelId="{025CE7ED-056A-4769-9947-03A1518201E0}" type="sibTrans" cxnId="{AA930075-6F78-47E4-AB16-C6215C27FAAD}">
      <dgm:prSet/>
      <dgm:spPr/>
      <dgm:t>
        <a:bodyPr/>
        <a:lstStyle/>
        <a:p>
          <a:endParaRPr lang="en-US"/>
        </a:p>
      </dgm:t>
    </dgm:pt>
    <dgm:pt modelId="{277954DB-AAAE-41D8-AEEA-4B265B1FC781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шаблонів для побудови ігрових сцен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D85C027-9793-4869-B231-4E4C96D8743A}" type="parTrans" cxnId="{E13E0210-3282-4758-A778-505637F8C9A9}">
      <dgm:prSet/>
      <dgm:spPr/>
      <dgm:t>
        <a:bodyPr/>
        <a:lstStyle/>
        <a:p>
          <a:endParaRPr lang="en-US"/>
        </a:p>
      </dgm:t>
    </dgm:pt>
    <dgm:pt modelId="{1D6B4A3B-D08A-433E-8932-82B1DDCAB8D0}" type="sibTrans" cxnId="{E13E0210-3282-4758-A778-505637F8C9A9}">
      <dgm:prSet/>
      <dgm:spPr/>
      <dgm:t>
        <a:bodyPr/>
        <a:lstStyle/>
        <a:p>
          <a:endParaRPr lang="en-US"/>
        </a:p>
      </dgm:t>
    </dgm:pt>
    <dgm:pt modelId="{57195F0C-58E1-49D7-B85A-36EBE541BBF4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Scripts</a:t>
          </a:r>
        </a:p>
      </dgm:t>
    </dgm:pt>
    <dgm:pt modelId="{CEDD2176-2B5C-4B38-A3B1-0D3551713933}" type="parTrans" cxnId="{7AA1A553-7A9A-4F19-B1E7-F42F7073F857}">
      <dgm:prSet/>
      <dgm:spPr/>
      <dgm:t>
        <a:bodyPr/>
        <a:lstStyle/>
        <a:p>
          <a:endParaRPr lang="en-US"/>
        </a:p>
      </dgm:t>
    </dgm:pt>
    <dgm:pt modelId="{18B81D41-BFED-4C9B-BED4-DF48E911BDF6}" type="sibTrans" cxnId="{7AA1A553-7A9A-4F19-B1E7-F42F7073F857}">
      <dgm:prSet/>
      <dgm:spPr/>
      <dgm:t>
        <a:bodyPr/>
        <a:lstStyle/>
        <a:p>
          <a:endParaRPr lang="en-US"/>
        </a:p>
      </dgm:t>
    </dgm:pt>
    <dgm:pt modelId="{3C9AFB93-5864-42B0-A8BA-6567CB36E47B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Enemy</a:t>
          </a:r>
        </a:p>
      </dgm:t>
    </dgm:pt>
    <dgm:pt modelId="{DF5A492B-B9A9-4C3C-8544-AD625C4283F0}" type="parTrans" cxnId="{7671DA62-3CBD-4E7D-9037-B8B8A931EEC9}">
      <dgm:prSet/>
      <dgm:spPr/>
      <dgm:t>
        <a:bodyPr/>
        <a:lstStyle/>
        <a:p>
          <a:endParaRPr lang="en-US"/>
        </a:p>
      </dgm:t>
    </dgm:pt>
    <dgm:pt modelId="{3E17D5CC-ED5E-4136-AA51-AB2F8E93D29C}" type="sibTrans" cxnId="{7671DA62-3CBD-4E7D-9037-B8B8A931EEC9}">
      <dgm:prSet/>
      <dgm:spPr/>
      <dgm:t>
        <a:bodyPr/>
        <a:lstStyle/>
        <a:p>
          <a:endParaRPr lang="en-US"/>
        </a:p>
      </dgm:t>
    </dgm:pt>
    <dgm:pt modelId="{AFF92D22-341E-43AE-B31D-7804D5AC322E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, що забезпечують поведінку не ігрових персонажів.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D9475B8-F5DC-4C75-B0FB-5FB2964EE0AB}" type="parTrans" cxnId="{F73EA160-43A8-49A1-9B66-55E149E3B48A}">
      <dgm:prSet/>
      <dgm:spPr/>
      <dgm:t>
        <a:bodyPr/>
        <a:lstStyle/>
        <a:p>
          <a:endParaRPr lang="en-US"/>
        </a:p>
      </dgm:t>
    </dgm:pt>
    <dgm:pt modelId="{F9B276B0-F407-46DF-B050-2010604F5644}" type="sibTrans" cxnId="{F73EA160-43A8-49A1-9B66-55E149E3B48A}">
      <dgm:prSet/>
      <dgm:spPr/>
      <dgm:t>
        <a:bodyPr/>
        <a:lstStyle/>
        <a:p>
          <a:endParaRPr lang="en-US"/>
        </a:p>
      </dgm:t>
    </dgm:pt>
    <dgm:pt modelId="{3E8D90E5-F898-488B-9E56-DC95194B5E6A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Event</a:t>
          </a:r>
        </a:p>
      </dgm:t>
    </dgm:pt>
    <dgm:pt modelId="{B8BDC82E-7315-4045-BBA3-DCA33A7458BD}" type="parTrans" cxnId="{7834D61B-1AE8-43F4-B1BC-430214825C58}">
      <dgm:prSet/>
      <dgm:spPr/>
      <dgm:t>
        <a:bodyPr/>
        <a:lstStyle/>
        <a:p>
          <a:endParaRPr lang="en-US"/>
        </a:p>
      </dgm:t>
    </dgm:pt>
    <dgm:pt modelId="{AE047DE0-22E4-4312-BA18-16F7826D4857}" type="sibTrans" cxnId="{7834D61B-1AE8-43F4-B1BC-430214825C58}">
      <dgm:prSet/>
      <dgm:spPr/>
      <dgm:t>
        <a:bodyPr/>
        <a:lstStyle/>
        <a:p>
          <a:endParaRPr lang="en-US"/>
        </a:p>
      </dgm:t>
    </dgm:pt>
    <dgm:pt modelId="{71D9266D-51E2-45FE-8BB6-255FE3A98F79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 призначенні для відстеження ігрових подій.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CB50884-6362-4EF1-8451-F8EA9492219E}" type="parTrans" cxnId="{623C389F-9733-4720-95EC-8EEBB6CF6A51}">
      <dgm:prSet/>
      <dgm:spPr/>
      <dgm:t>
        <a:bodyPr/>
        <a:lstStyle/>
        <a:p>
          <a:endParaRPr lang="en-US"/>
        </a:p>
      </dgm:t>
    </dgm:pt>
    <dgm:pt modelId="{84396F26-3BC1-426D-BBDC-2101031F5E8E}" type="sibTrans" cxnId="{623C389F-9733-4720-95EC-8EEBB6CF6A51}">
      <dgm:prSet/>
      <dgm:spPr/>
      <dgm:t>
        <a:bodyPr/>
        <a:lstStyle/>
        <a:p>
          <a:endParaRPr lang="en-US"/>
        </a:p>
      </dgm:t>
    </dgm:pt>
    <dgm:pt modelId="{478FEB94-CC7E-44B3-B492-6C0D13D84E3D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Game</a:t>
          </a:r>
        </a:p>
      </dgm:t>
    </dgm:pt>
    <dgm:pt modelId="{1A0BC7DC-E4FF-43B7-8F5E-E38BA6D1E40F}" type="parTrans" cxnId="{AF709CA6-CB9F-487B-B246-A1114185C580}">
      <dgm:prSet/>
      <dgm:spPr/>
      <dgm:t>
        <a:bodyPr/>
        <a:lstStyle/>
        <a:p>
          <a:endParaRPr lang="en-US"/>
        </a:p>
      </dgm:t>
    </dgm:pt>
    <dgm:pt modelId="{E8C2796B-9771-4CC8-A065-16922D68F045}" type="sibTrans" cxnId="{AF709CA6-CB9F-487B-B246-A1114185C580}">
      <dgm:prSet/>
      <dgm:spPr/>
      <dgm:t>
        <a:bodyPr/>
        <a:lstStyle/>
        <a:p>
          <a:endParaRPr lang="en-US"/>
        </a:p>
      </dgm:t>
    </dgm:pt>
    <dgm:pt modelId="{A4E8CB67-AD37-47F9-8215-677F03D26AC1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, які забезпечують фундаментальну роботу гри.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B9316CA-6DAE-4F0D-9724-A8867F9890BE}" type="parTrans" cxnId="{622B8478-DD5C-4201-B313-7A67D000791B}">
      <dgm:prSet/>
      <dgm:spPr/>
      <dgm:t>
        <a:bodyPr/>
        <a:lstStyle/>
        <a:p>
          <a:endParaRPr lang="en-US"/>
        </a:p>
      </dgm:t>
    </dgm:pt>
    <dgm:pt modelId="{786B89FF-3DCF-4F58-9C30-7B208535DE9B}" type="sibTrans" cxnId="{622B8478-DD5C-4201-B313-7A67D000791B}">
      <dgm:prSet/>
      <dgm:spPr/>
      <dgm:t>
        <a:bodyPr/>
        <a:lstStyle/>
        <a:p>
          <a:endParaRPr lang="en-US"/>
        </a:p>
      </dgm:t>
    </dgm:pt>
    <dgm:pt modelId="{E25908B4-300D-43EB-ADB2-F9C7693814C4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Menus</a:t>
          </a:r>
        </a:p>
      </dgm:t>
    </dgm:pt>
    <dgm:pt modelId="{C0D34DC4-1C7C-47DB-AAC5-3629AC77CE63}" type="parTrans" cxnId="{F4497B52-E2C3-457A-9DE1-231955B8B69D}">
      <dgm:prSet/>
      <dgm:spPr/>
      <dgm:t>
        <a:bodyPr/>
        <a:lstStyle/>
        <a:p>
          <a:endParaRPr lang="en-US"/>
        </a:p>
      </dgm:t>
    </dgm:pt>
    <dgm:pt modelId="{7681C1C5-7F29-4806-96D3-EE910B7A48F7}" type="sibTrans" cxnId="{F4497B52-E2C3-457A-9DE1-231955B8B69D}">
      <dgm:prSet/>
      <dgm:spPr/>
      <dgm:t>
        <a:bodyPr/>
        <a:lstStyle/>
        <a:p>
          <a:endParaRPr lang="en-US"/>
        </a:p>
      </dgm:t>
    </dgm:pt>
    <dgm:pt modelId="{3EE1BDBB-4093-4DA9-8BB8-64058812463C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 для забезпечення роботи ігрових меню.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E54AD40-6738-4C8D-9227-0662B9F2809E}" type="parTrans" cxnId="{3D4047A3-2BF2-45A4-AF36-6009F2C852AC}">
      <dgm:prSet/>
      <dgm:spPr/>
      <dgm:t>
        <a:bodyPr/>
        <a:lstStyle/>
        <a:p>
          <a:endParaRPr lang="en-US"/>
        </a:p>
      </dgm:t>
    </dgm:pt>
    <dgm:pt modelId="{3BA29150-F521-44FE-A227-3BB97F1464E4}" type="sibTrans" cxnId="{3D4047A3-2BF2-45A4-AF36-6009F2C852AC}">
      <dgm:prSet/>
      <dgm:spPr/>
      <dgm:t>
        <a:bodyPr/>
        <a:lstStyle/>
        <a:p>
          <a:endParaRPr lang="en-US"/>
        </a:p>
      </dgm:t>
    </dgm:pt>
    <dgm:pt modelId="{09DB38F7-ACDC-4E97-907A-3F0B11F6375C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Shop</a:t>
          </a:r>
        </a:p>
      </dgm:t>
    </dgm:pt>
    <dgm:pt modelId="{26FACEB4-8662-47A5-9A2E-9E2C28189FBD}" type="parTrans" cxnId="{05F55174-11E6-433F-967F-283A7EA6A644}">
      <dgm:prSet/>
      <dgm:spPr/>
      <dgm:t>
        <a:bodyPr/>
        <a:lstStyle/>
        <a:p>
          <a:endParaRPr lang="en-US"/>
        </a:p>
      </dgm:t>
    </dgm:pt>
    <dgm:pt modelId="{9C74DDA4-972B-428F-97C1-D5BC3C46317F}" type="sibTrans" cxnId="{05F55174-11E6-433F-967F-283A7EA6A644}">
      <dgm:prSet/>
      <dgm:spPr/>
      <dgm:t>
        <a:bodyPr/>
        <a:lstStyle/>
        <a:p>
          <a:endParaRPr lang="en-US"/>
        </a:p>
      </dgm:t>
    </dgm:pt>
    <dgm:pt modelId="{DD6ED00C-0D9E-431A-B8D6-0153F7BB323E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, що реалізують логіку вбудованого до гри магазину.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1ED6D1C-10DB-4AD3-8E16-39D361655AB4}" type="parTrans" cxnId="{D2F53064-4137-4E1F-9E59-F5653616A930}">
      <dgm:prSet/>
      <dgm:spPr/>
      <dgm:t>
        <a:bodyPr/>
        <a:lstStyle/>
        <a:p>
          <a:endParaRPr lang="en-US"/>
        </a:p>
      </dgm:t>
    </dgm:pt>
    <dgm:pt modelId="{A3D9F8F3-2929-4D33-ADE1-F5A02309083A}" type="sibTrans" cxnId="{D2F53064-4137-4E1F-9E59-F5653616A930}">
      <dgm:prSet/>
      <dgm:spPr/>
      <dgm:t>
        <a:bodyPr/>
        <a:lstStyle/>
        <a:p>
          <a:endParaRPr lang="en-US"/>
        </a:p>
      </dgm:t>
    </dgm:pt>
    <dgm:pt modelId="{FB89498F-88D7-45D6-9EA7-989B2DCB6621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UI</a:t>
          </a:r>
        </a:p>
      </dgm:t>
    </dgm:pt>
    <dgm:pt modelId="{8ABCBD3A-A671-4EFE-A0BF-F6FD9CD27B0E}" type="parTrans" cxnId="{90945475-3519-4C3A-9A3C-73BDD4674F57}">
      <dgm:prSet/>
      <dgm:spPr/>
      <dgm:t>
        <a:bodyPr/>
        <a:lstStyle/>
        <a:p>
          <a:endParaRPr lang="en-US"/>
        </a:p>
      </dgm:t>
    </dgm:pt>
    <dgm:pt modelId="{EE2CE2E2-3B4F-4F84-906D-EC4E094DCCC6}" type="sibTrans" cxnId="{90945475-3519-4C3A-9A3C-73BDD4674F57}">
      <dgm:prSet/>
      <dgm:spPr/>
      <dgm:t>
        <a:bodyPr/>
        <a:lstStyle/>
        <a:p>
          <a:endParaRPr lang="en-US"/>
        </a:p>
      </dgm:t>
    </dgm:pt>
    <dgm:pt modelId="{40BBA5FF-36C2-4B66-85B3-F3F7A1C7EAE2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го коду, що запезпечують роботу користуавацьких інтерфейсів у грі.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7A98B94-FC27-483C-BBE0-67D6A420D331}" type="parTrans" cxnId="{D0115EAE-4B41-46DB-81B8-76114BE28993}">
      <dgm:prSet/>
      <dgm:spPr/>
      <dgm:t>
        <a:bodyPr/>
        <a:lstStyle/>
        <a:p>
          <a:endParaRPr lang="en-US"/>
        </a:p>
      </dgm:t>
    </dgm:pt>
    <dgm:pt modelId="{28A144FD-EF26-4A6E-8EA4-7253A55149A2}" type="sibTrans" cxnId="{D0115EAE-4B41-46DB-81B8-76114BE28993}">
      <dgm:prSet/>
      <dgm:spPr/>
      <dgm:t>
        <a:bodyPr/>
        <a:lstStyle/>
        <a:p>
          <a:endParaRPr lang="en-US"/>
        </a:p>
      </dgm:t>
    </dgm:pt>
    <dgm:pt modelId="{C5AE4AB1-E3CA-437E-81D8-5E2EC5FE385D}">
      <dgm:prSet phldrT="[Text]" custT="1"/>
      <dgm:spPr/>
      <dgm:t>
        <a:bodyPr/>
        <a:lstStyle/>
        <a:p>
          <a:r>
            <a:rPr lang="en-US" sz="1200">
              <a:latin typeface="Times New Roman" panose="02020603050405020304" pitchFamily="18" charset="0"/>
              <a:cs typeface="Times New Roman" panose="02020603050405020304" pitchFamily="18" charset="0"/>
            </a:rPr>
            <a:t>Weapon</a:t>
          </a:r>
        </a:p>
      </dgm:t>
    </dgm:pt>
    <dgm:pt modelId="{A15E185E-38B8-4E1E-8FCF-2B20DF0FE357}" type="parTrans" cxnId="{CC7EF7DB-E5C5-4AE4-A56C-73766CCB3C72}">
      <dgm:prSet/>
      <dgm:spPr/>
      <dgm:t>
        <a:bodyPr/>
        <a:lstStyle/>
        <a:p>
          <a:endParaRPr lang="en-US"/>
        </a:p>
      </dgm:t>
    </dgm:pt>
    <dgm:pt modelId="{C88E1770-B075-45AF-816A-2D3A130C19A1}" type="sibTrans" cxnId="{CC7EF7DB-E5C5-4AE4-A56C-73766CCB3C72}">
      <dgm:prSet/>
      <dgm:spPr/>
      <dgm:t>
        <a:bodyPr/>
        <a:lstStyle/>
        <a:p>
          <a:endParaRPr lang="en-US"/>
        </a:p>
      </dgm:t>
    </dgm:pt>
    <dgm:pt modelId="{6C365B87-B51C-472F-8A90-E155062A9329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, що відповідають за роботу зі зброєю.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A64BA46-2415-4EF6-82D4-E823C871EDCB}" type="parTrans" cxnId="{F791BB4F-5FEA-4C1F-9C71-898292465F1C}">
      <dgm:prSet/>
      <dgm:spPr/>
      <dgm:t>
        <a:bodyPr/>
        <a:lstStyle/>
        <a:p>
          <a:endParaRPr lang="en-US"/>
        </a:p>
      </dgm:t>
    </dgm:pt>
    <dgm:pt modelId="{EC7B5FD3-50A3-4F47-AD84-89288E54B670}" type="sibTrans" cxnId="{F791BB4F-5FEA-4C1F-9C71-898292465F1C}">
      <dgm:prSet/>
      <dgm:spPr/>
      <dgm:t>
        <a:bodyPr/>
        <a:lstStyle/>
        <a:p>
          <a:endParaRPr lang="en-US"/>
        </a:p>
      </dgm:t>
    </dgm:pt>
    <dgm:pt modelId="{72698106-F2DF-48B7-8CE1-26DB465FE388}">
      <dgm:prSet phldrT="[Text]" custT="1"/>
      <dgm:spPr/>
      <dgm:t>
        <a:bodyPr/>
        <a:lstStyle/>
        <a:p>
          <a:r>
            <a:rPr lang="uk-UA" sz="1200">
              <a:latin typeface="Times New Roman" panose="02020603050405020304" pitchFamily="18" charset="0"/>
              <a:cs typeface="Times New Roman" panose="02020603050405020304" pitchFamily="18" charset="0"/>
            </a:rPr>
            <a:t>Файли сцен ігрових сцен і суміжні файли </a:t>
          </a:r>
          <a:endParaRPr lang="en-US" sz="1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B78F7FA-7D76-488A-A5B3-F9BF0F6EBFF4}" type="parTrans" cxnId="{4D44CE50-9A8B-472C-B4D0-8D35B50B368C}">
      <dgm:prSet/>
      <dgm:spPr/>
      <dgm:t>
        <a:bodyPr/>
        <a:lstStyle/>
        <a:p>
          <a:endParaRPr lang="en-US"/>
        </a:p>
      </dgm:t>
    </dgm:pt>
    <dgm:pt modelId="{BB1727DF-1547-48B5-BFBA-968837A5FBD6}" type="sibTrans" cxnId="{4D44CE50-9A8B-472C-B4D0-8D35B50B368C}">
      <dgm:prSet/>
      <dgm:spPr/>
      <dgm:t>
        <a:bodyPr/>
        <a:lstStyle/>
        <a:p>
          <a:endParaRPr lang="en-US"/>
        </a:p>
      </dgm:t>
    </dgm:pt>
    <dgm:pt modelId="{6B994BB0-9037-4882-B1BC-1CDFFBF42A13}" type="pres">
      <dgm:prSet presAssocID="{377323C1-24F4-4C52-9F7F-65A7AC08B68C}" presName="vert0" presStyleCnt="0">
        <dgm:presLayoutVars>
          <dgm:dir/>
          <dgm:animOne val="branch"/>
          <dgm:animLvl val="lvl"/>
        </dgm:presLayoutVars>
      </dgm:prSet>
      <dgm:spPr/>
    </dgm:pt>
    <dgm:pt modelId="{5655431E-F8C1-48F9-A182-D5CCAF680BE4}" type="pres">
      <dgm:prSet presAssocID="{7BB00108-E6F1-4EEF-A178-4D34E0354A02}" presName="thickLine" presStyleLbl="alignNode1" presStyleIdx="0" presStyleCnt="3"/>
      <dgm:spPr/>
    </dgm:pt>
    <dgm:pt modelId="{0CF56452-041F-4A16-A153-FE7F2E5F0C0D}" type="pres">
      <dgm:prSet presAssocID="{7BB00108-E6F1-4EEF-A178-4D34E0354A02}" presName="horz1" presStyleCnt="0"/>
      <dgm:spPr/>
    </dgm:pt>
    <dgm:pt modelId="{9E2C6C31-84DA-4985-81C0-927906136D3E}" type="pres">
      <dgm:prSet presAssocID="{7BB00108-E6F1-4EEF-A178-4D34E0354A02}" presName="tx1" presStyleLbl="revTx" presStyleIdx="0" presStyleCnt="32" custScaleY="10505"/>
      <dgm:spPr/>
    </dgm:pt>
    <dgm:pt modelId="{9271732C-3CB2-445A-B19C-439D5A4B5423}" type="pres">
      <dgm:prSet presAssocID="{7BB00108-E6F1-4EEF-A178-4D34E0354A02}" presName="vert1" presStyleCnt="0"/>
      <dgm:spPr/>
    </dgm:pt>
    <dgm:pt modelId="{C04E5C8D-69F6-40AF-B695-2B54796AE4B8}" type="pres">
      <dgm:prSet presAssocID="{72698106-F2DF-48B7-8CE1-26DB465FE388}" presName="vertSpace2a" presStyleCnt="0"/>
      <dgm:spPr/>
    </dgm:pt>
    <dgm:pt modelId="{95643E25-8426-497B-9F69-AEF5052CDB4E}" type="pres">
      <dgm:prSet presAssocID="{72698106-F2DF-48B7-8CE1-26DB465FE388}" presName="horz2" presStyleCnt="0"/>
      <dgm:spPr/>
    </dgm:pt>
    <dgm:pt modelId="{0FB40E23-367A-412C-80E7-00AA293CED62}" type="pres">
      <dgm:prSet presAssocID="{72698106-F2DF-48B7-8CE1-26DB465FE388}" presName="horzSpace2" presStyleCnt="0"/>
      <dgm:spPr/>
    </dgm:pt>
    <dgm:pt modelId="{22A39EC9-3D89-4C6D-8260-70B84CA42D6B}" type="pres">
      <dgm:prSet presAssocID="{72698106-F2DF-48B7-8CE1-26DB465FE388}" presName="tx2" presStyleLbl="revTx" presStyleIdx="1" presStyleCnt="32" custScaleX="202668" custScaleY="6545" custLinFactNeighborY="-2490"/>
      <dgm:spPr/>
    </dgm:pt>
    <dgm:pt modelId="{762F739F-54E1-42F9-905A-A9A0C2D15AE1}" type="pres">
      <dgm:prSet presAssocID="{72698106-F2DF-48B7-8CE1-26DB465FE388}" presName="vert2" presStyleCnt="0"/>
      <dgm:spPr/>
    </dgm:pt>
    <dgm:pt modelId="{584A1773-C2DD-46DC-B62B-C0AD568E97DE}" type="pres">
      <dgm:prSet presAssocID="{72698106-F2DF-48B7-8CE1-26DB465FE388}" presName="thinLine2b" presStyleLbl="callout" presStyleIdx="0" presStyleCnt="15" custLinFactNeighborY="79664"/>
      <dgm:spPr/>
    </dgm:pt>
    <dgm:pt modelId="{74D5BA4C-3667-4782-B0B3-F0041B6B7473}" type="pres">
      <dgm:prSet presAssocID="{72698106-F2DF-48B7-8CE1-26DB465FE388}" presName="vertSpace2b" presStyleCnt="0"/>
      <dgm:spPr/>
    </dgm:pt>
    <dgm:pt modelId="{9122B19D-9847-4BA2-A2F3-2300B152BA91}" type="pres">
      <dgm:prSet presAssocID="{32FFEADE-10CE-42CD-8184-FDC235076158}" presName="thickLine" presStyleLbl="alignNode1" presStyleIdx="1" presStyleCnt="3"/>
      <dgm:spPr/>
    </dgm:pt>
    <dgm:pt modelId="{594C55D7-84F9-4D25-AF23-F40BAD86742A}" type="pres">
      <dgm:prSet presAssocID="{32FFEADE-10CE-42CD-8184-FDC235076158}" presName="horz1" presStyleCnt="0"/>
      <dgm:spPr/>
    </dgm:pt>
    <dgm:pt modelId="{63297C80-2303-4F88-8AD5-B4368B88721B}" type="pres">
      <dgm:prSet presAssocID="{32FFEADE-10CE-42CD-8184-FDC235076158}" presName="tx1" presStyleLbl="revTx" presStyleIdx="2" presStyleCnt="32"/>
      <dgm:spPr/>
    </dgm:pt>
    <dgm:pt modelId="{AD8B532D-FF42-4BE5-8C6C-554D64720EA0}" type="pres">
      <dgm:prSet presAssocID="{32FFEADE-10CE-42CD-8184-FDC235076158}" presName="vert1" presStyleCnt="0"/>
      <dgm:spPr/>
    </dgm:pt>
    <dgm:pt modelId="{C98E8B19-2E31-429E-BB34-1B457A902C8E}" type="pres">
      <dgm:prSet presAssocID="{0864D085-DD47-4FED-B99A-22653AD1177B}" presName="vertSpace2a" presStyleCnt="0"/>
      <dgm:spPr/>
    </dgm:pt>
    <dgm:pt modelId="{6583B978-B500-4848-BD73-8143ED4C278A}" type="pres">
      <dgm:prSet presAssocID="{0864D085-DD47-4FED-B99A-22653AD1177B}" presName="horz2" presStyleCnt="0"/>
      <dgm:spPr/>
    </dgm:pt>
    <dgm:pt modelId="{9FA55D48-59E6-4C61-B43B-403B87750DF2}" type="pres">
      <dgm:prSet presAssocID="{0864D085-DD47-4FED-B99A-22653AD1177B}" presName="horzSpace2" presStyleCnt="0"/>
      <dgm:spPr/>
    </dgm:pt>
    <dgm:pt modelId="{BC4B4932-FDF4-46DE-8A31-A7E319931D0B}" type="pres">
      <dgm:prSet presAssocID="{0864D085-DD47-4FED-B99A-22653AD1177B}" presName="tx2" presStyleLbl="revTx" presStyleIdx="3" presStyleCnt="32" custScaleX="53812"/>
      <dgm:spPr/>
    </dgm:pt>
    <dgm:pt modelId="{4BAD97F9-AD10-4F5C-918B-472BB1795C7C}" type="pres">
      <dgm:prSet presAssocID="{0864D085-DD47-4FED-B99A-22653AD1177B}" presName="vert2" presStyleCnt="0"/>
      <dgm:spPr/>
    </dgm:pt>
    <dgm:pt modelId="{990A6450-B5CE-4251-BA00-7E0EA9938CB8}" type="pres">
      <dgm:prSet presAssocID="{DAECE0A0-55A1-4B57-B263-355B611CCE85}" presName="horz3" presStyleCnt="0"/>
      <dgm:spPr/>
    </dgm:pt>
    <dgm:pt modelId="{5B105B8E-7475-4FE4-B8D2-5079798C16BD}" type="pres">
      <dgm:prSet presAssocID="{DAECE0A0-55A1-4B57-B263-355B611CCE85}" presName="horzSpace3" presStyleCnt="0"/>
      <dgm:spPr/>
    </dgm:pt>
    <dgm:pt modelId="{C1338767-29D6-45C7-B92D-F66119D74061}" type="pres">
      <dgm:prSet presAssocID="{DAECE0A0-55A1-4B57-B263-355B611CCE85}" presName="tx3" presStyleLbl="revTx" presStyleIdx="4" presStyleCnt="32" custScaleX="146326"/>
      <dgm:spPr/>
    </dgm:pt>
    <dgm:pt modelId="{A8BD40E5-F4A7-482F-AC03-77B4B7CC762C}" type="pres">
      <dgm:prSet presAssocID="{DAECE0A0-55A1-4B57-B263-355B611CCE85}" presName="vert3" presStyleCnt="0"/>
      <dgm:spPr/>
    </dgm:pt>
    <dgm:pt modelId="{61DC98E5-EEE4-42E1-9110-BB6454252E48}" type="pres">
      <dgm:prSet presAssocID="{0864D085-DD47-4FED-B99A-22653AD1177B}" presName="thinLine2b" presStyleLbl="callout" presStyleIdx="1" presStyleCnt="15"/>
      <dgm:spPr/>
    </dgm:pt>
    <dgm:pt modelId="{EF57D66A-5974-4884-8924-859A6983F4C6}" type="pres">
      <dgm:prSet presAssocID="{0864D085-DD47-4FED-B99A-22653AD1177B}" presName="vertSpace2b" presStyleCnt="0"/>
      <dgm:spPr/>
    </dgm:pt>
    <dgm:pt modelId="{7C3EF74E-6F78-4F19-8152-B79C9D53AF66}" type="pres">
      <dgm:prSet presAssocID="{867D2566-B54F-454A-9D67-1A8613FEBB2A}" presName="horz2" presStyleCnt="0"/>
      <dgm:spPr/>
    </dgm:pt>
    <dgm:pt modelId="{203D76EC-6AC6-483B-B707-3C7C496B6D8E}" type="pres">
      <dgm:prSet presAssocID="{867D2566-B54F-454A-9D67-1A8613FEBB2A}" presName="horzSpace2" presStyleCnt="0"/>
      <dgm:spPr/>
    </dgm:pt>
    <dgm:pt modelId="{0DAD8C13-F2A4-4E86-B508-8833EDD5C074}" type="pres">
      <dgm:prSet presAssocID="{867D2566-B54F-454A-9D67-1A8613FEBB2A}" presName="tx2" presStyleLbl="revTx" presStyleIdx="5" presStyleCnt="32" custScaleX="53812"/>
      <dgm:spPr/>
    </dgm:pt>
    <dgm:pt modelId="{860677A9-7F95-4F59-B3F2-856C60A9CB7A}" type="pres">
      <dgm:prSet presAssocID="{867D2566-B54F-454A-9D67-1A8613FEBB2A}" presName="vert2" presStyleCnt="0"/>
      <dgm:spPr/>
    </dgm:pt>
    <dgm:pt modelId="{652E83E0-0184-4E58-BF32-B9EC9EB3C23C}" type="pres">
      <dgm:prSet presAssocID="{64D6036B-E971-4D29-8236-78C40CFEA5C6}" presName="horz3" presStyleCnt="0"/>
      <dgm:spPr/>
    </dgm:pt>
    <dgm:pt modelId="{FC37BFB9-B5E9-4F07-99F5-0F11F68C7499}" type="pres">
      <dgm:prSet presAssocID="{64D6036B-E971-4D29-8236-78C40CFEA5C6}" presName="horzSpace3" presStyleCnt="0"/>
      <dgm:spPr/>
    </dgm:pt>
    <dgm:pt modelId="{3E7725B5-430D-4407-B7DD-0BB3C49E795D}" type="pres">
      <dgm:prSet presAssocID="{64D6036B-E971-4D29-8236-78C40CFEA5C6}" presName="tx3" presStyleLbl="revTx" presStyleIdx="6" presStyleCnt="32" custScaleX="146315"/>
      <dgm:spPr/>
    </dgm:pt>
    <dgm:pt modelId="{590BC771-D104-460D-B65B-6158471FDE6E}" type="pres">
      <dgm:prSet presAssocID="{64D6036B-E971-4D29-8236-78C40CFEA5C6}" presName="vert3" presStyleCnt="0"/>
      <dgm:spPr/>
    </dgm:pt>
    <dgm:pt modelId="{909E59EE-EC85-43AA-999F-29AF1A092BBD}" type="pres">
      <dgm:prSet presAssocID="{867D2566-B54F-454A-9D67-1A8613FEBB2A}" presName="thinLine2b" presStyleLbl="callout" presStyleIdx="2" presStyleCnt="15"/>
      <dgm:spPr/>
    </dgm:pt>
    <dgm:pt modelId="{B5EE76AF-ED47-417B-ACF8-A4F800B1A42E}" type="pres">
      <dgm:prSet presAssocID="{867D2566-B54F-454A-9D67-1A8613FEBB2A}" presName="vertSpace2b" presStyleCnt="0"/>
      <dgm:spPr/>
    </dgm:pt>
    <dgm:pt modelId="{F823C88E-15CC-45C7-A259-9DFD67D0F155}" type="pres">
      <dgm:prSet presAssocID="{90F73C31-E584-4CEA-BBEB-5CE1823D5766}" presName="horz2" presStyleCnt="0"/>
      <dgm:spPr/>
    </dgm:pt>
    <dgm:pt modelId="{6B9E4450-11E7-4805-A547-3971339F58D7}" type="pres">
      <dgm:prSet presAssocID="{90F73C31-E584-4CEA-BBEB-5CE1823D5766}" presName="horzSpace2" presStyleCnt="0"/>
      <dgm:spPr/>
    </dgm:pt>
    <dgm:pt modelId="{A3AEF2DB-9CF4-47F1-AB4B-4D890249BCF5}" type="pres">
      <dgm:prSet presAssocID="{90F73C31-E584-4CEA-BBEB-5CE1823D5766}" presName="tx2" presStyleLbl="revTx" presStyleIdx="7" presStyleCnt="32" custScaleX="53812"/>
      <dgm:spPr/>
    </dgm:pt>
    <dgm:pt modelId="{D94F1225-0085-4667-8508-B3D80F93E751}" type="pres">
      <dgm:prSet presAssocID="{90F73C31-E584-4CEA-BBEB-5CE1823D5766}" presName="vert2" presStyleCnt="0"/>
      <dgm:spPr/>
    </dgm:pt>
    <dgm:pt modelId="{2DFBFD51-5D15-4885-B01E-2030AF2C8B2B}" type="pres">
      <dgm:prSet presAssocID="{6F81D4B2-EF84-4288-A4A8-7CDD79E39FB7}" presName="horz3" presStyleCnt="0"/>
      <dgm:spPr/>
    </dgm:pt>
    <dgm:pt modelId="{7D72F3C6-E108-45CA-9E21-2F46EAE17FFD}" type="pres">
      <dgm:prSet presAssocID="{6F81D4B2-EF84-4288-A4A8-7CDD79E39FB7}" presName="horzSpace3" presStyleCnt="0"/>
      <dgm:spPr/>
    </dgm:pt>
    <dgm:pt modelId="{5561A7B6-EB77-45ED-90EE-E47A4EBCF981}" type="pres">
      <dgm:prSet presAssocID="{6F81D4B2-EF84-4288-A4A8-7CDD79E39FB7}" presName="tx3" presStyleLbl="revTx" presStyleIdx="8" presStyleCnt="32" custScaleX="146315"/>
      <dgm:spPr/>
    </dgm:pt>
    <dgm:pt modelId="{37667B2C-562E-485A-BC92-2494DF76940E}" type="pres">
      <dgm:prSet presAssocID="{6F81D4B2-EF84-4288-A4A8-7CDD79E39FB7}" presName="vert3" presStyleCnt="0"/>
      <dgm:spPr/>
    </dgm:pt>
    <dgm:pt modelId="{4B27ABB6-EC1A-41EF-8D40-ECE5245E9EBD}" type="pres">
      <dgm:prSet presAssocID="{90F73C31-E584-4CEA-BBEB-5CE1823D5766}" presName="thinLine2b" presStyleLbl="callout" presStyleIdx="3" presStyleCnt="15"/>
      <dgm:spPr/>
    </dgm:pt>
    <dgm:pt modelId="{2F6FB25D-ADC2-4D4D-A4D2-F290A71A0012}" type="pres">
      <dgm:prSet presAssocID="{90F73C31-E584-4CEA-BBEB-5CE1823D5766}" presName="vertSpace2b" presStyleCnt="0"/>
      <dgm:spPr/>
    </dgm:pt>
    <dgm:pt modelId="{6249CD19-DC41-404C-803A-547D59E501C7}" type="pres">
      <dgm:prSet presAssocID="{EC6E7401-05D8-4616-A3D8-3013AA999704}" presName="horz2" presStyleCnt="0"/>
      <dgm:spPr/>
    </dgm:pt>
    <dgm:pt modelId="{44AEF10D-2558-46B4-8076-13E076B88FB4}" type="pres">
      <dgm:prSet presAssocID="{EC6E7401-05D8-4616-A3D8-3013AA999704}" presName="horzSpace2" presStyleCnt="0"/>
      <dgm:spPr/>
    </dgm:pt>
    <dgm:pt modelId="{B17CC191-4F0C-4425-8788-26D97744381A}" type="pres">
      <dgm:prSet presAssocID="{EC6E7401-05D8-4616-A3D8-3013AA999704}" presName="tx2" presStyleLbl="revTx" presStyleIdx="9" presStyleCnt="32" custScaleX="53812"/>
      <dgm:spPr/>
    </dgm:pt>
    <dgm:pt modelId="{839E9312-E607-40E2-8BF1-D4D6E8BC1174}" type="pres">
      <dgm:prSet presAssocID="{EC6E7401-05D8-4616-A3D8-3013AA999704}" presName="vert2" presStyleCnt="0"/>
      <dgm:spPr/>
    </dgm:pt>
    <dgm:pt modelId="{12B6EB92-29CF-4A5F-B6FA-9E25C075CA6B}" type="pres">
      <dgm:prSet presAssocID="{DB40853F-B9A5-4899-9B21-8A0A9521AFE8}" presName="horz3" presStyleCnt="0"/>
      <dgm:spPr/>
    </dgm:pt>
    <dgm:pt modelId="{BB7BA32E-083A-4EF4-BC4B-BDB6EFF1E292}" type="pres">
      <dgm:prSet presAssocID="{DB40853F-B9A5-4899-9B21-8A0A9521AFE8}" presName="horzSpace3" presStyleCnt="0"/>
      <dgm:spPr/>
    </dgm:pt>
    <dgm:pt modelId="{19CC2747-23B0-45C1-9243-C99B9FD9262D}" type="pres">
      <dgm:prSet presAssocID="{DB40853F-B9A5-4899-9B21-8A0A9521AFE8}" presName="tx3" presStyleLbl="revTx" presStyleIdx="10" presStyleCnt="32" custScaleX="146315"/>
      <dgm:spPr/>
    </dgm:pt>
    <dgm:pt modelId="{84688460-B02E-4604-A791-97AA37CA8018}" type="pres">
      <dgm:prSet presAssocID="{DB40853F-B9A5-4899-9B21-8A0A9521AFE8}" presName="vert3" presStyleCnt="0"/>
      <dgm:spPr/>
    </dgm:pt>
    <dgm:pt modelId="{C8CFABD2-FD88-412A-9C3B-C0DA8C5698FB}" type="pres">
      <dgm:prSet presAssocID="{EC6E7401-05D8-4616-A3D8-3013AA999704}" presName="thinLine2b" presStyleLbl="callout" presStyleIdx="4" presStyleCnt="15"/>
      <dgm:spPr/>
    </dgm:pt>
    <dgm:pt modelId="{D49643F4-C91B-43CC-B81B-53547D2C1CEF}" type="pres">
      <dgm:prSet presAssocID="{EC6E7401-05D8-4616-A3D8-3013AA999704}" presName="vertSpace2b" presStyleCnt="0"/>
      <dgm:spPr/>
    </dgm:pt>
    <dgm:pt modelId="{B2754112-B3CB-442E-9190-C7FBFFCA2E54}" type="pres">
      <dgm:prSet presAssocID="{3BF2C506-2744-499D-A6AB-234C86936C7A}" presName="horz2" presStyleCnt="0"/>
      <dgm:spPr/>
    </dgm:pt>
    <dgm:pt modelId="{359AB0D3-4A8F-4374-92FF-DB2C463F9488}" type="pres">
      <dgm:prSet presAssocID="{3BF2C506-2744-499D-A6AB-234C86936C7A}" presName="horzSpace2" presStyleCnt="0"/>
      <dgm:spPr/>
    </dgm:pt>
    <dgm:pt modelId="{4D8033B8-8E39-45E8-B49F-FF9B7F1A5A8D}" type="pres">
      <dgm:prSet presAssocID="{3BF2C506-2744-499D-A6AB-234C86936C7A}" presName="tx2" presStyleLbl="revTx" presStyleIdx="11" presStyleCnt="32" custScaleX="53812"/>
      <dgm:spPr/>
    </dgm:pt>
    <dgm:pt modelId="{13471C96-EBDA-465B-BE75-AB1930F20019}" type="pres">
      <dgm:prSet presAssocID="{3BF2C506-2744-499D-A6AB-234C86936C7A}" presName="vert2" presStyleCnt="0"/>
      <dgm:spPr/>
    </dgm:pt>
    <dgm:pt modelId="{32BD5169-3B70-4A54-ADE8-3294B6A69A0F}" type="pres">
      <dgm:prSet presAssocID="{63EA0F3E-B4C8-4BB2-9901-BE9B31EFD18F}" presName="horz3" presStyleCnt="0"/>
      <dgm:spPr/>
    </dgm:pt>
    <dgm:pt modelId="{CA0BD419-0485-45F9-93A0-B6F9A2F88CCB}" type="pres">
      <dgm:prSet presAssocID="{63EA0F3E-B4C8-4BB2-9901-BE9B31EFD18F}" presName="horzSpace3" presStyleCnt="0"/>
      <dgm:spPr/>
    </dgm:pt>
    <dgm:pt modelId="{7CB5793E-DB3D-4B9B-89EC-61FC0D4A1EAD}" type="pres">
      <dgm:prSet presAssocID="{63EA0F3E-B4C8-4BB2-9901-BE9B31EFD18F}" presName="tx3" presStyleLbl="revTx" presStyleIdx="12" presStyleCnt="32" custScaleX="146315"/>
      <dgm:spPr/>
    </dgm:pt>
    <dgm:pt modelId="{220E8D62-3AB2-4FC0-90ED-DC3E318F1EFC}" type="pres">
      <dgm:prSet presAssocID="{63EA0F3E-B4C8-4BB2-9901-BE9B31EFD18F}" presName="vert3" presStyleCnt="0"/>
      <dgm:spPr/>
    </dgm:pt>
    <dgm:pt modelId="{601EF1AE-E0A0-4E90-84F5-7A32E3EC8A81}" type="pres">
      <dgm:prSet presAssocID="{3BF2C506-2744-499D-A6AB-234C86936C7A}" presName="thinLine2b" presStyleLbl="callout" presStyleIdx="5" presStyleCnt="15"/>
      <dgm:spPr/>
    </dgm:pt>
    <dgm:pt modelId="{48BB41F2-0593-407F-BEC0-D5E9D6F4E0E5}" type="pres">
      <dgm:prSet presAssocID="{3BF2C506-2744-499D-A6AB-234C86936C7A}" presName="vertSpace2b" presStyleCnt="0"/>
      <dgm:spPr/>
    </dgm:pt>
    <dgm:pt modelId="{D3CBC65E-71C2-4FC7-A1DF-D321D0F8EE23}" type="pres">
      <dgm:prSet presAssocID="{F252A29D-9AE5-432E-B56B-E51838CF5799}" presName="horz2" presStyleCnt="0"/>
      <dgm:spPr/>
    </dgm:pt>
    <dgm:pt modelId="{6211F02B-7854-43A2-8F13-4CCC4E5A9D92}" type="pres">
      <dgm:prSet presAssocID="{F252A29D-9AE5-432E-B56B-E51838CF5799}" presName="horzSpace2" presStyleCnt="0"/>
      <dgm:spPr/>
    </dgm:pt>
    <dgm:pt modelId="{FAD61410-51F2-4190-87CE-7200516CD810}" type="pres">
      <dgm:prSet presAssocID="{F252A29D-9AE5-432E-B56B-E51838CF5799}" presName="tx2" presStyleLbl="revTx" presStyleIdx="13" presStyleCnt="32" custScaleX="53812"/>
      <dgm:spPr/>
    </dgm:pt>
    <dgm:pt modelId="{483EEE93-B79B-4013-B3B8-1FF7EA1EDC2A}" type="pres">
      <dgm:prSet presAssocID="{F252A29D-9AE5-432E-B56B-E51838CF5799}" presName="vert2" presStyleCnt="0"/>
      <dgm:spPr/>
    </dgm:pt>
    <dgm:pt modelId="{D4BB7374-C0F9-4CCB-9A0A-A282C7FA3C4A}" type="pres">
      <dgm:prSet presAssocID="{CC60219B-B28A-420E-B029-84116677EA83}" presName="horz3" presStyleCnt="0"/>
      <dgm:spPr/>
    </dgm:pt>
    <dgm:pt modelId="{AEBA7CDC-605C-4BCC-9CD2-97524DCA0074}" type="pres">
      <dgm:prSet presAssocID="{CC60219B-B28A-420E-B029-84116677EA83}" presName="horzSpace3" presStyleCnt="0"/>
      <dgm:spPr/>
    </dgm:pt>
    <dgm:pt modelId="{EBA3F60D-A797-4F87-A0BE-40BF7BDFDA6D}" type="pres">
      <dgm:prSet presAssocID="{CC60219B-B28A-420E-B029-84116677EA83}" presName="tx3" presStyleLbl="revTx" presStyleIdx="14" presStyleCnt="32"/>
      <dgm:spPr/>
    </dgm:pt>
    <dgm:pt modelId="{2CBA6EB7-F3DA-48C6-B060-461372E9E075}" type="pres">
      <dgm:prSet presAssocID="{CC60219B-B28A-420E-B029-84116677EA83}" presName="vert3" presStyleCnt="0"/>
      <dgm:spPr/>
    </dgm:pt>
    <dgm:pt modelId="{D71E94C7-ACCC-4246-8965-BB9DC5381724}" type="pres">
      <dgm:prSet presAssocID="{F252A29D-9AE5-432E-B56B-E51838CF5799}" presName="thinLine2b" presStyleLbl="callout" presStyleIdx="6" presStyleCnt="15"/>
      <dgm:spPr/>
    </dgm:pt>
    <dgm:pt modelId="{A0657FA0-4E21-4D33-B363-25801F5E6A85}" type="pres">
      <dgm:prSet presAssocID="{F252A29D-9AE5-432E-B56B-E51838CF5799}" presName="vertSpace2b" presStyleCnt="0"/>
      <dgm:spPr/>
    </dgm:pt>
    <dgm:pt modelId="{E87D97B5-78F2-4C24-ABA4-7E96D576DE4E}" type="pres">
      <dgm:prSet presAssocID="{BCBFE833-C8CB-4361-AD28-527BD2F8CC20}" presName="horz2" presStyleCnt="0"/>
      <dgm:spPr/>
    </dgm:pt>
    <dgm:pt modelId="{E4EA25E2-7520-4401-947A-33C389F96D11}" type="pres">
      <dgm:prSet presAssocID="{BCBFE833-C8CB-4361-AD28-527BD2F8CC20}" presName="horzSpace2" presStyleCnt="0"/>
      <dgm:spPr/>
    </dgm:pt>
    <dgm:pt modelId="{4546D456-4D84-4C7D-8235-CB36F69A6D52}" type="pres">
      <dgm:prSet presAssocID="{BCBFE833-C8CB-4361-AD28-527BD2F8CC20}" presName="tx2" presStyleLbl="revTx" presStyleIdx="15" presStyleCnt="32" custScaleX="53812"/>
      <dgm:spPr/>
    </dgm:pt>
    <dgm:pt modelId="{03F8D4A6-1F1B-4735-8220-B05F49590282}" type="pres">
      <dgm:prSet presAssocID="{BCBFE833-C8CB-4361-AD28-527BD2F8CC20}" presName="vert2" presStyleCnt="0"/>
      <dgm:spPr/>
    </dgm:pt>
    <dgm:pt modelId="{5B409531-8B3C-44A2-9A18-0CE3EE814BE7}" type="pres">
      <dgm:prSet presAssocID="{277954DB-AAAE-41D8-AEEA-4B265B1FC781}" presName="horz3" presStyleCnt="0"/>
      <dgm:spPr/>
    </dgm:pt>
    <dgm:pt modelId="{6F7BFBE4-007C-4DF8-A8E4-968A7422DC04}" type="pres">
      <dgm:prSet presAssocID="{277954DB-AAAE-41D8-AEEA-4B265B1FC781}" presName="horzSpace3" presStyleCnt="0"/>
      <dgm:spPr/>
    </dgm:pt>
    <dgm:pt modelId="{D6442E9B-A7EC-4863-A060-5490D7DCB9FD}" type="pres">
      <dgm:prSet presAssocID="{277954DB-AAAE-41D8-AEEA-4B265B1FC781}" presName="tx3" presStyleLbl="revTx" presStyleIdx="16" presStyleCnt="32"/>
      <dgm:spPr/>
    </dgm:pt>
    <dgm:pt modelId="{1F63DDF7-9BE9-4EEB-9842-D79D19F08A7C}" type="pres">
      <dgm:prSet presAssocID="{277954DB-AAAE-41D8-AEEA-4B265B1FC781}" presName="vert3" presStyleCnt="0"/>
      <dgm:spPr/>
    </dgm:pt>
    <dgm:pt modelId="{4F3C935F-AF92-4858-86FE-F59B1A8A4FEC}" type="pres">
      <dgm:prSet presAssocID="{BCBFE833-C8CB-4361-AD28-527BD2F8CC20}" presName="thinLine2b" presStyleLbl="callout" presStyleIdx="7" presStyleCnt="15"/>
      <dgm:spPr/>
    </dgm:pt>
    <dgm:pt modelId="{EEB42ACE-B774-4868-AE8F-9FD5290212AD}" type="pres">
      <dgm:prSet presAssocID="{BCBFE833-C8CB-4361-AD28-527BD2F8CC20}" presName="vertSpace2b" presStyleCnt="0"/>
      <dgm:spPr/>
    </dgm:pt>
    <dgm:pt modelId="{C6193132-2F83-442A-96AA-6FFF0454FCDC}" type="pres">
      <dgm:prSet presAssocID="{57195F0C-58E1-49D7-B85A-36EBE541BBF4}" presName="thickLine" presStyleLbl="alignNode1" presStyleIdx="2" presStyleCnt="3"/>
      <dgm:spPr/>
    </dgm:pt>
    <dgm:pt modelId="{DA5E9A39-E46E-4E82-B9ED-3E94B41D33D4}" type="pres">
      <dgm:prSet presAssocID="{57195F0C-58E1-49D7-B85A-36EBE541BBF4}" presName="horz1" presStyleCnt="0"/>
      <dgm:spPr/>
    </dgm:pt>
    <dgm:pt modelId="{D60FF296-212A-4EB3-A1E7-442EF0A511EE}" type="pres">
      <dgm:prSet presAssocID="{57195F0C-58E1-49D7-B85A-36EBE541BBF4}" presName="tx1" presStyleLbl="revTx" presStyleIdx="17" presStyleCnt="32"/>
      <dgm:spPr/>
    </dgm:pt>
    <dgm:pt modelId="{C745EAB4-7168-4376-B8F9-20313AA74BC4}" type="pres">
      <dgm:prSet presAssocID="{57195F0C-58E1-49D7-B85A-36EBE541BBF4}" presName="vert1" presStyleCnt="0"/>
      <dgm:spPr/>
    </dgm:pt>
    <dgm:pt modelId="{7FFA3C6E-5DFD-4C75-95BC-8538BE1D5E17}" type="pres">
      <dgm:prSet presAssocID="{3C9AFB93-5864-42B0-A8BA-6567CB36E47B}" presName="vertSpace2a" presStyleCnt="0"/>
      <dgm:spPr/>
    </dgm:pt>
    <dgm:pt modelId="{A2A1BAF7-9D17-4E41-A0DA-EA22895D601B}" type="pres">
      <dgm:prSet presAssocID="{3C9AFB93-5864-42B0-A8BA-6567CB36E47B}" presName="horz2" presStyleCnt="0"/>
      <dgm:spPr/>
    </dgm:pt>
    <dgm:pt modelId="{E5A9FBEF-7F36-499E-9171-449276D8981F}" type="pres">
      <dgm:prSet presAssocID="{3C9AFB93-5864-42B0-A8BA-6567CB36E47B}" presName="horzSpace2" presStyleCnt="0"/>
      <dgm:spPr/>
    </dgm:pt>
    <dgm:pt modelId="{09CD57AC-AA65-4552-B33F-229F40AD3AD4}" type="pres">
      <dgm:prSet presAssocID="{3C9AFB93-5864-42B0-A8BA-6567CB36E47B}" presName="tx2" presStyleLbl="revTx" presStyleIdx="18" presStyleCnt="32" custScaleX="53812"/>
      <dgm:spPr/>
    </dgm:pt>
    <dgm:pt modelId="{E0760E00-4892-4F61-8CAE-D5DD0467C9ED}" type="pres">
      <dgm:prSet presAssocID="{3C9AFB93-5864-42B0-A8BA-6567CB36E47B}" presName="vert2" presStyleCnt="0"/>
      <dgm:spPr/>
    </dgm:pt>
    <dgm:pt modelId="{09B48667-E593-479F-B8A4-56A0DCF9823A}" type="pres">
      <dgm:prSet presAssocID="{AFF92D22-341E-43AE-B31D-7804D5AC322E}" presName="horz3" presStyleCnt="0"/>
      <dgm:spPr/>
    </dgm:pt>
    <dgm:pt modelId="{90DA3903-1BAE-4B4B-AC14-D5FF5D21E447}" type="pres">
      <dgm:prSet presAssocID="{AFF92D22-341E-43AE-B31D-7804D5AC322E}" presName="horzSpace3" presStyleCnt="0"/>
      <dgm:spPr/>
    </dgm:pt>
    <dgm:pt modelId="{7825AA38-C96D-48A5-B437-B043C6B03D86}" type="pres">
      <dgm:prSet presAssocID="{AFF92D22-341E-43AE-B31D-7804D5AC322E}" presName="tx3" presStyleLbl="revTx" presStyleIdx="19" presStyleCnt="32" custScaleX="146326"/>
      <dgm:spPr/>
    </dgm:pt>
    <dgm:pt modelId="{B361EAE3-EC90-4864-B00F-BABBFB0C7206}" type="pres">
      <dgm:prSet presAssocID="{AFF92D22-341E-43AE-B31D-7804D5AC322E}" presName="vert3" presStyleCnt="0"/>
      <dgm:spPr/>
    </dgm:pt>
    <dgm:pt modelId="{F211D0E7-AED1-4900-97E4-6ABA842A5DC0}" type="pres">
      <dgm:prSet presAssocID="{3C9AFB93-5864-42B0-A8BA-6567CB36E47B}" presName="thinLine2b" presStyleLbl="callout" presStyleIdx="8" presStyleCnt="15"/>
      <dgm:spPr/>
    </dgm:pt>
    <dgm:pt modelId="{633CB17B-A044-4E98-B451-735A4856E798}" type="pres">
      <dgm:prSet presAssocID="{3C9AFB93-5864-42B0-A8BA-6567CB36E47B}" presName="vertSpace2b" presStyleCnt="0"/>
      <dgm:spPr/>
    </dgm:pt>
    <dgm:pt modelId="{FFEBC7CA-1091-4986-AB61-7AFE01B1EFDC}" type="pres">
      <dgm:prSet presAssocID="{3E8D90E5-F898-488B-9E56-DC95194B5E6A}" presName="horz2" presStyleCnt="0"/>
      <dgm:spPr/>
    </dgm:pt>
    <dgm:pt modelId="{394966FF-D960-4E79-9EF6-F3C4CDA1435E}" type="pres">
      <dgm:prSet presAssocID="{3E8D90E5-F898-488B-9E56-DC95194B5E6A}" presName="horzSpace2" presStyleCnt="0"/>
      <dgm:spPr/>
    </dgm:pt>
    <dgm:pt modelId="{B0E2BD48-EC13-4BB1-A49F-B23ADE3E2D1F}" type="pres">
      <dgm:prSet presAssocID="{3E8D90E5-F898-488B-9E56-DC95194B5E6A}" presName="tx2" presStyleLbl="revTx" presStyleIdx="20" presStyleCnt="32" custScaleX="53812"/>
      <dgm:spPr/>
    </dgm:pt>
    <dgm:pt modelId="{63909242-B6A0-4FD5-89E1-16A7E82DD5A4}" type="pres">
      <dgm:prSet presAssocID="{3E8D90E5-F898-488B-9E56-DC95194B5E6A}" presName="vert2" presStyleCnt="0"/>
      <dgm:spPr/>
    </dgm:pt>
    <dgm:pt modelId="{2619AB6B-9A94-457F-A9A0-CFA3645192C3}" type="pres">
      <dgm:prSet presAssocID="{71D9266D-51E2-45FE-8BB6-255FE3A98F79}" presName="horz3" presStyleCnt="0"/>
      <dgm:spPr/>
    </dgm:pt>
    <dgm:pt modelId="{DCE45ECE-0253-490F-BCA9-D4DA660FFF06}" type="pres">
      <dgm:prSet presAssocID="{71D9266D-51E2-45FE-8BB6-255FE3A98F79}" presName="horzSpace3" presStyleCnt="0"/>
      <dgm:spPr/>
    </dgm:pt>
    <dgm:pt modelId="{37E81FFE-4654-4A58-82EA-9100C4923958}" type="pres">
      <dgm:prSet presAssocID="{71D9266D-51E2-45FE-8BB6-255FE3A98F79}" presName="tx3" presStyleLbl="revTx" presStyleIdx="21" presStyleCnt="32" custScaleX="146469"/>
      <dgm:spPr/>
    </dgm:pt>
    <dgm:pt modelId="{37161F0E-CC52-43CB-92AF-9EF85921C4EE}" type="pres">
      <dgm:prSet presAssocID="{71D9266D-51E2-45FE-8BB6-255FE3A98F79}" presName="vert3" presStyleCnt="0"/>
      <dgm:spPr/>
    </dgm:pt>
    <dgm:pt modelId="{AFFEBB14-B95B-4BF9-A86B-B02FBAC02C27}" type="pres">
      <dgm:prSet presAssocID="{3E8D90E5-F898-488B-9E56-DC95194B5E6A}" presName="thinLine2b" presStyleLbl="callout" presStyleIdx="9" presStyleCnt="15"/>
      <dgm:spPr/>
    </dgm:pt>
    <dgm:pt modelId="{CD7A66EC-56E6-4CF2-BA7B-E468FCAA8310}" type="pres">
      <dgm:prSet presAssocID="{3E8D90E5-F898-488B-9E56-DC95194B5E6A}" presName="vertSpace2b" presStyleCnt="0"/>
      <dgm:spPr/>
    </dgm:pt>
    <dgm:pt modelId="{E689772B-4864-4799-A6E2-445F42F55BA4}" type="pres">
      <dgm:prSet presAssocID="{478FEB94-CC7E-44B3-B492-6C0D13D84E3D}" presName="horz2" presStyleCnt="0"/>
      <dgm:spPr/>
    </dgm:pt>
    <dgm:pt modelId="{D0312EC4-850A-442D-A206-82572777BC91}" type="pres">
      <dgm:prSet presAssocID="{478FEB94-CC7E-44B3-B492-6C0D13D84E3D}" presName="horzSpace2" presStyleCnt="0"/>
      <dgm:spPr/>
    </dgm:pt>
    <dgm:pt modelId="{E02870D5-774B-49AF-9DFE-692839DBC551}" type="pres">
      <dgm:prSet presAssocID="{478FEB94-CC7E-44B3-B492-6C0D13D84E3D}" presName="tx2" presStyleLbl="revTx" presStyleIdx="22" presStyleCnt="32" custScaleX="53812"/>
      <dgm:spPr/>
    </dgm:pt>
    <dgm:pt modelId="{66624C20-B8D0-4713-9925-3470DF3377D5}" type="pres">
      <dgm:prSet presAssocID="{478FEB94-CC7E-44B3-B492-6C0D13D84E3D}" presName="vert2" presStyleCnt="0"/>
      <dgm:spPr/>
    </dgm:pt>
    <dgm:pt modelId="{6DCF5003-3471-4358-A0CA-1B47D1AD8213}" type="pres">
      <dgm:prSet presAssocID="{A4E8CB67-AD37-47F9-8215-677F03D26AC1}" presName="horz3" presStyleCnt="0"/>
      <dgm:spPr/>
    </dgm:pt>
    <dgm:pt modelId="{C107177D-3016-4D8C-8185-EAA2A24DC09E}" type="pres">
      <dgm:prSet presAssocID="{A4E8CB67-AD37-47F9-8215-677F03D26AC1}" presName="horzSpace3" presStyleCnt="0"/>
      <dgm:spPr/>
    </dgm:pt>
    <dgm:pt modelId="{8AED3FC9-E2C5-4D2F-9FE0-00FAEF29F18E}" type="pres">
      <dgm:prSet presAssocID="{A4E8CB67-AD37-47F9-8215-677F03D26AC1}" presName="tx3" presStyleLbl="revTx" presStyleIdx="23" presStyleCnt="32" custScaleX="146613"/>
      <dgm:spPr/>
    </dgm:pt>
    <dgm:pt modelId="{FDD57435-2EFA-450B-A8AA-CC8A4FE87144}" type="pres">
      <dgm:prSet presAssocID="{A4E8CB67-AD37-47F9-8215-677F03D26AC1}" presName="vert3" presStyleCnt="0"/>
      <dgm:spPr/>
    </dgm:pt>
    <dgm:pt modelId="{037476EC-6281-4114-B008-453A71668CF2}" type="pres">
      <dgm:prSet presAssocID="{478FEB94-CC7E-44B3-B492-6C0D13D84E3D}" presName="thinLine2b" presStyleLbl="callout" presStyleIdx="10" presStyleCnt="15"/>
      <dgm:spPr/>
    </dgm:pt>
    <dgm:pt modelId="{197929CF-B3A9-40A5-9A3A-E9C22CCC1B33}" type="pres">
      <dgm:prSet presAssocID="{478FEB94-CC7E-44B3-B492-6C0D13D84E3D}" presName="vertSpace2b" presStyleCnt="0"/>
      <dgm:spPr/>
    </dgm:pt>
    <dgm:pt modelId="{C0CC694D-808F-4117-B01C-B00CC20AED9A}" type="pres">
      <dgm:prSet presAssocID="{E25908B4-300D-43EB-ADB2-F9C7693814C4}" presName="horz2" presStyleCnt="0"/>
      <dgm:spPr/>
    </dgm:pt>
    <dgm:pt modelId="{7C60AE4E-26BA-4B93-8878-8E697B52D39D}" type="pres">
      <dgm:prSet presAssocID="{E25908B4-300D-43EB-ADB2-F9C7693814C4}" presName="horzSpace2" presStyleCnt="0"/>
      <dgm:spPr/>
    </dgm:pt>
    <dgm:pt modelId="{67B1A611-90F6-45FC-9F05-576FFBCE9B50}" type="pres">
      <dgm:prSet presAssocID="{E25908B4-300D-43EB-ADB2-F9C7693814C4}" presName="tx2" presStyleLbl="revTx" presStyleIdx="24" presStyleCnt="32" custScaleX="53812"/>
      <dgm:spPr/>
    </dgm:pt>
    <dgm:pt modelId="{923226AF-61BE-42C4-8185-C886E7B9DA16}" type="pres">
      <dgm:prSet presAssocID="{E25908B4-300D-43EB-ADB2-F9C7693814C4}" presName="vert2" presStyleCnt="0"/>
      <dgm:spPr/>
    </dgm:pt>
    <dgm:pt modelId="{F6A10DCF-3F10-4BF2-AD19-97658D1D5B53}" type="pres">
      <dgm:prSet presAssocID="{3EE1BDBB-4093-4DA9-8BB8-64058812463C}" presName="horz3" presStyleCnt="0"/>
      <dgm:spPr/>
    </dgm:pt>
    <dgm:pt modelId="{24CF4E35-FDC4-4D64-AEA3-F06D61F601B0}" type="pres">
      <dgm:prSet presAssocID="{3EE1BDBB-4093-4DA9-8BB8-64058812463C}" presName="horzSpace3" presStyleCnt="0"/>
      <dgm:spPr/>
    </dgm:pt>
    <dgm:pt modelId="{0CC5A82C-AB55-4290-9E8A-7DB8468D5148}" type="pres">
      <dgm:prSet presAssocID="{3EE1BDBB-4093-4DA9-8BB8-64058812463C}" presName="tx3" presStyleLbl="revTx" presStyleIdx="25" presStyleCnt="32" custScaleX="146613"/>
      <dgm:spPr/>
    </dgm:pt>
    <dgm:pt modelId="{4B92B0BB-D1B5-4B95-BBEB-D33EC2FA7585}" type="pres">
      <dgm:prSet presAssocID="{3EE1BDBB-4093-4DA9-8BB8-64058812463C}" presName="vert3" presStyleCnt="0"/>
      <dgm:spPr/>
    </dgm:pt>
    <dgm:pt modelId="{E923FB1D-A06A-4243-9535-1E1FCE0FBB6F}" type="pres">
      <dgm:prSet presAssocID="{E25908B4-300D-43EB-ADB2-F9C7693814C4}" presName="thinLine2b" presStyleLbl="callout" presStyleIdx="11" presStyleCnt="15"/>
      <dgm:spPr/>
    </dgm:pt>
    <dgm:pt modelId="{F137B9B9-1E61-47A2-9E53-50897193C9B1}" type="pres">
      <dgm:prSet presAssocID="{E25908B4-300D-43EB-ADB2-F9C7693814C4}" presName="vertSpace2b" presStyleCnt="0"/>
      <dgm:spPr/>
    </dgm:pt>
    <dgm:pt modelId="{7CF2BD33-FCA0-49EA-B49C-3F6D04175817}" type="pres">
      <dgm:prSet presAssocID="{09DB38F7-ACDC-4E97-907A-3F0B11F6375C}" presName="horz2" presStyleCnt="0"/>
      <dgm:spPr/>
    </dgm:pt>
    <dgm:pt modelId="{886F56D3-AD71-447E-B1C8-7695B064BB51}" type="pres">
      <dgm:prSet presAssocID="{09DB38F7-ACDC-4E97-907A-3F0B11F6375C}" presName="horzSpace2" presStyleCnt="0"/>
      <dgm:spPr/>
    </dgm:pt>
    <dgm:pt modelId="{CB02C5EC-2545-4ECB-AD7F-223B9D032B60}" type="pres">
      <dgm:prSet presAssocID="{09DB38F7-ACDC-4E97-907A-3F0B11F6375C}" presName="tx2" presStyleLbl="revTx" presStyleIdx="26" presStyleCnt="32" custScaleX="53812"/>
      <dgm:spPr/>
    </dgm:pt>
    <dgm:pt modelId="{313A5BDC-905D-4A18-8A2F-661FFDFC7584}" type="pres">
      <dgm:prSet presAssocID="{09DB38F7-ACDC-4E97-907A-3F0B11F6375C}" presName="vert2" presStyleCnt="0"/>
      <dgm:spPr/>
    </dgm:pt>
    <dgm:pt modelId="{E253D9EA-9F15-4787-BFC6-79FEDD51B6A0}" type="pres">
      <dgm:prSet presAssocID="{DD6ED00C-0D9E-431A-B8D6-0153F7BB323E}" presName="horz3" presStyleCnt="0"/>
      <dgm:spPr/>
    </dgm:pt>
    <dgm:pt modelId="{D2B5B69D-F415-4C38-A2AA-9883DADCB18C}" type="pres">
      <dgm:prSet presAssocID="{DD6ED00C-0D9E-431A-B8D6-0153F7BB323E}" presName="horzSpace3" presStyleCnt="0"/>
      <dgm:spPr/>
    </dgm:pt>
    <dgm:pt modelId="{11B09284-E2E4-4C4B-86FE-AF5C333A7133}" type="pres">
      <dgm:prSet presAssocID="{DD6ED00C-0D9E-431A-B8D6-0153F7BB323E}" presName="tx3" presStyleLbl="revTx" presStyleIdx="27" presStyleCnt="32" custScaleX="146613"/>
      <dgm:spPr/>
    </dgm:pt>
    <dgm:pt modelId="{0CEB6211-80CA-47B1-BB1F-BC532532884B}" type="pres">
      <dgm:prSet presAssocID="{DD6ED00C-0D9E-431A-B8D6-0153F7BB323E}" presName="vert3" presStyleCnt="0"/>
      <dgm:spPr/>
    </dgm:pt>
    <dgm:pt modelId="{3B4A0E8D-383B-47A2-B40D-D0EFEA01FE42}" type="pres">
      <dgm:prSet presAssocID="{09DB38F7-ACDC-4E97-907A-3F0B11F6375C}" presName="thinLine2b" presStyleLbl="callout" presStyleIdx="12" presStyleCnt="15"/>
      <dgm:spPr/>
    </dgm:pt>
    <dgm:pt modelId="{1857F273-DB81-46A4-9D2F-BD3B38387926}" type="pres">
      <dgm:prSet presAssocID="{09DB38F7-ACDC-4E97-907A-3F0B11F6375C}" presName="vertSpace2b" presStyleCnt="0"/>
      <dgm:spPr/>
    </dgm:pt>
    <dgm:pt modelId="{9949553F-60E7-4813-939B-E1F3A157B97A}" type="pres">
      <dgm:prSet presAssocID="{FB89498F-88D7-45D6-9EA7-989B2DCB6621}" presName="horz2" presStyleCnt="0"/>
      <dgm:spPr/>
    </dgm:pt>
    <dgm:pt modelId="{6A7D9A89-1717-466D-B72C-1EBE4F113CF2}" type="pres">
      <dgm:prSet presAssocID="{FB89498F-88D7-45D6-9EA7-989B2DCB6621}" presName="horzSpace2" presStyleCnt="0"/>
      <dgm:spPr/>
    </dgm:pt>
    <dgm:pt modelId="{EA53BD89-D83C-4B02-BC24-E0FDE0BDA9DD}" type="pres">
      <dgm:prSet presAssocID="{FB89498F-88D7-45D6-9EA7-989B2DCB6621}" presName="tx2" presStyleLbl="revTx" presStyleIdx="28" presStyleCnt="32" custScaleX="53812"/>
      <dgm:spPr/>
    </dgm:pt>
    <dgm:pt modelId="{24861DD5-D8F7-46FD-8E08-2B479CD1B9D6}" type="pres">
      <dgm:prSet presAssocID="{FB89498F-88D7-45D6-9EA7-989B2DCB6621}" presName="vert2" presStyleCnt="0"/>
      <dgm:spPr/>
    </dgm:pt>
    <dgm:pt modelId="{0CA75193-D512-4614-8589-8FF4EF377458}" type="pres">
      <dgm:prSet presAssocID="{40BBA5FF-36C2-4B66-85B3-F3F7A1C7EAE2}" presName="horz3" presStyleCnt="0"/>
      <dgm:spPr/>
    </dgm:pt>
    <dgm:pt modelId="{D3DCF837-8534-4B25-8621-AE5E0FBAE0A7}" type="pres">
      <dgm:prSet presAssocID="{40BBA5FF-36C2-4B66-85B3-F3F7A1C7EAE2}" presName="horzSpace3" presStyleCnt="0"/>
      <dgm:spPr/>
    </dgm:pt>
    <dgm:pt modelId="{DFE77084-3727-40CC-8E78-C52555847A14}" type="pres">
      <dgm:prSet presAssocID="{40BBA5FF-36C2-4B66-85B3-F3F7A1C7EAE2}" presName="tx3" presStyleLbl="revTx" presStyleIdx="29" presStyleCnt="32" custScaleX="146613"/>
      <dgm:spPr/>
    </dgm:pt>
    <dgm:pt modelId="{7B25132E-6C54-4C3B-9624-82563E02EA39}" type="pres">
      <dgm:prSet presAssocID="{40BBA5FF-36C2-4B66-85B3-F3F7A1C7EAE2}" presName="vert3" presStyleCnt="0"/>
      <dgm:spPr/>
    </dgm:pt>
    <dgm:pt modelId="{70E09A4C-25FE-431C-AE98-5C3A3A54557C}" type="pres">
      <dgm:prSet presAssocID="{FB89498F-88D7-45D6-9EA7-989B2DCB6621}" presName="thinLine2b" presStyleLbl="callout" presStyleIdx="13" presStyleCnt="15"/>
      <dgm:spPr/>
    </dgm:pt>
    <dgm:pt modelId="{FC0D42F0-05B8-41C3-8250-76AE7EEA9AAF}" type="pres">
      <dgm:prSet presAssocID="{FB89498F-88D7-45D6-9EA7-989B2DCB6621}" presName="vertSpace2b" presStyleCnt="0"/>
      <dgm:spPr/>
    </dgm:pt>
    <dgm:pt modelId="{B8907FFF-BE27-4112-B8EF-239C16337943}" type="pres">
      <dgm:prSet presAssocID="{C5AE4AB1-E3CA-437E-81D8-5E2EC5FE385D}" presName="horz2" presStyleCnt="0"/>
      <dgm:spPr/>
    </dgm:pt>
    <dgm:pt modelId="{64F95551-D90D-4AD8-8CC5-734ECD44CF0F}" type="pres">
      <dgm:prSet presAssocID="{C5AE4AB1-E3CA-437E-81D8-5E2EC5FE385D}" presName="horzSpace2" presStyleCnt="0"/>
      <dgm:spPr/>
    </dgm:pt>
    <dgm:pt modelId="{FDA46DA6-737C-4562-9DA4-A177BCFE8AA2}" type="pres">
      <dgm:prSet presAssocID="{C5AE4AB1-E3CA-437E-81D8-5E2EC5FE385D}" presName="tx2" presStyleLbl="revTx" presStyleIdx="30" presStyleCnt="32" custScaleX="53812"/>
      <dgm:spPr/>
    </dgm:pt>
    <dgm:pt modelId="{68BA5F02-3ADD-4708-81D7-7A9041A32A6B}" type="pres">
      <dgm:prSet presAssocID="{C5AE4AB1-E3CA-437E-81D8-5E2EC5FE385D}" presName="vert2" presStyleCnt="0"/>
      <dgm:spPr/>
    </dgm:pt>
    <dgm:pt modelId="{7CAFD452-8D89-4AE4-829B-8B3733FEBD11}" type="pres">
      <dgm:prSet presAssocID="{6C365B87-B51C-472F-8A90-E155062A9329}" presName="horz3" presStyleCnt="0"/>
      <dgm:spPr/>
    </dgm:pt>
    <dgm:pt modelId="{F3F3513E-2FBB-4FE5-8F22-6CC19244B466}" type="pres">
      <dgm:prSet presAssocID="{6C365B87-B51C-472F-8A90-E155062A9329}" presName="horzSpace3" presStyleCnt="0"/>
      <dgm:spPr/>
    </dgm:pt>
    <dgm:pt modelId="{9C919CF4-9F1C-4A1A-9783-15B7001A4D6B}" type="pres">
      <dgm:prSet presAssocID="{6C365B87-B51C-472F-8A90-E155062A9329}" presName="tx3" presStyleLbl="revTx" presStyleIdx="31" presStyleCnt="32" custScaleX="146613"/>
      <dgm:spPr/>
    </dgm:pt>
    <dgm:pt modelId="{1C2801D1-1E59-4EA6-A07C-27E2B05C5C3B}" type="pres">
      <dgm:prSet presAssocID="{6C365B87-B51C-472F-8A90-E155062A9329}" presName="vert3" presStyleCnt="0"/>
      <dgm:spPr/>
    </dgm:pt>
    <dgm:pt modelId="{C2D63956-EA14-4F58-B450-E166EE4E197B}" type="pres">
      <dgm:prSet presAssocID="{C5AE4AB1-E3CA-437E-81D8-5E2EC5FE385D}" presName="thinLine2b" presStyleLbl="callout" presStyleIdx="14" presStyleCnt="15"/>
      <dgm:spPr/>
    </dgm:pt>
    <dgm:pt modelId="{5217634D-510B-401F-ADBC-AAC1D505BADD}" type="pres">
      <dgm:prSet presAssocID="{C5AE4AB1-E3CA-437E-81D8-5E2EC5FE385D}" presName="vertSpace2b" presStyleCnt="0"/>
      <dgm:spPr/>
    </dgm:pt>
  </dgm:ptLst>
  <dgm:cxnLst>
    <dgm:cxn modelId="{897D9505-7538-468F-B0EA-A17493C7DD97}" type="presOf" srcId="{0864D085-DD47-4FED-B99A-22653AD1177B}" destId="{BC4B4932-FDF4-46DE-8A31-A7E319931D0B}" srcOrd="0" destOrd="0" presId="urn:microsoft.com/office/officeart/2008/layout/LinedList"/>
    <dgm:cxn modelId="{AFD6C308-5A2F-4BB9-A59D-FDEB6747982E}" type="presOf" srcId="{CC60219B-B28A-420E-B029-84116677EA83}" destId="{EBA3F60D-A797-4F87-A0BE-40BF7BDFDA6D}" srcOrd="0" destOrd="0" presId="urn:microsoft.com/office/officeart/2008/layout/LinedList"/>
    <dgm:cxn modelId="{E13E0210-3282-4758-A778-505637F8C9A9}" srcId="{BCBFE833-C8CB-4361-AD28-527BD2F8CC20}" destId="{277954DB-AAAE-41D8-AEEA-4B265B1FC781}" srcOrd="0" destOrd="0" parTransId="{9D85C027-9793-4869-B231-4E4C96D8743A}" sibTransId="{1D6B4A3B-D08A-433E-8932-82B1DDCAB8D0}"/>
    <dgm:cxn modelId="{0FF37512-C326-4516-99D1-7BF0F9287F9B}" type="presOf" srcId="{3C9AFB93-5864-42B0-A8BA-6567CB36E47B}" destId="{09CD57AC-AA65-4552-B33F-229F40AD3AD4}" srcOrd="0" destOrd="0" presId="urn:microsoft.com/office/officeart/2008/layout/LinedList"/>
    <dgm:cxn modelId="{7834D61B-1AE8-43F4-B1BC-430214825C58}" srcId="{57195F0C-58E1-49D7-B85A-36EBE541BBF4}" destId="{3E8D90E5-F898-488B-9E56-DC95194B5E6A}" srcOrd="1" destOrd="0" parTransId="{B8BDC82E-7315-4045-BBA3-DCA33A7458BD}" sibTransId="{AE047DE0-22E4-4312-BA18-16F7826D4857}"/>
    <dgm:cxn modelId="{C20F9B1F-9420-43D4-A790-9AF8EEC2DA84}" srcId="{F252A29D-9AE5-432E-B56B-E51838CF5799}" destId="{CC60219B-B28A-420E-B029-84116677EA83}" srcOrd="0" destOrd="0" parTransId="{A9E1BB9D-58B4-45DE-9842-5099C40F5A70}" sibTransId="{2E22DFF4-B17A-4A73-8F50-5F4FDF0326E4}"/>
    <dgm:cxn modelId="{8CCF482C-4D83-4D03-A5DC-35ADD978C399}" srcId="{32FFEADE-10CE-42CD-8184-FDC235076158}" destId="{867D2566-B54F-454A-9D67-1A8613FEBB2A}" srcOrd="1" destOrd="0" parTransId="{2473EC0A-2FBF-4BDE-967A-18EF669DC507}" sibTransId="{7883A026-4FD2-4D43-8343-D4438D1ADA53}"/>
    <dgm:cxn modelId="{0DE4D22C-01D7-4E02-9A28-3321BD9EFDF5}" type="presOf" srcId="{3EE1BDBB-4093-4DA9-8BB8-64058812463C}" destId="{0CC5A82C-AB55-4290-9E8A-7DB8468D5148}" srcOrd="0" destOrd="0" presId="urn:microsoft.com/office/officeart/2008/layout/LinedList"/>
    <dgm:cxn modelId="{13BD4336-91DD-47D3-A345-32F7AA2FB88D}" type="presOf" srcId="{F252A29D-9AE5-432E-B56B-E51838CF5799}" destId="{FAD61410-51F2-4190-87CE-7200516CD810}" srcOrd="0" destOrd="0" presId="urn:microsoft.com/office/officeart/2008/layout/LinedList"/>
    <dgm:cxn modelId="{4B63F43B-FBA5-40DF-BE3D-CEC61988C10F}" type="presOf" srcId="{377323C1-24F4-4C52-9F7F-65A7AC08B68C}" destId="{6B994BB0-9037-4882-B1BC-1CDFFBF42A13}" srcOrd="0" destOrd="0" presId="urn:microsoft.com/office/officeart/2008/layout/LinedList"/>
    <dgm:cxn modelId="{F73EA160-43A8-49A1-9B66-55E149E3B48A}" srcId="{3C9AFB93-5864-42B0-A8BA-6567CB36E47B}" destId="{AFF92D22-341E-43AE-B31D-7804D5AC322E}" srcOrd="0" destOrd="0" parTransId="{CD9475B8-F5DC-4C75-B0FB-5FB2964EE0AB}" sibTransId="{F9B276B0-F407-46DF-B050-2010604F5644}"/>
    <dgm:cxn modelId="{99285741-F6E7-4650-9193-86FD014D6680}" srcId="{32FFEADE-10CE-42CD-8184-FDC235076158}" destId="{F252A29D-9AE5-432E-B56B-E51838CF5799}" srcOrd="5" destOrd="0" parTransId="{EFACE648-6841-4FB9-8DE6-C6E21C2A81C8}" sibTransId="{E68EF452-E204-4AB6-AC21-B990339240F1}"/>
    <dgm:cxn modelId="{7671DA62-3CBD-4E7D-9037-B8B8A931EEC9}" srcId="{57195F0C-58E1-49D7-B85A-36EBE541BBF4}" destId="{3C9AFB93-5864-42B0-A8BA-6567CB36E47B}" srcOrd="0" destOrd="0" parTransId="{DF5A492B-B9A9-4C3C-8544-AD625C4283F0}" sibTransId="{3E17D5CC-ED5E-4136-AA51-AB2F8E93D29C}"/>
    <dgm:cxn modelId="{D2F53064-4137-4E1F-9E59-F5653616A930}" srcId="{09DB38F7-ACDC-4E97-907A-3F0B11F6375C}" destId="{DD6ED00C-0D9E-431A-B8D6-0153F7BB323E}" srcOrd="0" destOrd="0" parTransId="{31ED6D1C-10DB-4AD3-8E16-39D361655AB4}" sibTransId="{A3D9F8F3-2929-4D33-ADE1-F5A02309083A}"/>
    <dgm:cxn modelId="{20D8AA66-FD9B-4FFA-8FB3-DC6214FBE8C7}" type="presOf" srcId="{32FFEADE-10CE-42CD-8184-FDC235076158}" destId="{63297C80-2303-4F88-8AD5-B4368B88721B}" srcOrd="0" destOrd="0" presId="urn:microsoft.com/office/officeart/2008/layout/LinedList"/>
    <dgm:cxn modelId="{6DCB464D-6695-4A25-A675-B8113F4B0E02}" type="presOf" srcId="{40BBA5FF-36C2-4B66-85B3-F3F7A1C7EAE2}" destId="{DFE77084-3727-40CC-8E78-C52555847A14}" srcOrd="0" destOrd="0" presId="urn:microsoft.com/office/officeart/2008/layout/LinedList"/>
    <dgm:cxn modelId="{81086E6D-49A5-464B-ABF6-6805CB5FEC2D}" srcId="{32FFEADE-10CE-42CD-8184-FDC235076158}" destId="{90F73C31-E584-4CEA-BBEB-5CE1823D5766}" srcOrd="2" destOrd="0" parTransId="{E82EE90C-E16C-4F6E-9389-62BD7E58C02D}" sibTransId="{48DBE572-5EE6-449C-A0A2-C2F3BAF9318C}"/>
    <dgm:cxn modelId="{31699C4D-5462-4C51-937E-C45D30910B94}" srcId="{867D2566-B54F-454A-9D67-1A8613FEBB2A}" destId="{64D6036B-E971-4D29-8236-78C40CFEA5C6}" srcOrd="0" destOrd="0" parTransId="{11D119F9-767B-46FD-A481-44E1E0B6190B}" sibTransId="{63894C7C-7EF1-422C-B7B3-902F6CCEE648}"/>
    <dgm:cxn modelId="{8A85314F-31EF-4DB1-A07E-58E0EC403200}" type="presOf" srcId="{6F81D4B2-EF84-4288-A4A8-7CDD79E39FB7}" destId="{5561A7B6-EB77-45ED-90EE-E47A4EBCF981}" srcOrd="0" destOrd="0" presId="urn:microsoft.com/office/officeart/2008/layout/LinedList"/>
    <dgm:cxn modelId="{F791BB4F-5FEA-4C1F-9C71-898292465F1C}" srcId="{C5AE4AB1-E3CA-437E-81D8-5E2EC5FE385D}" destId="{6C365B87-B51C-472F-8A90-E155062A9329}" srcOrd="0" destOrd="0" parTransId="{3A64BA46-2415-4EF6-82D4-E823C871EDCB}" sibTransId="{EC7B5FD3-50A3-4F47-AD84-89288E54B670}"/>
    <dgm:cxn modelId="{3EAF5A70-7905-46B1-8CE9-226E444FAEAD}" srcId="{0864D085-DD47-4FED-B99A-22653AD1177B}" destId="{DAECE0A0-55A1-4B57-B263-355B611CCE85}" srcOrd="0" destOrd="0" parTransId="{4C566754-3EB8-4358-9EBF-905A4BF094C6}" sibTransId="{416E861B-A992-4021-AAB5-9487B2577459}"/>
    <dgm:cxn modelId="{4D44CE50-9A8B-472C-B4D0-8D35B50B368C}" srcId="{7BB00108-E6F1-4EEF-A178-4D34E0354A02}" destId="{72698106-F2DF-48B7-8CE1-26DB465FE388}" srcOrd="0" destOrd="0" parTransId="{7B78F7FA-7D76-488A-A5B3-F9BF0F6EBFF4}" sibTransId="{BB1727DF-1547-48B5-BFBA-968837A5FBD6}"/>
    <dgm:cxn modelId="{D3B35751-25FC-46D9-ADBD-3A942697C0D3}" type="presOf" srcId="{63EA0F3E-B4C8-4BB2-9901-BE9B31EFD18F}" destId="{7CB5793E-DB3D-4B9B-89EC-61FC0D4A1EAD}" srcOrd="0" destOrd="0" presId="urn:microsoft.com/office/officeart/2008/layout/LinedList"/>
    <dgm:cxn modelId="{660E9251-21A0-47A8-BA30-803805E59ED1}" srcId="{377323C1-24F4-4C52-9F7F-65A7AC08B68C}" destId="{7BB00108-E6F1-4EEF-A178-4D34E0354A02}" srcOrd="0" destOrd="0" parTransId="{EB21FB83-188E-4B73-BF0A-73486369CE01}" sibTransId="{EA05307A-35FD-418F-B55E-AF41A52999E5}"/>
    <dgm:cxn modelId="{F4497B52-E2C3-457A-9DE1-231955B8B69D}" srcId="{57195F0C-58E1-49D7-B85A-36EBE541BBF4}" destId="{E25908B4-300D-43EB-ADB2-F9C7693814C4}" srcOrd="3" destOrd="0" parTransId="{C0D34DC4-1C7C-47DB-AAC5-3629AC77CE63}" sibTransId="{7681C1C5-7F29-4806-96D3-EE910B7A48F7}"/>
    <dgm:cxn modelId="{7AA1A553-7A9A-4F19-B1E7-F42F7073F857}" srcId="{377323C1-24F4-4C52-9F7F-65A7AC08B68C}" destId="{57195F0C-58E1-49D7-B85A-36EBE541BBF4}" srcOrd="2" destOrd="0" parTransId="{CEDD2176-2B5C-4B38-A3B1-0D3551713933}" sibTransId="{18B81D41-BFED-4C9B-BED4-DF48E911BDF6}"/>
    <dgm:cxn modelId="{05F55174-11E6-433F-967F-283A7EA6A644}" srcId="{57195F0C-58E1-49D7-B85A-36EBE541BBF4}" destId="{09DB38F7-ACDC-4E97-907A-3F0B11F6375C}" srcOrd="4" destOrd="0" parTransId="{26FACEB4-8662-47A5-9A2E-9E2C28189FBD}" sibTransId="{9C74DDA4-972B-428F-97C1-D5BC3C46317F}"/>
    <dgm:cxn modelId="{AA930075-6F78-47E4-AB16-C6215C27FAAD}" srcId="{32FFEADE-10CE-42CD-8184-FDC235076158}" destId="{BCBFE833-C8CB-4361-AD28-527BD2F8CC20}" srcOrd="6" destOrd="0" parTransId="{07965C27-7614-4C94-9327-9E62ADB356E4}" sibTransId="{025CE7ED-056A-4769-9947-03A1518201E0}"/>
    <dgm:cxn modelId="{90945475-3519-4C3A-9A3C-73BDD4674F57}" srcId="{57195F0C-58E1-49D7-B85A-36EBE541BBF4}" destId="{FB89498F-88D7-45D6-9EA7-989B2DCB6621}" srcOrd="5" destOrd="0" parTransId="{8ABCBD3A-A671-4EFE-A0BF-F6FD9CD27B0E}" sibTransId="{EE2CE2E2-3B4F-4F84-906D-EC4E094DCCC6}"/>
    <dgm:cxn modelId="{C00A4676-F3BC-4122-BDBF-47E151AF5D1C}" srcId="{377323C1-24F4-4C52-9F7F-65A7AC08B68C}" destId="{32FFEADE-10CE-42CD-8184-FDC235076158}" srcOrd="1" destOrd="0" parTransId="{AA631E98-28C1-414D-A986-C731FA337E4B}" sibTransId="{178F0F9A-A829-40D1-A5B7-42414A3D460F}"/>
    <dgm:cxn modelId="{C0F4FB76-B02B-4231-BCF8-17714EB45CE0}" type="presOf" srcId="{277954DB-AAAE-41D8-AEEA-4B265B1FC781}" destId="{D6442E9B-A7EC-4863-A060-5490D7DCB9FD}" srcOrd="0" destOrd="0" presId="urn:microsoft.com/office/officeart/2008/layout/LinedList"/>
    <dgm:cxn modelId="{622B8478-DD5C-4201-B313-7A67D000791B}" srcId="{478FEB94-CC7E-44B3-B492-6C0D13D84E3D}" destId="{A4E8CB67-AD37-47F9-8215-677F03D26AC1}" srcOrd="0" destOrd="0" parTransId="{9B9316CA-6DAE-4F0D-9724-A8867F9890BE}" sibTransId="{786B89FF-3DCF-4F58-9C30-7B208535DE9B}"/>
    <dgm:cxn modelId="{5A91B785-C1A9-4C07-9A54-0EA6CCB53F01}" type="presOf" srcId="{7BB00108-E6F1-4EEF-A178-4D34E0354A02}" destId="{9E2C6C31-84DA-4985-81C0-927906136D3E}" srcOrd="0" destOrd="0" presId="urn:microsoft.com/office/officeart/2008/layout/LinedList"/>
    <dgm:cxn modelId="{6802518D-F7CF-4F2D-9EB3-5688BD7D7D66}" type="presOf" srcId="{DAECE0A0-55A1-4B57-B263-355B611CCE85}" destId="{C1338767-29D6-45C7-B92D-F66119D74061}" srcOrd="0" destOrd="0" presId="urn:microsoft.com/office/officeart/2008/layout/LinedList"/>
    <dgm:cxn modelId="{70D19A99-2644-4444-88C0-D955F5106193}" type="presOf" srcId="{3BF2C506-2744-499D-A6AB-234C86936C7A}" destId="{4D8033B8-8E39-45E8-B49F-FF9B7F1A5A8D}" srcOrd="0" destOrd="0" presId="urn:microsoft.com/office/officeart/2008/layout/LinedList"/>
    <dgm:cxn modelId="{623C389F-9733-4720-95EC-8EEBB6CF6A51}" srcId="{3E8D90E5-F898-488B-9E56-DC95194B5E6A}" destId="{71D9266D-51E2-45FE-8BB6-255FE3A98F79}" srcOrd="0" destOrd="0" parTransId="{3CB50884-6362-4EF1-8451-F8EA9492219E}" sibTransId="{84396F26-3BC1-426D-BBDC-2101031F5E8E}"/>
    <dgm:cxn modelId="{F87C19A2-99D7-4D17-8140-D6122935AE36}" type="presOf" srcId="{AFF92D22-341E-43AE-B31D-7804D5AC322E}" destId="{7825AA38-C96D-48A5-B437-B043C6B03D86}" srcOrd="0" destOrd="0" presId="urn:microsoft.com/office/officeart/2008/layout/LinedList"/>
    <dgm:cxn modelId="{3D4047A3-2BF2-45A4-AF36-6009F2C852AC}" srcId="{E25908B4-300D-43EB-ADB2-F9C7693814C4}" destId="{3EE1BDBB-4093-4DA9-8BB8-64058812463C}" srcOrd="0" destOrd="0" parTransId="{0E54AD40-6738-4C8D-9227-0662B9F2809E}" sibTransId="{3BA29150-F521-44FE-A227-3BB97F1464E4}"/>
    <dgm:cxn modelId="{AF709CA6-CB9F-487B-B246-A1114185C580}" srcId="{57195F0C-58E1-49D7-B85A-36EBE541BBF4}" destId="{478FEB94-CC7E-44B3-B492-6C0D13D84E3D}" srcOrd="2" destOrd="0" parTransId="{1A0BC7DC-E4FF-43B7-8F5E-E38BA6D1E40F}" sibTransId="{E8C2796B-9771-4CC8-A065-16922D68F045}"/>
    <dgm:cxn modelId="{61C326A8-D1B2-443C-BACF-3B8E50476AFD}" type="presOf" srcId="{DD6ED00C-0D9E-431A-B8D6-0153F7BB323E}" destId="{11B09284-E2E4-4C4B-86FE-AF5C333A7133}" srcOrd="0" destOrd="0" presId="urn:microsoft.com/office/officeart/2008/layout/LinedList"/>
    <dgm:cxn modelId="{2B0D2CA9-2E5B-4F7C-9E0C-BC8F0F08D47D}" type="presOf" srcId="{57195F0C-58E1-49D7-B85A-36EBE541BBF4}" destId="{D60FF296-212A-4EB3-A1E7-442EF0A511EE}" srcOrd="0" destOrd="0" presId="urn:microsoft.com/office/officeart/2008/layout/LinedList"/>
    <dgm:cxn modelId="{D0115EAE-4B41-46DB-81B8-76114BE28993}" srcId="{FB89498F-88D7-45D6-9EA7-989B2DCB6621}" destId="{40BBA5FF-36C2-4B66-85B3-F3F7A1C7EAE2}" srcOrd="0" destOrd="0" parTransId="{87A98B94-FC27-483C-BBE0-67D6A420D331}" sibTransId="{28A144FD-EF26-4A6E-8EA4-7253A55149A2}"/>
    <dgm:cxn modelId="{30384FAE-3ED6-4686-8944-37457CB1D2B9}" srcId="{32FFEADE-10CE-42CD-8184-FDC235076158}" destId="{3BF2C506-2744-499D-A6AB-234C86936C7A}" srcOrd="4" destOrd="0" parTransId="{009D2FA6-D43F-4145-B09C-31F3B617531D}" sibTransId="{4D00E10A-9E34-432C-9C9C-7032154E4155}"/>
    <dgm:cxn modelId="{4779A9B0-C517-4383-B408-61B20BC9FCE0}" type="presOf" srcId="{72698106-F2DF-48B7-8CE1-26DB465FE388}" destId="{22A39EC9-3D89-4C6D-8260-70B84CA42D6B}" srcOrd="0" destOrd="0" presId="urn:microsoft.com/office/officeart/2008/layout/LinedList"/>
    <dgm:cxn modelId="{B9AD3FB1-C8D9-4BA1-8F58-F4C96636BFF1}" type="presOf" srcId="{90F73C31-E584-4CEA-BBEB-5CE1823D5766}" destId="{A3AEF2DB-9CF4-47F1-AB4B-4D890249BCF5}" srcOrd="0" destOrd="0" presId="urn:microsoft.com/office/officeart/2008/layout/LinedList"/>
    <dgm:cxn modelId="{5D5B61B9-629D-41D3-920B-84208C92BE9E}" type="presOf" srcId="{FB89498F-88D7-45D6-9EA7-989B2DCB6621}" destId="{EA53BD89-D83C-4B02-BC24-E0FDE0BDA9DD}" srcOrd="0" destOrd="0" presId="urn:microsoft.com/office/officeart/2008/layout/LinedList"/>
    <dgm:cxn modelId="{0CEB0BC7-8D1A-448F-ABED-99D0E789ADFC}" type="presOf" srcId="{6C365B87-B51C-472F-8A90-E155062A9329}" destId="{9C919CF4-9F1C-4A1A-9783-15B7001A4D6B}" srcOrd="0" destOrd="0" presId="urn:microsoft.com/office/officeart/2008/layout/LinedList"/>
    <dgm:cxn modelId="{C5DD4CD2-2616-45B8-B879-3D1C14B92D9D}" type="presOf" srcId="{EC6E7401-05D8-4616-A3D8-3013AA999704}" destId="{B17CC191-4F0C-4425-8788-26D97744381A}" srcOrd="0" destOrd="0" presId="urn:microsoft.com/office/officeart/2008/layout/LinedList"/>
    <dgm:cxn modelId="{E4F6ECD3-7AF3-4F10-B29E-22A6FB156BC5}" type="presOf" srcId="{E25908B4-300D-43EB-ADB2-F9C7693814C4}" destId="{67B1A611-90F6-45FC-9F05-576FFBCE9B50}" srcOrd="0" destOrd="0" presId="urn:microsoft.com/office/officeart/2008/layout/LinedList"/>
    <dgm:cxn modelId="{38AEC5D4-E14C-4DEE-8BF6-C17F5D117226}" srcId="{32FFEADE-10CE-42CD-8184-FDC235076158}" destId="{EC6E7401-05D8-4616-A3D8-3013AA999704}" srcOrd="3" destOrd="0" parTransId="{6245794A-501C-4307-BDBA-535A0A636A45}" sibTransId="{AD87D141-E94D-4366-921A-B4439DE5173C}"/>
    <dgm:cxn modelId="{B59F00D8-5F4D-434B-80C5-1FB8ABF4C0D3}" type="presOf" srcId="{C5AE4AB1-E3CA-437E-81D8-5E2EC5FE385D}" destId="{FDA46DA6-737C-4562-9DA4-A177BCFE8AA2}" srcOrd="0" destOrd="0" presId="urn:microsoft.com/office/officeart/2008/layout/LinedList"/>
    <dgm:cxn modelId="{F62811DB-2DED-4626-89A2-9CC6BF1310E4}" type="presOf" srcId="{BCBFE833-C8CB-4361-AD28-527BD2F8CC20}" destId="{4546D456-4D84-4C7D-8235-CB36F69A6D52}" srcOrd="0" destOrd="0" presId="urn:microsoft.com/office/officeart/2008/layout/LinedList"/>
    <dgm:cxn modelId="{24481ADB-C1D8-4004-B2DF-165CC96FC3EC}" type="presOf" srcId="{867D2566-B54F-454A-9D67-1A8613FEBB2A}" destId="{0DAD8C13-F2A4-4E86-B508-8833EDD5C074}" srcOrd="0" destOrd="0" presId="urn:microsoft.com/office/officeart/2008/layout/LinedList"/>
    <dgm:cxn modelId="{CC7EF7DB-E5C5-4AE4-A56C-73766CCB3C72}" srcId="{57195F0C-58E1-49D7-B85A-36EBE541BBF4}" destId="{C5AE4AB1-E3CA-437E-81D8-5E2EC5FE385D}" srcOrd="6" destOrd="0" parTransId="{A15E185E-38B8-4E1E-8FCF-2B20DF0FE357}" sibTransId="{C88E1770-B075-45AF-816A-2D3A130C19A1}"/>
    <dgm:cxn modelId="{C9D4FDDB-B01B-43A3-849E-49B9A47615AF}" srcId="{3BF2C506-2744-499D-A6AB-234C86936C7A}" destId="{63EA0F3E-B4C8-4BB2-9901-BE9B31EFD18F}" srcOrd="0" destOrd="0" parTransId="{84B1B1E0-3421-42EF-9AD3-0C0FA3E15773}" sibTransId="{36F1EA06-60FB-4E63-A545-9BF4CD7C089F}"/>
    <dgm:cxn modelId="{25EC8BDD-05D5-4106-ABF1-BE787C71CC1E}" type="presOf" srcId="{3E8D90E5-F898-488B-9E56-DC95194B5E6A}" destId="{B0E2BD48-EC13-4BB1-A49F-B23ADE3E2D1F}" srcOrd="0" destOrd="0" presId="urn:microsoft.com/office/officeart/2008/layout/LinedList"/>
    <dgm:cxn modelId="{38FF26E5-5517-4EFD-8E64-D0BEAA475FE9}" srcId="{32FFEADE-10CE-42CD-8184-FDC235076158}" destId="{0864D085-DD47-4FED-B99A-22653AD1177B}" srcOrd="0" destOrd="0" parTransId="{F7E4FF4D-E55D-482E-940A-40470659C825}" sibTransId="{3458FC3B-F9CF-46CC-ABCD-A7C6EFD69724}"/>
    <dgm:cxn modelId="{3A8335E6-59F8-4592-8907-F140A216D071}" srcId="{90F73C31-E584-4CEA-BBEB-5CE1823D5766}" destId="{6F81D4B2-EF84-4288-A4A8-7CDD79E39FB7}" srcOrd="0" destOrd="0" parTransId="{49C6C2FF-65E0-4864-9C06-32371FBF144D}" sibTransId="{D6EFB81F-456B-4BB3-8B32-5231F03D05DB}"/>
    <dgm:cxn modelId="{ABD17EE7-F528-4D7B-8C8D-A402EF35D61A}" type="presOf" srcId="{09DB38F7-ACDC-4E97-907A-3F0B11F6375C}" destId="{CB02C5EC-2545-4ECB-AD7F-223B9D032B60}" srcOrd="0" destOrd="0" presId="urn:microsoft.com/office/officeart/2008/layout/LinedList"/>
    <dgm:cxn modelId="{5DE347EC-C8E6-454E-8B60-7D5039F5D4F1}" type="presOf" srcId="{A4E8CB67-AD37-47F9-8215-677F03D26AC1}" destId="{8AED3FC9-E2C5-4D2F-9FE0-00FAEF29F18E}" srcOrd="0" destOrd="0" presId="urn:microsoft.com/office/officeart/2008/layout/LinedList"/>
    <dgm:cxn modelId="{6A12D6F6-4761-49C2-9AAC-3DACD3994111}" srcId="{EC6E7401-05D8-4616-A3D8-3013AA999704}" destId="{DB40853F-B9A5-4899-9B21-8A0A9521AFE8}" srcOrd="0" destOrd="0" parTransId="{F7256976-DEC7-45BD-8BEC-A16DBFA1179D}" sibTransId="{EE81FEE7-3FD8-420D-9624-D73113AF4527}"/>
    <dgm:cxn modelId="{73B5EEF9-9B81-45A8-8CAC-D0D531C1735B}" type="presOf" srcId="{64D6036B-E971-4D29-8236-78C40CFEA5C6}" destId="{3E7725B5-430D-4407-B7DD-0BB3C49E795D}" srcOrd="0" destOrd="0" presId="urn:microsoft.com/office/officeart/2008/layout/LinedList"/>
    <dgm:cxn modelId="{759C2EFB-E83B-4D1C-AD8A-DF18B06C85F3}" type="presOf" srcId="{71D9266D-51E2-45FE-8BB6-255FE3A98F79}" destId="{37E81FFE-4654-4A58-82EA-9100C4923958}" srcOrd="0" destOrd="0" presId="urn:microsoft.com/office/officeart/2008/layout/LinedList"/>
    <dgm:cxn modelId="{DE3290FB-A497-4382-B14C-6871AFCF6483}" type="presOf" srcId="{DB40853F-B9A5-4899-9B21-8A0A9521AFE8}" destId="{19CC2747-23B0-45C1-9243-C99B9FD9262D}" srcOrd="0" destOrd="0" presId="urn:microsoft.com/office/officeart/2008/layout/LinedList"/>
    <dgm:cxn modelId="{070E5AFE-3D90-4768-BA05-CFE13337B6F3}" type="presOf" srcId="{478FEB94-CC7E-44B3-B492-6C0D13D84E3D}" destId="{E02870D5-774B-49AF-9DFE-692839DBC551}" srcOrd="0" destOrd="0" presId="urn:microsoft.com/office/officeart/2008/layout/LinedList"/>
    <dgm:cxn modelId="{47C6A92E-5F2B-4038-8813-5F37EEA65C3B}" type="presParOf" srcId="{6B994BB0-9037-4882-B1BC-1CDFFBF42A13}" destId="{5655431E-F8C1-48F9-A182-D5CCAF680BE4}" srcOrd="0" destOrd="0" presId="urn:microsoft.com/office/officeart/2008/layout/LinedList"/>
    <dgm:cxn modelId="{4F4D81EB-6BB4-4DD4-AD65-403BCBC32E03}" type="presParOf" srcId="{6B994BB0-9037-4882-B1BC-1CDFFBF42A13}" destId="{0CF56452-041F-4A16-A153-FE7F2E5F0C0D}" srcOrd="1" destOrd="0" presId="urn:microsoft.com/office/officeart/2008/layout/LinedList"/>
    <dgm:cxn modelId="{C4708ACE-23DA-43CB-AF7A-66D1E726B1A1}" type="presParOf" srcId="{0CF56452-041F-4A16-A153-FE7F2E5F0C0D}" destId="{9E2C6C31-84DA-4985-81C0-927906136D3E}" srcOrd="0" destOrd="0" presId="urn:microsoft.com/office/officeart/2008/layout/LinedList"/>
    <dgm:cxn modelId="{FB664611-44C4-4074-A566-53B47DBA873C}" type="presParOf" srcId="{0CF56452-041F-4A16-A153-FE7F2E5F0C0D}" destId="{9271732C-3CB2-445A-B19C-439D5A4B5423}" srcOrd="1" destOrd="0" presId="urn:microsoft.com/office/officeart/2008/layout/LinedList"/>
    <dgm:cxn modelId="{6D3FB1E9-A81D-4058-9663-67429B6E131A}" type="presParOf" srcId="{9271732C-3CB2-445A-B19C-439D5A4B5423}" destId="{C04E5C8D-69F6-40AF-B695-2B54796AE4B8}" srcOrd="0" destOrd="0" presId="urn:microsoft.com/office/officeart/2008/layout/LinedList"/>
    <dgm:cxn modelId="{E1ABD0EC-1F72-46FF-87DD-834B8DADB941}" type="presParOf" srcId="{9271732C-3CB2-445A-B19C-439D5A4B5423}" destId="{95643E25-8426-497B-9F69-AEF5052CDB4E}" srcOrd="1" destOrd="0" presId="urn:microsoft.com/office/officeart/2008/layout/LinedList"/>
    <dgm:cxn modelId="{D0D6C785-3E83-495F-9D5C-64B80B9C76D8}" type="presParOf" srcId="{95643E25-8426-497B-9F69-AEF5052CDB4E}" destId="{0FB40E23-367A-412C-80E7-00AA293CED62}" srcOrd="0" destOrd="0" presId="urn:microsoft.com/office/officeart/2008/layout/LinedList"/>
    <dgm:cxn modelId="{60B8316B-1E04-4952-8125-0A22598A72C7}" type="presParOf" srcId="{95643E25-8426-497B-9F69-AEF5052CDB4E}" destId="{22A39EC9-3D89-4C6D-8260-70B84CA42D6B}" srcOrd="1" destOrd="0" presId="urn:microsoft.com/office/officeart/2008/layout/LinedList"/>
    <dgm:cxn modelId="{1A15D580-00D9-40CD-8432-ABA355D9F182}" type="presParOf" srcId="{95643E25-8426-497B-9F69-AEF5052CDB4E}" destId="{762F739F-54E1-42F9-905A-A9A0C2D15AE1}" srcOrd="2" destOrd="0" presId="urn:microsoft.com/office/officeart/2008/layout/LinedList"/>
    <dgm:cxn modelId="{05DB9190-EA1A-42D6-A656-96B1932E9D74}" type="presParOf" srcId="{9271732C-3CB2-445A-B19C-439D5A4B5423}" destId="{584A1773-C2DD-46DC-B62B-C0AD568E97DE}" srcOrd="2" destOrd="0" presId="urn:microsoft.com/office/officeart/2008/layout/LinedList"/>
    <dgm:cxn modelId="{3B474C3D-FFCD-4ADE-8650-F48BC94B41F8}" type="presParOf" srcId="{9271732C-3CB2-445A-B19C-439D5A4B5423}" destId="{74D5BA4C-3667-4782-B0B3-F0041B6B7473}" srcOrd="3" destOrd="0" presId="urn:microsoft.com/office/officeart/2008/layout/LinedList"/>
    <dgm:cxn modelId="{8F2DC074-9290-4FAD-B11E-A1DA4D77BF70}" type="presParOf" srcId="{6B994BB0-9037-4882-B1BC-1CDFFBF42A13}" destId="{9122B19D-9847-4BA2-A2F3-2300B152BA91}" srcOrd="2" destOrd="0" presId="urn:microsoft.com/office/officeart/2008/layout/LinedList"/>
    <dgm:cxn modelId="{CA7DB637-FE3F-4A7A-ACCB-FEAE19F153CD}" type="presParOf" srcId="{6B994BB0-9037-4882-B1BC-1CDFFBF42A13}" destId="{594C55D7-84F9-4D25-AF23-F40BAD86742A}" srcOrd="3" destOrd="0" presId="urn:microsoft.com/office/officeart/2008/layout/LinedList"/>
    <dgm:cxn modelId="{ACB65798-BE5E-4E39-AB43-DB8D8B45C00E}" type="presParOf" srcId="{594C55D7-84F9-4D25-AF23-F40BAD86742A}" destId="{63297C80-2303-4F88-8AD5-B4368B88721B}" srcOrd="0" destOrd="0" presId="urn:microsoft.com/office/officeart/2008/layout/LinedList"/>
    <dgm:cxn modelId="{3F1E4E92-27AB-478D-95F6-F72DB93C721C}" type="presParOf" srcId="{594C55D7-84F9-4D25-AF23-F40BAD86742A}" destId="{AD8B532D-FF42-4BE5-8C6C-554D64720EA0}" srcOrd="1" destOrd="0" presId="urn:microsoft.com/office/officeart/2008/layout/LinedList"/>
    <dgm:cxn modelId="{979B742F-753F-40C1-AAF2-2EE2984E9639}" type="presParOf" srcId="{AD8B532D-FF42-4BE5-8C6C-554D64720EA0}" destId="{C98E8B19-2E31-429E-BB34-1B457A902C8E}" srcOrd="0" destOrd="0" presId="urn:microsoft.com/office/officeart/2008/layout/LinedList"/>
    <dgm:cxn modelId="{0F430DB0-EC91-4A5E-9945-9F7E04E84823}" type="presParOf" srcId="{AD8B532D-FF42-4BE5-8C6C-554D64720EA0}" destId="{6583B978-B500-4848-BD73-8143ED4C278A}" srcOrd="1" destOrd="0" presId="urn:microsoft.com/office/officeart/2008/layout/LinedList"/>
    <dgm:cxn modelId="{FA5E5E20-CA5F-4FD4-9F19-2AD9ABD78054}" type="presParOf" srcId="{6583B978-B500-4848-BD73-8143ED4C278A}" destId="{9FA55D48-59E6-4C61-B43B-403B87750DF2}" srcOrd="0" destOrd="0" presId="urn:microsoft.com/office/officeart/2008/layout/LinedList"/>
    <dgm:cxn modelId="{3FCCB548-D666-4E53-BAE4-A9E21E141D60}" type="presParOf" srcId="{6583B978-B500-4848-BD73-8143ED4C278A}" destId="{BC4B4932-FDF4-46DE-8A31-A7E319931D0B}" srcOrd="1" destOrd="0" presId="urn:microsoft.com/office/officeart/2008/layout/LinedList"/>
    <dgm:cxn modelId="{65904590-2CD0-471F-AB26-08FC4C3E23BB}" type="presParOf" srcId="{6583B978-B500-4848-BD73-8143ED4C278A}" destId="{4BAD97F9-AD10-4F5C-918B-472BB1795C7C}" srcOrd="2" destOrd="0" presId="urn:microsoft.com/office/officeart/2008/layout/LinedList"/>
    <dgm:cxn modelId="{E1870A33-3C28-47D5-96CD-DF9852FCFB0A}" type="presParOf" srcId="{4BAD97F9-AD10-4F5C-918B-472BB1795C7C}" destId="{990A6450-B5CE-4251-BA00-7E0EA9938CB8}" srcOrd="0" destOrd="0" presId="urn:microsoft.com/office/officeart/2008/layout/LinedList"/>
    <dgm:cxn modelId="{5C129F45-5BA8-460E-86DC-C9746EBDBDB0}" type="presParOf" srcId="{990A6450-B5CE-4251-BA00-7E0EA9938CB8}" destId="{5B105B8E-7475-4FE4-B8D2-5079798C16BD}" srcOrd="0" destOrd="0" presId="urn:microsoft.com/office/officeart/2008/layout/LinedList"/>
    <dgm:cxn modelId="{DEACD81E-9778-46E0-9320-5162A1C518E1}" type="presParOf" srcId="{990A6450-B5CE-4251-BA00-7E0EA9938CB8}" destId="{C1338767-29D6-45C7-B92D-F66119D74061}" srcOrd="1" destOrd="0" presId="urn:microsoft.com/office/officeart/2008/layout/LinedList"/>
    <dgm:cxn modelId="{A0440BD1-B71E-496C-A7DD-CE461466E305}" type="presParOf" srcId="{990A6450-B5CE-4251-BA00-7E0EA9938CB8}" destId="{A8BD40E5-F4A7-482F-AC03-77B4B7CC762C}" srcOrd="2" destOrd="0" presId="urn:microsoft.com/office/officeart/2008/layout/LinedList"/>
    <dgm:cxn modelId="{435608D9-A678-4121-B7BC-94FA84F4794D}" type="presParOf" srcId="{AD8B532D-FF42-4BE5-8C6C-554D64720EA0}" destId="{61DC98E5-EEE4-42E1-9110-BB6454252E48}" srcOrd="2" destOrd="0" presId="urn:microsoft.com/office/officeart/2008/layout/LinedList"/>
    <dgm:cxn modelId="{047DF275-B9BA-45DD-8955-75827D94132D}" type="presParOf" srcId="{AD8B532D-FF42-4BE5-8C6C-554D64720EA0}" destId="{EF57D66A-5974-4884-8924-859A6983F4C6}" srcOrd="3" destOrd="0" presId="urn:microsoft.com/office/officeart/2008/layout/LinedList"/>
    <dgm:cxn modelId="{0CE624E2-11E9-45E0-8091-E2B336006CB0}" type="presParOf" srcId="{AD8B532D-FF42-4BE5-8C6C-554D64720EA0}" destId="{7C3EF74E-6F78-4F19-8152-B79C9D53AF66}" srcOrd="4" destOrd="0" presId="urn:microsoft.com/office/officeart/2008/layout/LinedList"/>
    <dgm:cxn modelId="{D45FDD57-DBE7-4EA1-B55F-953B0203E600}" type="presParOf" srcId="{7C3EF74E-6F78-4F19-8152-B79C9D53AF66}" destId="{203D76EC-6AC6-483B-B707-3C7C496B6D8E}" srcOrd="0" destOrd="0" presId="urn:microsoft.com/office/officeart/2008/layout/LinedList"/>
    <dgm:cxn modelId="{DFAA146A-4A34-4BFF-8D8C-DBEBE2CB860D}" type="presParOf" srcId="{7C3EF74E-6F78-4F19-8152-B79C9D53AF66}" destId="{0DAD8C13-F2A4-4E86-B508-8833EDD5C074}" srcOrd="1" destOrd="0" presId="urn:microsoft.com/office/officeart/2008/layout/LinedList"/>
    <dgm:cxn modelId="{CA93539E-B218-4777-B44D-A1B1F5CAAD4B}" type="presParOf" srcId="{7C3EF74E-6F78-4F19-8152-B79C9D53AF66}" destId="{860677A9-7F95-4F59-B3F2-856C60A9CB7A}" srcOrd="2" destOrd="0" presId="urn:microsoft.com/office/officeart/2008/layout/LinedList"/>
    <dgm:cxn modelId="{9823AB19-A90F-43C5-9776-E8C53D61C9B7}" type="presParOf" srcId="{860677A9-7F95-4F59-B3F2-856C60A9CB7A}" destId="{652E83E0-0184-4E58-BF32-B9EC9EB3C23C}" srcOrd="0" destOrd="0" presId="urn:microsoft.com/office/officeart/2008/layout/LinedList"/>
    <dgm:cxn modelId="{DC910825-C95C-4C53-8907-8D2FC854B94F}" type="presParOf" srcId="{652E83E0-0184-4E58-BF32-B9EC9EB3C23C}" destId="{FC37BFB9-B5E9-4F07-99F5-0F11F68C7499}" srcOrd="0" destOrd="0" presId="urn:microsoft.com/office/officeart/2008/layout/LinedList"/>
    <dgm:cxn modelId="{28A4F810-3FA0-4FB5-88E9-55F23599F2CF}" type="presParOf" srcId="{652E83E0-0184-4E58-BF32-B9EC9EB3C23C}" destId="{3E7725B5-430D-4407-B7DD-0BB3C49E795D}" srcOrd="1" destOrd="0" presId="urn:microsoft.com/office/officeart/2008/layout/LinedList"/>
    <dgm:cxn modelId="{C9152850-9C8B-4227-B58F-D56E90759CDC}" type="presParOf" srcId="{652E83E0-0184-4E58-BF32-B9EC9EB3C23C}" destId="{590BC771-D104-460D-B65B-6158471FDE6E}" srcOrd="2" destOrd="0" presId="urn:microsoft.com/office/officeart/2008/layout/LinedList"/>
    <dgm:cxn modelId="{0381E99E-E72B-4ACB-ADE4-CB5234AD72E1}" type="presParOf" srcId="{AD8B532D-FF42-4BE5-8C6C-554D64720EA0}" destId="{909E59EE-EC85-43AA-999F-29AF1A092BBD}" srcOrd="5" destOrd="0" presId="urn:microsoft.com/office/officeart/2008/layout/LinedList"/>
    <dgm:cxn modelId="{2CCBE704-E27C-44F6-90DA-3A3F45BFCA14}" type="presParOf" srcId="{AD8B532D-FF42-4BE5-8C6C-554D64720EA0}" destId="{B5EE76AF-ED47-417B-ACF8-A4F800B1A42E}" srcOrd="6" destOrd="0" presId="urn:microsoft.com/office/officeart/2008/layout/LinedList"/>
    <dgm:cxn modelId="{95D19B3D-D06F-493B-A80F-332C2894CEE5}" type="presParOf" srcId="{AD8B532D-FF42-4BE5-8C6C-554D64720EA0}" destId="{F823C88E-15CC-45C7-A259-9DFD67D0F155}" srcOrd="7" destOrd="0" presId="urn:microsoft.com/office/officeart/2008/layout/LinedList"/>
    <dgm:cxn modelId="{6C38E682-FFFD-4AA1-8626-FDBDC2030C8E}" type="presParOf" srcId="{F823C88E-15CC-45C7-A259-9DFD67D0F155}" destId="{6B9E4450-11E7-4805-A547-3971339F58D7}" srcOrd="0" destOrd="0" presId="urn:microsoft.com/office/officeart/2008/layout/LinedList"/>
    <dgm:cxn modelId="{CD527732-8F8D-471A-9B83-35942C1C3199}" type="presParOf" srcId="{F823C88E-15CC-45C7-A259-9DFD67D0F155}" destId="{A3AEF2DB-9CF4-47F1-AB4B-4D890249BCF5}" srcOrd="1" destOrd="0" presId="urn:microsoft.com/office/officeart/2008/layout/LinedList"/>
    <dgm:cxn modelId="{C2FCD53E-1538-4438-BF1A-26B13C34E000}" type="presParOf" srcId="{F823C88E-15CC-45C7-A259-9DFD67D0F155}" destId="{D94F1225-0085-4667-8508-B3D80F93E751}" srcOrd="2" destOrd="0" presId="urn:microsoft.com/office/officeart/2008/layout/LinedList"/>
    <dgm:cxn modelId="{C2FACFF5-F9A5-4E05-8C89-9E124F35AAAB}" type="presParOf" srcId="{D94F1225-0085-4667-8508-B3D80F93E751}" destId="{2DFBFD51-5D15-4885-B01E-2030AF2C8B2B}" srcOrd="0" destOrd="0" presId="urn:microsoft.com/office/officeart/2008/layout/LinedList"/>
    <dgm:cxn modelId="{1B138052-1E59-410F-A131-A59BD7E0AC7F}" type="presParOf" srcId="{2DFBFD51-5D15-4885-B01E-2030AF2C8B2B}" destId="{7D72F3C6-E108-45CA-9E21-2F46EAE17FFD}" srcOrd="0" destOrd="0" presId="urn:microsoft.com/office/officeart/2008/layout/LinedList"/>
    <dgm:cxn modelId="{B24FA894-CC27-4606-AB1B-7C92B459AE40}" type="presParOf" srcId="{2DFBFD51-5D15-4885-B01E-2030AF2C8B2B}" destId="{5561A7B6-EB77-45ED-90EE-E47A4EBCF981}" srcOrd="1" destOrd="0" presId="urn:microsoft.com/office/officeart/2008/layout/LinedList"/>
    <dgm:cxn modelId="{38E4FED8-6755-4D7E-B665-B10C594C7844}" type="presParOf" srcId="{2DFBFD51-5D15-4885-B01E-2030AF2C8B2B}" destId="{37667B2C-562E-485A-BC92-2494DF76940E}" srcOrd="2" destOrd="0" presId="urn:microsoft.com/office/officeart/2008/layout/LinedList"/>
    <dgm:cxn modelId="{2DC3622D-9DC8-4649-806E-F1B13AD3999F}" type="presParOf" srcId="{AD8B532D-FF42-4BE5-8C6C-554D64720EA0}" destId="{4B27ABB6-EC1A-41EF-8D40-ECE5245E9EBD}" srcOrd="8" destOrd="0" presId="urn:microsoft.com/office/officeart/2008/layout/LinedList"/>
    <dgm:cxn modelId="{AB561088-4280-4B79-8546-95E220328ABA}" type="presParOf" srcId="{AD8B532D-FF42-4BE5-8C6C-554D64720EA0}" destId="{2F6FB25D-ADC2-4D4D-A4D2-F290A71A0012}" srcOrd="9" destOrd="0" presId="urn:microsoft.com/office/officeart/2008/layout/LinedList"/>
    <dgm:cxn modelId="{24A6E84B-850A-4A48-B426-F0028EB43603}" type="presParOf" srcId="{AD8B532D-FF42-4BE5-8C6C-554D64720EA0}" destId="{6249CD19-DC41-404C-803A-547D59E501C7}" srcOrd="10" destOrd="0" presId="urn:microsoft.com/office/officeart/2008/layout/LinedList"/>
    <dgm:cxn modelId="{690F1CFE-3355-4F2C-8867-0AA985E88462}" type="presParOf" srcId="{6249CD19-DC41-404C-803A-547D59E501C7}" destId="{44AEF10D-2558-46B4-8076-13E076B88FB4}" srcOrd="0" destOrd="0" presId="urn:microsoft.com/office/officeart/2008/layout/LinedList"/>
    <dgm:cxn modelId="{EA7C7691-77AD-45B9-BD0E-4164849EAB8E}" type="presParOf" srcId="{6249CD19-DC41-404C-803A-547D59E501C7}" destId="{B17CC191-4F0C-4425-8788-26D97744381A}" srcOrd="1" destOrd="0" presId="urn:microsoft.com/office/officeart/2008/layout/LinedList"/>
    <dgm:cxn modelId="{96629099-0F33-4B33-8EC6-CB4554CB288E}" type="presParOf" srcId="{6249CD19-DC41-404C-803A-547D59E501C7}" destId="{839E9312-E607-40E2-8BF1-D4D6E8BC1174}" srcOrd="2" destOrd="0" presId="urn:microsoft.com/office/officeart/2008/layout/LinedList"/>
    <dgm:cxn modelId="{DC5D93CB-5726-47E6-97BF-11806FEC6907}" type="presParOf" srcId="{839E9312-E607-40E2-8BF1-D4D6E8BC1174}" destId="{12B6EB92-29CF-4A5F-B6FA-9E25C075CA6B}" srcOrd="0" destOrd="0" presId="urn:microsoft.com/office/officeart/2008/layout/LinedList"/>
    <dgm:cxn modelId="{FAC9AFD7-0E1A-4910-B69A-B0C422F433BD}" type="presParOf" srcId="{12B6EB92-29CF-4A5F-B6FA-9E25C075CA6B}" destId="{BB7BA32E-083A-4EF4-BC4B-BDB6EFF1E292}" srcOrd="0" destOrd="0" presId="urn:microsoft.com/office/officeart/2008/layout/LinedList"/>
    <dgm:cxn modelId="{908D288A-1780-429F-A117-F32C6206968E}" type="presParOf" srcId="{12B6EB92-29CF-4A5F-B6FA-9E25C075CA6B}" destId="{19CC2747-23B0-45C1-9243-C99B9FD9262D}" srcOrd="1" destOrd="0" presId="urn:microsoft.com/office/officeart/2008/layout/LinedList"/>
    <dgm:cxn modelId="{E9CFCC34-5C4B-4A14-A882-4E46C0B0D653}" type="presParOf" srcId="{12B6EB92-29CF-4A5F-B6FA-9E25C075CA6B}" destId="{84688460-B02E-4604-A791-97AA37CA8018}" srcOrd="2" destOrd="0" presId="urn:microsoft.com/office/officeart/2008/layout/LinedList"/>
    <dgm:cxn modelId="{336DFBD2-361F-4625-9F8D-609DB983857A}" type="presParOf" srcId="{AD8B532D-FF42-4BE5-8C6C-554D64720EA0}" destId="{C8CFABD2-FD88-412A-9C3B-C0DA8C5698FB}" srcOrd="11" destOrd="0" presId="urn:microsoft.com/office/officeart/2008/layout/LinedList"/>
    <dgm:cxn modelId="{470E62EE-83AD-44E1-8677-8956FBFCC8FC}" type="presParOf" srcId="{AD8B532D-FF42-4BE5-8C6C-554D64720EA0}" destId="{D49643F4-C91B-43CC-B81B-53547D2C1CEF}" srcOrd="12" destOrd="0" presId="urn:microsoft.com/office/officeart/2008/layout/LinedList"/>
    <dgm:cxn modelId="{BC78492C-3814-46BF-BD33-E0B63F9A9C90}" type="presParOf" srcId="{AD8B532D-FF42-4BE5-8C6C-554D64720EA0}" destId="{B2754112-B3CB-442E-9190-C7FBFFCA2E54}" srcOrd="13" destOrd="0" presId="urn:microsoft.com/office/officeart/2008/layout/LinedList"/>
    <dgm:cxn modelId="{506F3EC1-161D-485F-A0A0-D11CE7C15A78}" type="presParOf" srcId="{B2754112-B3CB-442E-9190-C7FBFFCA2E54}" destId="{359AB0D3-4A8F-4374-92FF-DB2C463F9488}" srcOrd="0" destOrd="0" presId="urn:microsoft.com/office/officeart/2008/layout/LinedList"/>
    <dgm:cxn modelId="{C546888D-4308-412C-9ACF-C71C10EE05FC}" type="presParOf" srcId="{B2754112-B3CB-442E-9190-C7FBFFCA2E54}" destId="{4D8033B8-8E39-45E8-B49F-FF9B7F1A5A8D}" srcOrd="1" destOrd="0" presId="urn:microsoft.com/office/officeart/2008/layout/LinedList"/>
    <dgm:cxn modelId="{BC446ED6-C313-4FBF-A25F-FD8DBB60E48E}" type="presParOf" srcId="{B2754112-B3CB-442E-9190-C7FBFFCA2E54}" destId="{13471C96-EBDA-465B-BE75-AB1930F20019}" srcOrd="2" destOrd="0" presId="urn:microsoft.com/office/officeart/2008/layout/LinedList"/>
    <dgm:cxn modelId="{7E10357A-78E9-481A-996A-993431F6CB5C}" type="presParOf" srcId="{13471C96-EBDA-465B-BE75-AB1930F20019}" destId="{32BD5169-3B70-4A54-ADE8-3294B6A69A0F}" srcOrd="0" destOrd="0" presId="urn:microsoft.com/office/officeart/2008/layout/LinedList"/>
    <dgm:cxn modelId="{B3F99C1D-1F75-44E9-B2FF-B864C7BFCFBE}" type="presParOf" srcId="{32BD5169-3B70-4A54-ADE8-3294B6A69A0F}" destId="{CA0BD419-0485-45F9-93A0-B6F9A2F88CCB}" srcOrd="0" destOrd="0" presId="urn:microsoft.com/office/officeart/2008/layout/LinedList"/>
    <dgm:cxn modelId="{60C141C3-F111-4C00-A569-995E1C77C3ED}" type="presParOf" srcId="{32BD5169-3B70-4A54-ADE8-3294B6A69A0F}" destId="{7CB5793E-DB3D-4B9B-89EC-61FC0D4A1EAD}" srcOrd="1" destOrd="0" presId="urn:microsoft.com/office/officeart/2008/layout/LinedList"/>
    <dgm:cxn modelId="{63AB066C-D0D6-4A71-ADCF-A5D76F3D164C}" type="presParOf" srcId="{32BD5169-3B70-4A54-ADE8-3294B6A69A0F}" destId="{220E8D62-3AB2-4FC0-90ED-DC3E318F1EFC}" srcOrd="2" destOrd="0" presId="urn:microsoft.com/office/officeart/2008/layout/LinedList"/>
    <dgm:cxn modelId="{8ABB3FD1-7393-4F70-8BCE-DC55208A8877}" type="presParOf" srcId="{AD8B532D-FF42-4BE5-8C6C-554D64720EA0}" destId="{601EF1AE-E0A0-4E90-84F5-7A32E3EC8A81}" srcOrd="14" destOrd="0" presId="urn:microsoft.com/office/officeart/2008/layout/LinedList"/>
    <dgm:cxn modelId="{62DE9F9A-B03D-47EB-8DAA-98BE45D3A234}" type="presParOf" srcId="{AD8B532D-FF42-4BE5-8C6C-554D64720EA0}" destId="{48BB41F2-0593-407F-BEC0-D5E9D6F4E0E5}" srcOrd="15" destOrd="0" presId="urn:microsoft.com/office/officeart/2008/layout/LinedList"/>
    <dgm:cxn modelId="{5B1C29E2-9DBD-4912-90A8-C898D198B019}" type="presParOf" srcId="{AD8B532D-FF42-4BE5-8C6C-554D64720EA0}" destId="{D3CBC65E-71C2-4FC7-A1DF-D321D0F8EE23}" srcOrd="16" destOrd="0" presId="urn:microsoft.com/office/officeart/2008/layout/LinedList"/>
    <dgm:cxn modelId="{D9F4E6E4-FDB6-4182-B09F-448BBA3C7505}" type="presParOf" srcId="{D3CBC65E-71C2-4FC7-A1DF-D321D0F8EE23}" destId="{6211F02B-7854-43A2-8F13-4CCC4E5A9D92}" srcOrd="0" destOrd="0" presId="urn:microsoft.com/office/officeart/2008/layout/LinedList"/>
    <dgm:cxn modelId="{6AF65B6A-14DD-4968-9501-CF600599DCE4}" type="presParOf" srcId="{D3CBC65E-71C2-4FC7-A1DF-D321D0F8EE23}" destId="{FAD61410-51F2-4190-87CE-7200516CD810}" srcOrd="1" destOrd="0" presId="urn:microsoft.com/office/officeart/2008/layout/LinedList"/>
    <dgm:cxn modelId="{1954A9E7-707D-4F8A-B285-DE054DA66F8B}" type="presParOf" srcId="{D3CBC65E-71C2-4FC7-A1DF-D321D0F8EE23}" destId="{483EEE93-B79B-4013-B3B8-1FF7EA1EDC2A}" srcOrd="2" destOrd="0" presId="urn:microsoft.com/office/officeart/2008/layout/LinedList"/>
    <dgm:cxn modelId="{415F180C-7B55-4474-B494-EF3EFD06A650}" type="presParOf" srcId="{483EEE93-B79B-4013-B3B8-1FF7EA1EDC2A}" destId="{D4BB7374-C0F9-4CCB-9A0A-A282C7FA3C4A}" srcOrd="0" destOrd="0" presId="urn:microsoft.com/office/officeart/2008/layout/LinedList"/>
    <dgm:cxn modelId="{AE7863DA-7D0E-4FB2-BC29-AF32299CFB48}" type="presParOf" srcId="{D4BB7374-C0F9-4CCB-9A0A-A282C7FA3C4A}" destId="{AEBA7CDC-605C-4BCC-9CD2-97524DCA0074}" srcOrd="0" destOrd="0" presId="urn:microsoft.com/office/officeart/2008/layout/LinedList"/>
    <dgm:cxn modelId="{FF8BB09B-319D-47B0-A133-E6F4F31CD981}" type="presParOf" srcId="{D4BB7374-C0F9-4CCB-9A0A-A282C7FA3C4A}" destId="{EBA3F60D-A797-4F87-A0BE-40BF7BDFDA6D}" srcOrd="1" destOrd="0" presId="urn:microsoft.com/office/officeart/2008/layout/LinedList"/>
    <dgm:cxn modelId="{E2371D13-3C5D-42A6-BE2A-F1EADE01189F}" type="presParOf" srcId="{D4BB7374-C0F9-4CCB-9A0A-A282C7FA3C4A}" destId="{2CBA6EB7-F3DA-48C6-B060-461372E9E075}" srcOrd="2" destOrd="0" presId="urn:microsoft.com/office/officeart/2008/layout/LinedList"/>
    <dgm:cxn modelId="{5F2F866E-B338-44A2-A308-C7B785EFF7A6}" type="presParOf" srcId="{AD8B532D-FF42-4BE5-8C6C-554D64720EA0}" destId="{D71E94C7-ACCC-4246-8965-BB9DC5381724}" srcOrd="17" destOrd="0" presId="urn:microsoft.com/office/officeart/2008/layout/LinedList"/>
    <dgm:cxn modelId="{FD33F597-96A9-4798-8A3A-196CDA842FE1}" type="presParOf" srcId="{AD8B532D-FF42-4BE5-8C6C-554D64720EA0}" destId="{A0657FA0-4E21-4D33-B363-25801F5E6A85}" srcOrd="18" destOrd="0" presId="urn:microsoft.com/office/officeart/2008/layout/LinedList"/>
    <dgm:cxn modelId="{B11879B7-AEF2-40E4-AC05-6F5D7F762E62}" type="presParOf" srcId="{AD8B532D-FF42-4BE5-8C6C-554D64720EA0}" destId="{E87D97B5-78F2-4C24-ABA4-7E96D576DE4E}" srcOrd="19" destOrd="0" presId="urn:microsoft.com/office/officeart/2008/layout/LinedList"/>
    <dgm:cxn modelId="{C17D59FD-9DE2-40E7-995B-2EDD21DDA985}" type="presParOf" srcId="{E87D97B5-78F2-4C24-ABA4-7E96D576DE4E}" destId="{E4EA25E2-7520-4401-947A-33C389F96D11}" srcOrd="0" destOrd="0" presId="urn:microsoft.com/office/officeart/2008/layout/LinedList"/>
    <dgm:cxn modelId="{D50D4701-562A-40B6-87F4-F9C32854AD05}" type="presParOf" srcId="{E87D97B5-78F2-4C24-ABA4-7E96D576DE4E}" destId="{4546D456-4D84-4C7D-8235-CB36F69A6D52}" srcOrd="1" destOrd="0" presId="urn:microsoft.com/office/officeart/2008/layout/LinedList"/>
    <dgm:cxn modelId="{7B85922F-BFD4-409F-AB1D-7B63C633B8FF}" type="presParOf" srcId="{E87D97B5-78F2-4C24-ABA4-7E96D576DE4E}" destId="{03F8D4A6-1F1B-4735-8220-B05F49590282}" srcOrd="2" destOrd="0" presId="urn:microsoft.com/office/officeart/2008/layout/LinedList"/>
    <dgm:cxn modelId="{EFF54922-9375-4D99-953F-E0F71B29F9A7}" type="presParOf" srcId="{03F8D4A6-1F1B-4735-8220-B05F49590282}" destId="{5B409531-8B3C-44A2-9A18-0CE3EE814BE7}" srcOrd="0" destOrd="0" presId="urn:microsoft.com/office/officeart/2008/layout/LinedList"/>
    <dgm:cxn modelId="{E8910DC5-0C95-472E-9421-814785E48707}" type="presParOf" srcId="{5B409531-8B3C-44A2-9A18-0CE3EE814BE7}" destId="{6F7BFBE4-007C-4DF8-A8E4-968A7422DC04}" srcOrd="0" destOrd="0" presId="urn:microsoft.com/office/officeart/2008/layout/LinedList"/>
    <dgm:cxn modelId="{3CE3A4C2-09F4-4D1D-9039-A45658C37DC1}" type="presParOf" srcId="{5B409531-8B3C-44A2-9A18-0CE3EE814BE7}" destId="{D6442E9B-A7EC-4863-A060-5490D7DCB9FD}" srcOrd="1" destOrd="0" presId="urn:microsoft.com/office/officeart/2008/layout/LinedList"/>
    <dgm:cxn modelId="{D1E793AC-DB74-42F8-A0DF-5F682AE7928A}" type="presParOf" srcId="{5B409531-8B3C-44A2-9A18-0CE3EE814BE7}" destId="{1F63DDF7-9BE9-4EEB-9842-D79D19F08A7C}" srcOrd="2" destOrd="0" presId="urn:microsoft.com/office/officeart/2008/layout/LinedList"/>
    <dgm:cxn modelId="{C7651F2E-36FD-4BF9-97DE-C22817617B15}" type="presParOf" srcId="{AD8B532D-FF42-4BE5-8C6C-554D64720EA0}" destId="{4F3C935F-AF92-4858-86FE-F59B1A8A4FEC}" srcOrd="20" destOrd="0" presId="urn:microsoft.com/office/officeart/2008/layout/LinedList"/>
    <dgm:cxn modelId="{2E9C3355-01C7-4211-9969-F10DAD9A2CBF}" type="presParOf" srcId="{AD8B532D-FF42-4BE5-8C6C-554D64720EA0}" destId="{EEB42ACE-B774-4868-AE8F-9FD5290212AD}" srcOrd="21" destOrd="0" presId="urn:microsoft.com/office/officeart/2008/layout/LinedList"/>
    <dgm:cxn modelId="{C7B68752-4977-4F66-A798-AA8DE6601A82}" type="presParOf" srcId="{6B994BB0-9037-4882-B1BC-1CDFFBF42A13}" destId="{C6193132-2F83-442A-96AA-6FFF0454FCDC}" srcOrd="4" destOrd="0" presId="urn:microsoft.com/office/officeart/2008/layout/LinedList"/>
    <dgm:cxn modelId="{85B509F2-D370-42EE-ACCD-2024549C1739}" type="presParOf" srcId="{6B994BB0-9037-4882-B1BC-1CDFFBF42A13}" destId="{DA5E9A39-E46E-4E82-B9ED-3E94B41D33D4}" srcOrd="5" destOrd="0" presId="urn:microsoft.com/office/officeart/2008/layout/LinedList"/>
    <dgm:cxn modelId="{63958F01-F22B-4EB5-8EA2-98D9AD497267}" type="presParOf" srcId="{DA5E9A39-E46E-4E82-B9ED-3E94B41D33D4}" destId="{D60FF296-212A-4EB3-A1E7-442EF0A511EE}" srcOrd="0" destOrd="0" presId="urn:microsoft.com/office/officeart/2008/layout/LinedList"/>
    <dgm:cxn modelId="{72DF6552-B25E-4439-94A1-9AE45B5AF0B6}" type="presParOf" srcId="{DA5E9A39-E46E-4E82-B9ED-3E94B41D33D4}" destId="{C745EAB4-7168-4376-B8F9-20313AA74BC4}" srcOrd="1" destOrd="0" presId="urn:microsoft.com/office/officeart/2008/layout/LinedList"/>
    <dgm:cxn modelId="{B0158174-7E9C-49D0-B013-80E63DD45741}" type="presParOf" srcId="{C745EAB4-7168-4376-B8F9-20313AA74BC4}" destId="{7FFA3C6E-5DFD-4C75-95BC-8538BE1D5E17}" srcOrd="0" destOrd="0" presId="urn:microsoft.com/office/officeart/2008/layout/LinedList"/>
    <dgm:cxn modelId="{452D0568-D74A-4C02-BCD5-C5A6C93BBBAF}" type="presParOf" srcId="{C745EAB4-7168-4376-B8F9-20313AA74BC4}" destId="{A2A1BAF7-9D17-4E41-A0DA-EA22895D601B}" srcOrd="1" destOrd="0" presId="urn:microsoft.com/office/officeart/2008/layout/LinedList"/>
    <dgm:cxn modelId="{87A5DDA5-842F-48EE-9D07-7AF250DA9820}" type="presParOf" srcId="{A2A1BAF7-9D17-4E41-A0DA-EA22895D601B}" destId="{E5A9FBEF-7F36-499E-9171-449276D8981F}" srcOrd="0" destOrd="0" presId="urn:microsoft.com/office/officeart/2008/layout/LinedList"/>
    <dgm:cxn modelId="{8B012273-52B2-4DAB-BDCF-1D5D471F59F2}" type="presParOf" srcId="{A2A1BAF7-9D17-4E41-A0DA-EA22895D601B}" destId="{09CD57AC-AA65-4552-B33F-229F40AD3AD4}" srcOrd="1" destOrd="0" presId="urn:microsoft.com/office/officeart/2008/layout/LinedList"/>
    <dgm:cxn modelId="{FC0F6469-7AB1-43D1-86B6-7168C00E7CA0}" type="presParOf" srcId="{A2A1BAF7-9D17-4E41-A0DA-EA22895D601B}" destId="{E0760E00-4892-4F61-8CAE-D5DD0467C9ED}" srcOrd="2" destOrd="0" presId="urn:microsoft.com/office/officeart/2008/layout/LinedList"/>
    <dgm:cxn modelId="{08375A69-FB42-4CAA-B9CB-94C1240F0726}" type="presParOf" srcId="{E0760E00-4892-4F61-8CAE-D5DD0467C9ED}" destId="{09B48667-E593-479F-B8A4-56A0DCF9823A}" srcOrd="0" destOrd="0" presId="urn:microsoft.com/office/officeart/2008/layout/LinedList"/>
    <dgm:cxn modelId="{BE7EBEF0-FC20-47E2-8A5D-5FBAEE26BC8C}" type="presParOf" srcId="{09B48667-E593-479F-B8A4-56A0DCF9823A}" destId="{90DA3903-1BAE-4B4B-AC14-D5FF5D21E447}" srcOrd="0" destOrd="0" presId="urn:microsoft.com/office/officeart/2008/layout/LinedList"/>
    <dgm:cxn modelId="{58D1FDA2-E2D1-4537-9695-5A749FA5C0C6}" type="presParOf" srcId="{09B48667-E593-479F-B8A4-56A0DCF9823A}" destId="{7825AA38-C96D-48A5-B437-B043C6B03D86}" srcOrd="1" destOrd="0" presId="urn:microsoft.com/office/officeart/2008/layout/LinedList"/>
    <dgm:cxn modelId="{2AFDF48A-F52B-4381-B212-15C134F34CB6}" type="presParOf" srcId="{09B48667-E593-479F-B8A4-56A0DCF9823A}" destId="{B361EAE3-EC90-4864-B00F-BABBFB0C7206}" srcOrd="2" destOrd="0" presId="urn:microsoft.com/office/officeart/2008/layout/LinedList"/>
    <dgm:cxn modelId="{AD238340-D443-44E4-B303-07ECFBEF74A0}" type="presParOf" srcId="{C745EAB4-7168-4376-B8F9-20313AA74BC4}" destId="{F211D0E7-AED1-4900-97E4-6ABA842A5DC0}" srcOrd="2" destOrd="0" presId="urn:microsoft.com/office/officeart/2008/layout/LinedList"/>
    <dgm:cxn modelId="{5BCF9FE4-D8DF-4A5F-8CB1-D99A6FC34646}" type="presParOf" srcId="{C745EAB4-7168-4376-B8F9-20313AA74BC4}" destId="{633CB17B-A044-4E98-B451-735A4856E798}" srcOrd="3" destOrd="0" presId="urn:microsoft.com/office/officeart/2008/layout/LinedList"/>
    <dgm:cxn modelId="{EC706895-B552-44C5-B75E-759A4D8D5E56}" type="presParOf" srcId="{C745EAB4-7168-4376-B8F9-20313AA74BC4}" destId="{FFEBC7CA-1091-4986-AB61-7AFE01B1EFDC}" srcOrd="4" destOrd="0" presId="urn:microsoft.com/office/officeart/2008/layout/LinedList"/>
    <dgm:cxn modelId="{27E3D7A1-15B3-4099-A527-601DAB04F6A7}" type="presParOf" srcId="{FFEBC7CA-1091-4986-AB61-7AFE01B1EFDC}" destId="{394966FF-D960-4E79-9EF6-F3C4CDA1435E}" srcOrd="0" destOrd="0" presId="urn:microsoft.com/office/officeart/2008/layout/LinedList"/>
    <dgm:cxn modelId="{DC83A1D9-886B-4082-9BCF-BEFFB74CADED}" type="presParOf" srcId="{FFEBC7CA-1091-4986-AB61-7AFE01B1EFDC}" destId="{B0E2BD48-EC13-4BB1-A49F-B23ADE3E2D1F}" srcOrd="1" destOrd="0" presId="urn:microsoft.com/office/officeart/2008/layout/LinedList"/>
    <dgm:cxn modelId="{7671D814-7E80-4C24-A2FB-7D75F5B44BE9}" type="presParOf" srcId="{FFEBC7CA-1091-4986-AB61-7AFE01B1EFDC}" destId="{63909242-B6A0-4FD5-89E1-16A7E82DD5A4}" srcOrd="2" destOrd="0" presId="urn:microsoft.com/office/officeart/2008/layout/LinedList"/>
    <dgm:cxn modelId="{2665FCA4-145E-49FA-B0C5-1CFC0F85D95F}" type="presParOf" srcId="{63909242-B6A0-4FD5-89E1-16A7E82DD5A4}" destId="{2619AB6B-9A94-457F-A9A0-CFA3645192C3}" srcOrd="0" destOrd="0" presId="urn:microsoft.com/office/officeart/2008/layout/LinedList"/>
    <dgm:cxn modelId="{A911FA3F-3368-4309-83F8-02E1F17A1B9F}" type="presParOf" srcId="{2619AB6B-9A94-457F-A9A0-CFA3645192C3}" destId="{DCE45ECE-0253-490F-BCA9-D4DA660FFF06}" srcOrd="0" destOrd="0" presId="urn:microsoft.com/office/officeart/2008/layout/LinedList"/>
    <dgm:cxn modelId="{14B1F8AF-A323-4AB4-B6BD-FA767B42AD3E}" type="presParOf" srcId="{2619AB6B-9A94-457F-A9A0-CFA3645192C3}" destId="{37E81FFE-4654-4A58-82EA-9100C4923958}" srcOrd="1" destOrd="0" presId="urn:microsoft.com/office/officeart/2008/layout/LinedList"/>
    <dgm:cxn modelId="{AC4F2DF6-4DC3-44FC-A89B-8872F4AE3C00}" type="presParOf" srcId="{2619AB6B-9A94-457F-A9A0-CFA3645192C3}" destId="{37161F0E-CC52-43CB-92AF-9EF85921C4EE}" srcOrd="2" destOrd="0" presId="urn:microsoft.com/office/officeart/2008/layout/LinedList"/>
    <dgm:cxn modelId="{756BE7D6-D6ED-4215-9DD5-A7FD637BCE7E}" type="presParOf" srcId="{C745EAB4-7168-4376-B8F9-20313AA74BC4}" destId="{AFFEBB14-B95B-4BF9-A86B-B02FBAC02C27}" srcOrd="5" destOrd="0" presId="urn:microsoft.com/office/officeart/2008/layout/LinedList"/>
    <dgm:cxn modelId="{4427B6F4-87C2-4B94-899F-30768E080418}" type="presParOf" srcId="{C745EAB4-7168-4376-B8F9-20313AA74BC4}" destId="{CD7A66EC-56E6-4CF2-BA7B-E468FCAA8310}" srcOrd="6" destOrd="0" presId="urn:microsoft.com/office/officeart/2008/layout/LinedList"/>
    <dgm:cxn modelId="{05D27358-4B8D-41B6-82E9-3FDD44CD124A}" type="presParOf" srcId="{C745EAB4-7168-4376-B8F9-20313AA74BC4}" destId="{E689772B-4864-4799-A6E2-445F42F55BA4}" srcOrd="7" destOrd="0" presId="urn:microsoft.com/office/officeart/2008/layout/LinedList"/>
    <dgm:cxn modelId="{D7B8897E-C331-433D-A2EF-6CA51E70A78C}" type="presParOf" srcId="{E689772B-4864-4799-A6E2-445F42F55BA4}" destId="{D0312EC4-850A-442D-A206-82572777BC91}" srcOrd="0" destOrd="0" presId="urn:microsoft.com/office/officeart/2008/layout/LinedList"/>
    <dgm:cxn modelId="{FF5F081A-A6BA-4B25-8D93-1EDA0A3695FC}" type="presParOf" srcId="{E689772B-4864-4799-A6E2-445F42F55BA4}" destId="{E02870D5-774B-49AF-9DFE-692839DBC551}" srcOrd="1" destOrd="0" presId="urn:microsoft.com/office/officeart/2008/layout/LinedList"/>
    <dgm:cxn modelId="{C9C07039-E66A-408B-B9C0-698D10C239CC}" type="presParOf" srcId="{E689772B-4864-4799-A6E2-445F42F55BA4}" destId="{66624C20-B8D0-4713-9925-3470DF3377D5}" srcOrd="2" destOrd="0" presId="urn:microsoft.com/office/officeart/2008/layout/LinedList"/>
    <dgm:cxn modelId="{BE2BB8DB-63AD-49AC-9C3C-BE6E76B6532A}" type="presParOf" srcId="{66624C20-B8D0-4713-9925-3470DF3377D5}" destId="{6DCF5003-3471-4358-A0CA-1B47D1AD8213}" srcOrd="0" destOrd="0" presId="urn:microsoft.com/office/officeart/2008/layout/LinedList"/>
    <dgm:cxn modelId="{7802796B-D1B6-403D-A0EB-478F044E22ED}" type="presParOf" srcId="{6DCF5003-3471-4358-A0CA-1B47D1AD8213}" destId="{C107177D-3016-4D8C-8185-EAA2A24DC09E}" srcOrd="0" destOrd="0" presId="urn:microsoft.com/office/officeart/2008/layout/LinedList"/>
    <dgm:cxn modelId="{2BF8C64E-8C5E-46F8-91CB-43611230F232}" type="presParOf" srcId="{6DCF5003-3471-4358-A0CA-1B47D1AD8213}" destId="{8AED3FC9-E2C5-4D2F-9FE0-00FAEF29F18E}" srcOrd="1" destOrd="0" presId="urn:microsoft.com/office/officeart/2008/layout/LinedList"/>
    <dgm:cxn modelId="{EA4C3AFD-A1C0-4CBA-AC79-207D91F004E8}" type="presParOf" srcId="{6DCF5003-3471-4358-A0CA-1B47D1AD8213}" destId="{FDD57435-2EFA-450B-A8AA-CC8A4FE87144}" srcOrd="2" destOrd="0" presId="urn:microsoft.com/office/officeart/2008/layout/LinedList"/>
    <dgm:cxn modelId="{49D101B8-058D-4DFC-9149-386C12655932}" type="presParOf" srcId="{C745EAB4-7168-4376-B8F9-20313AA74BC4}" destId="{037476EC-6281-4114-B008-453A71668CF2}" srcOrd="8" destOrd="0" presId="urn:microsoft.com/office/officeart/2008/layout/LinedList"/>
    <dgm:cxn modelId="{589B346D-9468-413D-95B8-A5F1C8B5D5D8}" type="presParOf" srcId="{C745EAB4-7168-4376-B8F9-20313AA74BC4}" destId="{197929CF-B3A9-40A5-9A3A-E9C22CCC1B33}" srcOrd="9" destOrd="0" presId="urn:microsoft.com/office/officeart/2008/layout/LinedList"/>
    <dgm:cxn modelId="{23F86F92-93BF-4DC6-9F4E-F4EC8F1164B4}" type="presParOf" srcId="{C745EAB4-7168-4376-B8F9-20313AA74BC4}" destId="{C0CC694D-808F-4117-B01C-B00CC20AED9A}" srcOrd="10" destOrd="0" presId="urn:microsoft.com/office/officeart/2008/layout/LinedList"/>
    <dgm:cxn modelId="{B4A9B19C-E9BB-4EB5-ABD3-99D3A6DF4087}" type="presParOf" srcId="{C0CC694D-808F-4117-B01C-B00CC20AED9A}" destId="{7C60AE4E-26BA-4B93-8878-8E697B52D39D}" srcOrd="0" destOrd="0" presId="urn:microsoft.com/office/officeart/2008/layout/LinedList"/>
    <dgm:cxn modelId="{BD4E8459-9663-466C-B8CF-F9F7AA05E1CE}" type="presParOf" srcId="{C0CC694D-808F-4117-B01C-B00CC20AED9A}" destId="{67B1A611-90F6-45FC-9F05-576FFBCE9B50}" srcOrd="1" destOrd="0" presId="urn:microsoft.com/office/officeart/2008/layout/LinedList"/>
    <dgm:cxn modelId="{74020922-4E4A-4203-A567-7D101E8D0560}" type="presParOf" srcId="{C0CC694D-808F-4117-B01C-B00CC20AED9A}" destId="{923226AF-61BE-42C4-8185-C886E7B9DA16}" srcOrd="2" destOrd="0" presId="urn:microsoft.com/office/officeart/2008/layout/LinedList"/>
    <dgm:cxn modelId="{9147C167-AFA7-4500-898A-F52182628B94}" type="presParOf" srcId="{923226AF-61BE-42C4-8185-C886E7B9DA16}" destId="{F6A10DCF-3F10-4BF2-AD19-97658D1D5B53}" srcOrd="0" destOrd="0" presId="urn:microsoft.com/office/officeart/2008/layout/LinedList"/>
    <dgm:cxn modelId="{DD1A42A2-C6D5-4D48-9A5A-3250301CB15F}" type="presParOf" srcId="{F6A10DCF-3F10-4BF2-AD19-97658D1D5B53}" destId="{24CF4E35-FDC4-4D64-AEA3-F06D61F601B0}" srcOrd="0" destOrd="0" presId="urn:microsoft.com/office/officeart/2008/layout/LinedList"/>
    <dgm:cxn modelId="{A7963BFC-B5CD-498E-A87D-3202E7381520}" type="presParOf" srcId="{F6A10DCF-3F10-4BF2-AD19-97658D1D5B53}" destId="{0CC5A82C-AB55-4290-9E8A-7DB8468D5148}" srcOrd="1" destOrd="0" presId="urn:microsoft.com/office/officeart/2008/layout/LinedList"/>
    <dgm:cxn modelId="{AF6D45FA-4743-48DA-ABFE-6BADD996E589}" type="presParOf" srcId="{F6A10DCF-3F10-4BF2-AD19-97658D1D5B53}" destId="{4B92B0BB-D1B5-4B95-BBEB-D33EC2FA7585}" srcOrd="2" destOrd="0" presId="urn:microsoft.com/office/officeart/2008/layout/LinedList"/>
    <dgm:cxn modelId="{02F8DF9E-10BC-428E-9287-46C150F067E7}" type="presParOf" srcId="{C745EAB4-7168-4376-B8F9-20313AA74BC4}" destId="{E923FB1D-A06A-4243-9535-1E1FCE0FBB6F}" srcOrd="11" destOrd="0" presId="urn:microsoft.com/office/officeart/2008/layout/LinedList"/>
    <dgm:cxn modelId="{49A53FE5-F8F5-482C-859E-84BD04BFA5C2}" type="presParOf" srcId="{C745EAB4-7168-4376-B8F9-20313AA74BC4}" destId="{F137B9B9-1E61-47A2-9E53-50897193C9B1}" srcOrd="12" destOrd="0" presId="urn:microsoft.com/office/officeart/2008/layout/LinedList"/>
    <dgm:cxn modelId="{102E6135-3409-4ACE-BCBF-7273C8261D75}" type="presParOf" srcId="{C745EAB4-7168-4376-B8F9-20313AA74BC4}" destId="{7CF2BD33-FCA0-49EA-B49C-3F6D04175817}" srcOrd="13" destOrd="0" presId="urn:microsoft.com/office/officeart/2008/layout/LinedList"/>
    <dgm:cxn modelId="{96AF146C-057A-4A92-8696-3918A8EF279B}" type="presParOf" srcId="{7CF2BD33-FCA0-49EA-B49C-3F6D04175817}" destId="{886F56D3-AD71-447E-B1C8-7695B064BB51}" srcOrd="0" destOrd="0" presId="urn:microsoft.com/office/officeart/2008/layout/LinedList"/>
    <dgm:cxn modelId="{D7AD3AF2-03A4-4203-ACE2-26EB3D997AD7}" type="presParOf" srcId="{7CF2BD33-FCA0-49EA-B49C-3F6D04175817}" destId="{CB02C5EC-2545-4ECB-AD7F-223B9D032B60}" srcOrd="1" destOrd="0" presId="urn:microsoft.com/office/officeart/2008/layout/LinedList"/>
    <dgm:cxn modelId="{288C162F-05FD-4BBD-A561-40079ADD0A08}" type="presParOf" srcId="{7CF2BD33-FCA0-49EA-B49C-3F6D04175817}" destId="{313A5BDC-905D-4A18-8A2F-661FFDFC7584}" srcOrd="2" destOrd="0" presId="urn:microsoft.com/office/officeart/2008/layout/LinedList"/>
    <dgm:cxn modelId="{C222B4B7-A2FD-4381-8262-28975384ED6F}" type="presParOf" srcId="{313A5BDC-905D-4A18-8A2F-661FFDFC7584}" destId="{E253D9EA-9F15-4787-BFC6-79FEDD51B6A0}" srcOrd="0" destOrd="0" presId="urn:microsoft.com/office/officeart/2008/layout/LinedList"/>
    <dgm:cxn modelId="{DD469A55-3762-4133-8FFF-95853B6346B6}" type="presParOf" srcId="{E253D9EA-9F15-4787-BFC6-79FEDD51B6A0}" destId="{D2B5B69D-F415-4C38-A2AA-9883DADCB18C}" srcOrd="0" destOrd="0" presId="urn:microsoft.com/office/officeart/2008/layout/LinedList"/>
    <dgm:cxn modelId="{B56DF93B-7E67-48A3-9C02-CB0359FB6879}" type="presParOf" srcId="{E253D9EA-9F15-4787-BFC6-79FEDD51B6A0}" destId="{11B09284-E2E4-4C4B-86FE-AF5C333A7133}" srcOrd="1" destOrd="0" presId="urn:microsoft.com/office/officeart/2008/layout/LinedList"/>
    <dgm:cxn modelId="{B3DB9A8E-62BB-4AC2-9004-408B338C2BE2}" type="presParOf" srcId="{E253D9EA-9F15-4787-BFC6-79FEDD51B6A0}" destId="{0CEB6211-80CA-47B1-BB1F-BC532532884B}" srcOrd="2" destOrd="0" presId="urn:microsoft.com/office/officeart/2008/layout/LinedList"/>
    <dgm:cxn modelId="{EC5F5FB1-639B-4F09-88F5-A634650AF653}" type="presParOf" srcId="{C745EAB4-7168-4376-B8F9-20313AA74BC4}" destId="{3B4A0E8D-383B-47A2-B40D-D0EFEA01FE42}" srcOrd="14" destOrd="0" presId="urn:microsoft.com/office/officeart/2008/layout/LinedList"/>
    <dgm:cxn modelId="{F7DC3D8C-1CB4-4B75-8787-34019F2D4108}" type="presParOf" srcId="{C745EAB4-7168-4376-B8F9-20313AA74BC4}" destId="{1857F273-DB81-46A4-9D2F-BD3B38387926}" srcOrd="15" destOrd="0" presId="urn:microsoft.com/office/officeart/2008/layout/LinedList"/>
    <dgm:cxn modelId="{3B891F7F-BD72-4122-81A2-0D1E154AE0D2}" type="presParOf" srcId="{C745EAB4-7168-4376-B8F9-20313AA74BC4}" destId="{9949553F-60E7-4813-939B-E1F3A157B97A}" srcOrd="16" destOrd="0" presId="urn:microsoft.com/office/officeart/2008/layout/LinedList"/>
    <dgm:cxn modelId="{8B164C43-9B4C-4DE7-B292-B38301340B28}" type="presParOf" srcId="{9949553F-60E7-4813-939B-E1F3A157B97A}" destId="{6A7D9A89-1717-466D-B72C-1EBE4F113CF2}" srcOrd="0" destOrd="0" presId="urn:microsoft.com/office/officeart/2008/layout/LinedList"/>
    <dgm:cxn modelId="{FD1C3C7A-7F8E-43F7-848D-DC322DA34410}" type="presParOf" srcId="{9949553F-60E7-4813-939B-E1F3A157B97A}" destId="{EA53BD89-D83C-4B02-BC24-E0FDE0BDA9DD}" srcOrd="1" destOrd="0" presId="urn:microsoft.com/office/officeart/2008/layout/LinedList"/>
    <dgm:cxn modelId="{7D5FBA5E-6F17-4D39-A774-0CE64EFE2BDB}" type="presParOf" srcId="{9949553F-60E7-4813-939B-E1F3A157B97A}" destId="{24861DD5-D8F7-46FD-8E08-2B479CD1B9D6}" srcOrd="2" destOrd="0" presId="urn:microsoft.com/office/officeart/2008/layout/LinedList"/>
    <dgm:cxn modelId="{E2A62282-EE20-4F76-B2B2-7FB58B166CB2}" type="presParOf" srcId="{24861DD5-D8F7-46FD-8E08-2B479CD1B9D6}" destId="{0CA75193-D512-4614-8589-8FF4EF377458}" srcOrd="0" destOrd="0" presId="urn:microsoft.com/office/officeart/2008/layout/LinedList"/>
    <dgm:cxn modelId="{1CBEF802-6CAF-40C2-8584-C4E9BF8B278B}" type="presParOf" srcId="{0CA75193-D512-4614-8589-8FF4EF377458}" destId="{D3DCF837-8534-4B25-8621-AE5E0FBAE0A7}" srcOrd="0" destOrd="0" presId="urn:microsoft.com/office/officeart/2008/layout/LinedList"/>
    <dgm:cxn modelId="{D63F8F87-9D08-4827-A644-79AF4543BB88}" type="presParOf" srcId="{0CA75193-D512-4614-8589-8FF4EF377458}" destId="{DFE77084-3727-40CC-8E78-C52555847A14}" srcOrd="1" destOrd="0" presId="urn:microsoft.com/office/officeart/2008/layout/LinedList"/>
    <dgm:cxn modelId="{0C7976AC-9EDC-44ED-BF40-12A79782882D}" type="presParOf" srcId="{0CA75193-D512-4614-8589-8FF4EF377458}" destId="{7B25132E-6C54-4C3B-9624-82563E02EA39}" srcOrd="2" destOrd="0" presId="urn:microsoft.com/office/officeart/2008/layout/LinedList"/>
    <dgm:cxn modelId="{E4CABA00-B4CE-41C0-967B-DA3AE19C13E8}" type="presParOf" srcId="{C745EAB4-7168-4376-B8F9-20313AA74BC4}" destId="{70E09A4C-25FE-431C-AE98-5C3A3A54557C}" srcOrd="17" destOrd="0" presId="urn:microsoft.com/office/officeart/2008/layout/LinedList"/>
    <dgm:cxn modelId="{6E1B3BC7-3080-4F9C-86CD-C83DB43449B2}" type="presParOf" srcId="{C745EAB4-7168-4376-B8F9-20313AA74BC4}" destId="{FC0D42F0-05B8-41C3-8250-76AE7EEA9AAF}" srcOrd="18" destOrd="0" presId="urn:microsoft.com/office/officeart/2008/layout/LinedList"/>
    <dgm:cxn modelId="{27A9AF98-751B-444B-9F29-BEF5585D4B06}" type="presParOf" srcId="{C745EAB4-7168-4376-B8F9-20313AA74BC4}" destId="{B8907FFF-BE27-4112-B8EF-239C16337943}" srcOrd="19" destOrd="0" presId="urn:microsoft.com/office/officeart/2008/layout/LinedList"/>
    <dgm:cxn modelId="{7E655293-936A-4FC2-A9AC-59638F0C3AD4}" type="presParOf" srcId="{B8907FFF-BE27-4112-B8EF-239C16337943}" destId="{64F95551-D90D-4AD8-8CC5-734ECD44CF0F}" srcOrd="0" destOrd="0" presId="urn:microsoft.com/office/officeart/2008/layout/LinedList"/>
    <dgm:cxn modelId="{DC2AE84F-F36F-4A9B-B013-473C05E5C3A9}" type="presParOf" srcId="{B8907FFF-BE27-4112-B8EF-239C16337943}" destId="{FDA46DA6-737C-4562-9DA4-A177BCFE8AA2}" srcOrd="1" destOrd="0" presId="urn:microsoft.com/office/officeart/2008/layout/LinedList"/>
    <dgm:cxn modelId="{1FC59A78-CFE6-4F87-866E-A5FD40F49415}" type="presParOf" srcId="{B8907FFF-BE27-4112-B8EF-239C16337943}" destId="{68BA5F02-3ADD-4708-81D7-7A9041A32A6B}" srcOrd="2" destOrd="0" presId="urn:microsoft.com/office/officeart/2008/layout/LinedList"/>
    <dgm:cxn modelId="{7CF96E8C-28B7-4B9E-889A-5A33D2EC8655}" type="presParOf" srcId="{68BA5F02-3ADD-4708-81D7-7A9041A32A6B}" destId="{7CAFD452-8D89-4AE4-829B-8B3733FEBD11}" srcOrd="0" destOrd="0" presId="urn:microsoft.com/office/officeart/2008/layout/LinedList"/>
    <dgm:cxn modelId="{B90CCA58-089A-4602-8E51-F316C96BE702}" type="presParOf" srcId="{7CAFD452-8D89-4AE4-829B-8B3733FEBD11}" destId="{F3F3513E-2FBB-4FE5-8F22-6CC19244B466}" srcOrd="0" destOrd="0" presId="urn:microsoft.com/office/officeart/2008/layout/LinedList"/>
    <dgm:cxn modelId="{1CDBB0C8-994A-4369-ADEE-47941BF9DA22}" type="presParOf" srcId="{7CAFD452-8D89-4AE4-829B-8B3733FEBD11}" destId="{9C919CF4-9F1C-4A1A-9783-15B7001A4D6B}" srcOrd="1" destOrd="0" presId="urn:microsoft.com/office/officeart/2008/layout/LinedList"/>
    <dgm:cxn modelId="{B7FD3C97-8E60-478A-AAE7-9DD1CE65608F}" type="presParOf" srcId="{7CAFD452-8D89-4AE4-829B-8B3733FEBD11}" destId="{1C2801D1-1E59-4EA6-A07C-27E2B05C5C3B}" srcOrd="2" destOrd="0" presId="urn:microsoft.com/office/officeart/2008/layout/LinedList"/>
    <dgm:cxn modelId="{0F53141F-0133-4D8D-8052-756C248D2CF5}" type="presParOf" srcId="{C745EAB4-7168-4376-B8F9-20313AA74BC4}" destId="{C2D63956-EA14-4F58-B450-E166EE4E197B}" srcOrd="20" destOrd="0" presId="urn:microsoft.com/office/officeart/2008/layout/LinedList"/>
    <dgm:cxn modelId="{0290F0A1-D8CE-4C5E-87AE-057E87CA4956}" type="presParOf" srcId="{C745EAB4-7168-4376-B8F9-20313AA74BC4}" destId="{5217634D-510B-401F-ADBC-AAC1D505BADD}" srcOrd="2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3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55431E-F8C1-48F9-A182-D5CCAF680BE4}">
      <dsp:nvSpPr>
        <dsp:cNvPr id="0" name=""/>
        <dsp:cNvSpPr/>
      </dsp:nvSpPr>
      <dsp:spPr>
        <a:xfrm>
          <a:off x="0" y="2675"/>
          <a:ext cx="6064369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9E2C6C31-84DA-4985-81C0-927906136D3E}">
      <dsp:nvSpPr>
        <dsp:cNvPr id="0" name=""/>
        <dsp:cNvSpPr/>
      </dsp:nvSpPr>
      <dsp:spPr>
        <a:xfrm>
          <a:off x="0" y="2675"/>
          <a:ext cx="1212873" cy="32196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Scenes</a:t>
          </a:r>
        </a:p>
      </dsp:txBody>
      <dsp:txXfrm>
        <a:off x="0" y="2675"/>
        <a:ext cx="1212873" cy="321961"/>
      </dsp:txXfrm>
    </dsp:sp>
    <dsp:sp modelId="{22A39EC9-3D89-4C6D-8260-70B84CA42D6B}">
      <dsp:nvSpPr>
        <dsp:cNvPr id="0" name=""/>
        <dsp:cNvSpPr/>
      </dsp:nvSpPr>
      <dsp:spPr>
        <a:xfrm>
          <a:off x="1303839" y="79602"/>
          <a:ext cx="4731856" cy="2005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сцен ігрових сцен і суміжні файли 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303839" y="79602"/>
        <a:ext cx="4731856" cy="200593"/>
      </dsp:txXfrm>
    </dsp:sp>
    <dsp:sp modelId="{584A1773-C2DD-46DC-B62B-C0AD568E97DE}">
      <dsp:nvSpPr>
        <dsp:cNvPr id="0" name=""/>
        <dsp:cNvSpPr/>
      </dsp:nvSpPr>
      <dsp:spPr>
        <a:xfrm>
          <a:off x="1212873" y="478589"/>
          <a:ext cx="4851495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9122B19D-9847-4BA2-A2F3-2300B152BA91}">
      <dsp:nvSpPr>
        <dsp:cNvPr id="0" name=""/>
        <dsp:cNvSpPr/>
      </dsp:nvSpPr>
      <dsp:spPr>
        <a:xfrm>
          <a:off x="0" y="509752"/>
          <a:ext cx="6064369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3297C80-2303-4F88-8AD5-B4368B88721B}">
      <dsp:nvSpPr>
        <dsp:cNvPr id="0" name=""/>
        <dsp:cNvSpPr/>
      </dsp:nvSpPr>
      <dsp:spPr>
        <a:xfrm>
          <a:off x="0" y="509752"/>
          <a:ext cx="1211689" cy="30648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Resources</a:t>
          </a:r>
        </a:p>
      </dsp:txBody>
      <dsp:txXfrm>
        <a:off x="0" y="509752"/>
        <a:ext cx="1211689" cy="3064836"/>
      </dsp:txXfrm>
    </dsp:sp>
    <dsp:sp modelId="{BC4B4932-FDF4-46DE-8A31-A7E319931D0B}">
      <dsp:nvSpPr>
        <dsp:cNvPr id="0" name=""/>
        <dsp:cNvSpPr/>
      </dsp:nvSpPr>
      <dsp:spPr>
        <a:xfrm>
          <a:off x="1302566" y="530441"/>
          <a:ext cx="1255165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Enemy's</a:t>
          </a:r>
        </a:p>
      </dsp:txBody>
      <dsp:txXfrm>
        <a:off x="1302566" y="530441"/>
        <a:ext cx="1255165" cy="413782"/>
      </dsp:txXfrm>
    </dsp:sp>
    <dsp:sp modelId="{C1338767-29D6-45C7-B92D-F66119D74061}">
      <dsp:nvSpPr>
        <dsp:cNvPr id="0" name=""/>
        <dsp:cNvSpPr/>
      </dsp:nvSpPr>
      <dsp:spPr>
        <a:xfrm>
          <a:off x="2648608" y="530441"/>
          <a:ext cx="3413056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ресурсів, що відповідають ігровим супротивникам.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8608" y="530441"/>
        <a:ext cx="3413056" cy="413782"/>
      </dsp:txXfrm>
    </dsp:sp>
    <dsp:sp modelId="{61DC98E5-EEE4-42E1-9110-BB6454252E48}">
      <dsp:nvSpPr>
        <dsp:cNvPr id="0" name=""/>
        <dsp:cNvSpPr/>
      </dsp:nvSpPr>
      <dsp:spPr>
        <a:xfrm>
          <a:off x="1211689" y="944224"/>
          <a:ext cx="4846757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0DAD8C13-F2A4-4E86-B508-8833EDD5C074}">
      <dsp:nvSpPr>
        <dsp:cNvPr id="0" name=""/>
        <dsp:cNvSpPr/>
      </dsp:nvSpPr>
      <dsp:spPr>
        <a:xfrm>
          <a:off x="1302566" y="964913"/>
          <a:ext cx="1255165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Sound</a:t>
          </a:r>
        </a:p>
      </dsp:txBody>
      <dsp:txXfrm>
        <a:off x="1302566" y="964913"/>
        <a:ext cx="1255165" cy="413782"/>
      </dsp:txXfrm>
    </dsp:sp>
    <dsp:sp modelId="{3E7725B5-430D-4407-B7DD-0BB3C49E795D}">
      <dsp:nvSpPr>
        <dsp:cNvPr id="0" name=""/>
        <dsp:cNvSpPr/>
      </dsp:nvSpPr>
      <dsp:spPr>
        <a:xfrm>
          <a:off x="2648608" y="964913"/>
          <a:ext cx="3412800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звукового супроводження.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8608" y="964913"/>
        <a:ext cx="3412800" cy="413782"/>
      </dsp:txXfrm>
    </dsp:sp>
    <dsp:sp modelId="{909E59EE-EC85-43AA-999F-29AF1A092BBD}">
      <dsp:nvSpPr>
        <dsp:cNvPr id="0" name=""/>
        <dsp:cNvSpPr/>
      </dsp:nvSpPr>
      <dsp:spPr>
        <a:xfrm>
          <a:off x="1211689" y="1378696"/>
          <a:ext cx="4846757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A3AEF2DB-9CF4-47F1-AB4B-4D890249BCF5}">
      <dsp:nvSpPr>
        <dsp:cNvPr id="0" name=""/>
        <dsp:cNvSpPr/>
      </dsp:nvSpPr>
      <dsp:spPr>
        <a:xfrm>
          <a:off x="1302566" y="1399385"/>
          <a:ext cx="1255165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Junks</a:t>
          </a:r>
        </a:p>
      </dsp:txBody>
      <dsp:txXfrm>
        <a:off x="1302566" y="1399385"/>
        <a:ext cx="1255165" cy="413782"/>
      </dsp:txXfrm>
    </dsp:sp>
    <dsp:sp modelId="{5561A7B6-EB77-45ED-90EE-E47A4EBCF981}">
      <dsp:nvSpPr>
        <dsp:cNvPr id="0" name=""/>
        <dsp:cNvSpPr/>
      </dsp:nvSpPr>
      <dsp:spPr>
        <a:xfrm>
          <a:off x="2648608" y="1399385"/>
          <a:ext cx="3412800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моделей для наповнення сцени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8608" y="1399385"/>
        <a:ext cx="3412800" cy="413782"/>
      </dsp:txXfrm>
    </dsp:sp>
    <dsp:sp modelId="{4B27ABB6-EC1A-41EF-8D40-ECE5245E9EBD}">
      <dsp:nvSpPr>
        <dsp:cNvPr id="0" name=""/>
        <dsp:cNvSpPr/>
      </dsp:nvSpPr>
      <dsp:spPr>
        <a:xfrm>
          <a:off x="1211689" y="1813168"/>
          <a:ext cx="4846757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B17CC191-4F0C-4425-8788-26D97744381A}">
      <dsp:nvSpPr>
        <dsp:cNvPr id="0" name=""/>
        <dsp:cNvSpPr/>
      </dsp:nvSpPr>
      <dsp:spPr>
        <a:xfrm>
          <a:off x="1302566" y="1833857"/>
          <a:ext cx="1255165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Player</a:t>
          </a:r>
        </a:p>
      </dsp:txBody>
      <dsp:txXfrm>
        <a:off x="1302566" y="1833857"/>
        <a:ext cx="1255165" cy="413782"/>
      </dsp:txXfrm>
    </dsp:sp>
    <dsp:sp modelId="{19CC2747-23B0-45C1-9243-C99B9FD9262D}">
      <dsp:nvSpPr>
        <dsp:cNvPr id="0" name=""/>
        <dsp:cNvSpPr/>
      </dsp:nvSpPr>
      <dsp:spPr>
        <a:xfrm>
          <a:off x="2648608" y="1833857"/>
          <a:ext cx="3412800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моделі ігрового персонажу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8608" y="1833857"/>
        <a:ext cx="3412800" cy="413782"/>
      </dsp:txXfrm>
    </dsp:sp>
    <dsp:sp modelId="{C8CFABD2-FD88-412A-9C3B-C0DA8C5698FB}">
      <dsp:nvSpPr>
        <dsp:cNvPr id="0" name=""/>
        <dsp:cNvSpPr/>
      </dsp:nvSpPr>
      <dsp:spPr>
        <a:xfrm>
          <a:off x="1211689" y="2247640"/>
          <a:ext cx="4846757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4D8033B8-8E39-45E8-B49F-FF9B7F1A5A8D}">
      <dsp:nvSpPr>
        <dsp:cNvPr id="0" name=""/>
        <dsp:cNvSpPr/>
      </dsp:nvSpPr>
      <dsp:spPr>
        <a:xfrm>
          <a:off x="1302566" y="2268329"/>
          <a:ext cx="1255165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Shops</a:t>
          </a:r>
        </a:p>
      </dsp:txBody>
      <dsp:txXfrm>
        <a:off x="1302566" y="2268329"/>
        <a:ext cx="1255165" cy="413782"/>
      </dsp:txXfrm>
    </dsp:sp>
    <dsp:sp modelId="{7CB5793E-DB3D-4B9B-89EC-61FC0D4A1EAD}">
      <dsp:nvSpPr>
        <dsp:cNvPr id="0" name=""/>
        <dsp:cNvSpPr/>
      </dsp:nvSpPr>
      <dsp:spPr>
        <a:xfrm>
          <a:off x="2648608" y="2268329"/>
          <a:ext cx="3412800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моделей вбудованого ігрового магазину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8608" y="2268329"/>
        <a:ext cx="3412800" cy="413782"/>
      </dsp:txXfrm>
    </dsp:sp>
    <dsp:sp modelId="{601EF1AE-E0A0-4E90-84F5-7A32E3EC8A81}">
      <dsp:nvSpPr>
        <dsp:cNvPr id="0" name=""/>
        <dsp:cNvSpPr/>
      </dsp:nvSpPr>
      <dsp:spPr>
        <a:xfrm>
          <a:off x="1211689" y="2682112"/>
          <a:ext cx="4846757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FAD61410-51F2-4190-87CE-7200516CD810}">
      <dsp:nvSpPr>
        <dsp:cNvPr id="0" name=""/>
        <dsp:cNvSpPr/>
      </dsp:nvSpPr>
      <dsp:spPr>
        <a:xfrm>
          <a:off x="1302566" y="2702801"/>
          <a:ext cx="1255165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Weapons</a:t>
          </a:r>
        </a:p>
      </dsp:txBody>
      <dsp:txXfrm>
        <a:off x="1302566" y="2702801"/>
        <a:ext cx="1255165" cy="413782"/>
      </dsp:txXfrm>
    </dsp:sp>
    <dsp:sp modelId="{EBA3F60D-A797-4F87-A0BE-40BF7BDFDA6D}">
      <dsp:nvSpPr>
        <dsp:cNvPr id="0" name=""/>
        <dsp:cNvSpPr/>
      </dsp:nvSpPr>
      <dsp:spPr>
        <a:xfrm>
          <a:off x="2648608" y="2702801"/>
          <a:ext cx="2332502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моделей зброї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8608" y="2702801"/>
        <a:ext cx="2332502" cy="413782"/>
      </dsp:txXfrm>
    </dsp:sp>
    <dsp:sp modelId="{D71E94C7-ACCC-4246-8965-BB9DC5381724}">
      <dsp:nvSpPr>
        <dsp:cNvPr id="0" name=""/>
        <dsp:cNvSpPr/>
      </dsp:nvSpPr>
      <dsp:spPr>
        <a:xfrm>
          <a:off x="1211689" y="3116584"/>
          <a:ext cx="4846757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4546D456-4D84-4C7D-8235-CB36F69A6D52}">
      <dsp:nvSpPr>
        <dsp:cNvPr id="0" name=""/>
        <dsp:cNvSpPr/>
      </dsp:nvSpPr>
      <dsp:spPr>
        <a:xfrm>
          <a:off x="1302566" y="3137273"/>
          <a:ext cx="1255165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Scene template</a:t>
          </a:r>
        </a:p>
      </dsp:txBody>
      <dsp:txXfrm>
        <a:off x="1302566" y="3137273"/>
        <a:ext cx="1255165" cy="413782"/>
      </dsp:txXfrm>
    </dsp:sp>
    <dsp:sp modelId="{D6442E9B-A7EC-4863-A060-5490D7DCB9FD}">
      <dsp:nvSpPr>
        <dsp:cNvPr id="0" name=""/>
        <dsp:cNvSpPr/>
      </dsp:nvSpPr>
      <dsp:spPr>
        <a:xfrm>
          <a:off x="2648608" y="3137273"/>
          <a:ext cx="2332502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шаблонів для побудови ігрових сцен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8608" y="3137273"/>
        <a:ext cx="2332502" cy="413782"/>
      </dsp:txXfrm>
    </dsp:sp>
    <dsp:sp modelId="{4F3C935F-AF92-4858-86FE-F59B1A8A4FEC}">
      <dsp:nvSpPr>
        <dsp:cNvPr id="0" name=""/>
        <dsp:cNvSpPr/>
      </dsp:nvSpPr>
      <dsp:spPr>
        <a:xfrm>
          <a:off x="1211689" y="3551056"/>
          <a:ext cx="4846757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C6193132-2F83-442A-96AA-6FFF0454FCDC}">
      <dsp:nvSpPr>
        <dsp:cNvPr id="0" name=""/>
        <dsp:cNvSpPr/>
      </dsp:nvSpPr>
      <dsp:spPr>
        <a:xfrm>
          <a:off x="0" y="3574588"/>
          <a:ext cx="6064369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D60FF296-212A-4EB3-A1E7-442EF0A511EE}">
      <dsp:nvSpPr>
        <dsp:cNvPr id="0" name=""/>
        <dsp:cNvSpPr/>
      </dsp:nvSpPr>
      <dsp:spPr>
        <a:xfrm>
          <a:off x="0" y="3574588"/>
          <a:ext cx="1210504" cy="30648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Scripts</a:t>
          </a:r>
        </a:p>
      </dsp:txBody>
      <dsp:txXfrm>
        <a:off x="0" y="3574588"/>
        <a:ext cx="1210504" cy="3064836"/>
      </dsp:txXfrm>
    </dsp:sp>
    <dsp:sp modelId="{09CD57AC-AA65-4552-B33F-229F40AD3AD4}">
      <dsp:nvSpPr>
        <dsp:cNvPr id="0" name=""/>
        <dsp:cNvSpPr/>
      </dsp:nvSpPr>
      <dsp:spPr>
        <a:xfrm>
          <a:off x="1301292" y="3595277"/>
          <a:ext cx="1253939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Enemy</a:t>
          </a:r>
        </a:p>
      </dsp:txBody>
      <dsp:txXfrm>
        <a:off x="1301292" y="3595277"/>
        <a:ext cx="1253939" cy="413782"/>
      </dsp:txXfrm>
    </dsp:sp>
    <dsp:sp modelId="{7825AA38-C96D-48A5-B437-B043C6B03D86}">
      <dsp:nvSpPr>
        <dsp:cNvPr id="0" name=""/>
        <dsp:cNvSpPr/>
      </dsp:nvSpPr>
      <dsp:spPr>
        <a:xfrm>
          <a:off x="2646019" y="3595277"/>
          <a:ext cx="3409720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, що забезпечують поведінку не ігрових персонажів.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6019" y="3595277"/>
        <a:ext cx="3409720" cy="413782"/>
      </dsp:txXfrm>
    </dsp:sp>
    <dsp:sp modelId="{F211D0E7-AED1-4900-97E4-6ABA842A5DC0}">
      <dsp:nvSpPr>
        <dsp:cNvPr id="0" name=""/>
        <dsp:cNvSpPr/>
      </dsp:nvSpPr>
      <dsp:spPr>
        <a:xfrm>
          <a:off x="1210504" y="4009060"/>
          <a:ext cx="4842019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B0E2BD48-EC13-4BB1-A49F-B23ADE3E2D1F}">
      <dsp:nvSpPr>
        <dsp:cNvPr id="0" name=""/>
        <dsp:cNvSpPr/>
      </dsp:nvSpPr>
      <dsp:spPr>
        <a:xfrm>
          <a:off x="1301292" y="4029749"/>
          <a:ext cx="1253939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Event</a:t>
          </a:r>
        </a:p>
      </dsp:txBody>
      <dsp:txXfrm>
        <a:off x="1301292" y="4029749"/>
        <a:ext cx="1253939" cy="413782"/>
      </dsp:txXfrm>
    </dsp:sp>
    <dsp:sp modelId="{37E81FFE-4654-4A58-82EA-9100C4923958}">
      <dsp:nvSpPr>
        <dsp:cNvPr id="0" name=""/>
        <dsp:cNvSpPr/>
      </dsp:nvSpPr>
      <dsp:spPr>
        <a:xfrm>
          <a:off x="2646019" y="4029749"/>
          <a:ext cx="3413052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 призначенні для відстеження ігрових подій.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6019" y="4029749"/>
        <a:ext cx="3413052" cy="413782"/>
      </dsp:txXfrm>
    </dsp:sp>
    <dsp:sp modelId="{AFFEBB14-B95B-4BF9-A86B-B02FBAC02C27}">
      <dsp:nvSpPr>
        <dsp:cNvPr id="0" name=""/>
        <dsp:cNvSpPr/>
      </dsp:nvSpPr>
      <dsp:spPr>
        <a:xfrm>
          <a:off x="1210504" y="4443532"/>
          <a:ext cx="4842019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E02870D5-774B-49AF-9DFE-692839DBC551}">
      <dsp:nvSpPr>
        <dsp:cNvPr id="0" name=""/>
        <dsp:cNvSpPr/>
      </dsp:nvSpPr>
      <dsp:spPr>
        <a:xfrm>
          <a:off x="1301292" y="4464221"/>
          <a:ext cx="1253939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Game</a:t>
          </a:r>
        </a:p>
      </dsp:txBody>
      <dsp:txXfrm>
        <a:off x="1301292" y="4464221"/>
        <a:ext cx="1253939" cy="413782"/>
      </dsp:txXfrm>
    </dsp:sp>
    <dsp:sp modelId="{8AED3FC9-E2C5-4D2F-9FE0-00FAEF29F18E}">
      <dsp:nvSpPr>
        <dsp:cNvPr id="0" name=""/>
        <dsp:cNvSpPr/>
      </dsp:nvSpPr>
      <dsp:spPr>
        <a:xfrm>
          <a:off x="2646019" y="4464221"/>
          <a:ext cx="3416408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, які забезпечують фундаментальну роботу гри.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6019" y="4464221"/>
        <a:ext cx="3416408" cy="413782"/>
      </dsp:txXfrm>
    </dsp:sp>
    <dsp:sp modelId="{037476EC-6281-4114-B008-453A71668CF2}">
      <dsp:nvSpPr>
        <dsp:cNvPr id="0" name=""/>
        <dsp:cNvSpPr/>
      </dsp:nvSpPr>
      <dsp:spPr>
        <a:xfrm>
          <a:off x="1210504" y="4878004"/>
          <a:ext cx="4842019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67B1A611-90F6-45FC-9F05-576FFBCE9B50}">
      <dsp:nvSpPr>
        <dsp:cNvPr id="0" name=""/>
        <dsp:cNvSpPr/>
      </dsp:nvSpPr>
      <dsp:spPr>
        <a:xfrm>
          <a:off x="1301292" y="4898693"/>
          <a:ext cx="1253939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Menus</a:t>
          </a:r>
        </a:p>
      </dsp:txBody>
      <dsp:txXfrm>
        <a:off x="1301292" y="4898693"/>
        <a:ext cx="1253939" cy="413782"/>
      </dsp:txXfrm>
    </dsp:sp>
    <dsp:sp modelId="{0CC5A82C-AB55-4290-9E8A-7DB8468D5148}">
      <dsp:nvSpPr>
        <dsp:cNvPr id="0" name=""/>
        <dsp:cNvSpPr/>
      </dsp:nvSpPr>
      <dsp:spPr>
        <a:xfrm>
          <a:off x="2646019" y="4898693"/>
          <a:ext cx="3416408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 для забезпечення роботи ігрових меню.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6019" y="4898693"/>
        <a:ext cx="3416408" cy="413782"/>
      </dsp:txXfrm>
    </dsp:sp>
    <dsp:sp modelId="{E923FB1D-A06A-4243-9535-1E1FCE0FBB6F}">
      <dsp:nvSpPr>
        <dsp:cNvPr id="0" name=""/>
        <dsp:cNvSpPr/>
      </dsp:nvSpPr>
      <dsp:spPr>
        <a:xfrm>
          <a:off x="1210504" y="5312476"/>
          <a:ext cx="4842019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CB02C5EC-2545-4ECB-AD7F-223B9D032B60}">
      <dsp:nvSpPr>
        <dsp:cNvPr id="0" name=""/>
        <dsp:cNvSpPr/>
      </dsp:nvSpPr>
      <dsp:spPr>
        <a:xfrm>
          <a:off x="1301292" y="5333165"/>
          <a:ext cx="1253939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Shop</a:t>
          </a:r>
        </a:p>
      </dsp:txBody>
      <dsp:txXfrm>
        <a:off x="1301292" y="5333165"/>
        <a:ext cx="1253939" cy="413782"/>
      </dsp:txXfrm>
    </dsp:sp>
    <dsp:sp modelId="{11B09284-E2E4-4C4B-86FE-AF5C333A7133}">
      <dsp:nvSpPr>
        <dsp:cNvPr id="0" name=""/>
        <dsp:cNvSpPr/>
      </dsp:nvSpPr>
      <dsp:spPr>
        <a:xfrm>
          <a:off x="2646019" y="5333165"/>
          <a:ext cx="3416408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, що реалізують логіку вбудованого до гри магазину.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6019" y="5333165"/>
        <a:ext cx="3416408" cy="413782"/>
      </dsp:txXfrm>
    </dsp:sp>
    <dsp:sp modelId="{3B4A0E8D-383B-47A2-B40D-D0EFEA01FE42}">
      <dsp:nvSpPr>
        <dsp:cNvPr id="0" name=""/>
        <dsp:cNvSpPr/>
      </dsp:nvSpPr>
      <dsp:spPr>
        <a:xfrm>
          <a:off x="1210504" y="5746948"/>
          <a:ext cx="4842019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EA53BD89-D83C-4B02-BC24-E0FDE0BDA9DD}">
      <dsp:nvSpPr>
        <dsp:cNvPr id="0" name=""/>
        <dsp:cNvSpPr/>
      </dsp:nvSpPr>
      <dsp:spPr>
        <a:xfrm>
          <a:off x="1301292" y="5767637"/>
          <a:ext cx="1253939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UI</a:t>
          </a:r>
        </a:p>
      </dsp:txBody>
      <dsp:txXfrm>
        <a:off x="1301292" y="5767637"/>
        <a:ext cx="1253939" cy="413782"/>
      </dsp:txXfrm>
    </dsp:sp>
    <dsp:sp modelId="{DFE77084-3727-40CC-8E78-C52555847A14}">
      <dsp:nvSpPr>
        <dsp:cNvPr id="0" name=""/>
        <dsp:cNvSpPr/>
      </dsp:nvSpPr>
      <dsp:spPr>
        <a:xfrm>
          <a:off x="2646019" y="5767637"/>
          <a:ext cx="3416408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го коду, що запезпечують роботу користуавацьких інтерфейсів у грі.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6019" y="5767637"/>
        <a:ext cx="3416408" cy="413782"/>
      </dsp:txXfrm>
    </dsp:sp>
    <dsp:sp modelId="{70E09A4C-25FE-431C-AE98-5C3A3A54557C}">
      <dsp:nvSpPr>
        <dsp:cNvPr id="0" name=""/>
        <dsp:cNvSpPr/>
      </dsp:nvSpPr>
      <dsp:spPr>
        <a:xfrm>
          <a:off x="1210504" y="6181420"/>
          <a:ext cx="4842019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FDA46DA6-737C-4562-9DA4-A177BCFE8AA2}">
      <dsp:nvSpPr>
        <dsp:cNvPr id="0" name=""/>
        <dsp:cNvSpPr/>
      </dsp:nvSpPr>
      <dsp:spPr>
        <a:xfrm>
          <a:off x="1301292" y="6202109"/>
          <a:ext cx="1253939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Weapon</a:t>
          </a:r>
        </a:p>
      </dsp:txBody>
      <dsp:txXfrm>
        <a:off x="1301292" y="6202109"/>
        <a:ext cx="1253939" cy="413782"/>
      </dsp:txXfrm>
    </dsp:sp>
    <dsp:sp modelId="{9C919CF4-9F1C-4A1A-9783-15B7001A4D6B}">
      <dsp:nvSpPr>
        <dsp:cNvPr id="0" name=""/>
        <dsp:cNvSpPr/>
      </dsp:nvSpPr>
      <dsp:spPr>
        <a:xfrm>
          <a:off x="2646019" y="6202109"/>
          <a:ext cx="3416408" cy="4137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uk-UA" sz="1200" kern="1200">
              <a:latin typeface="Times New Roman" panose="02020603050405020304" pitchFamily="18" charset="0"/>
              <a:cs typeface="Times New Roman" panose="02020603050405020304" pitchFamily="18" charset="0"/>
            </a:rPr>
            <a:t>Файли вихідного коду, що відповідають за роботу зі зброєю.</a:t>
          </a:r>
          <a:endParaRPr lang="en-US" sz="12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46019" y="6202109"/>
        <a:ext cx="3416408" cy="413782"/>
      </dsp:txXfrm>
    </dsp:sp>
    <dsp:sp modelId="{C2D63956-EA14-4F58-B450-E166EE4E197B}">
      <dsp:nvSpPr>
        <dsp:cNvPr id="0" name=""/>
        <dsp:cNvSpPr/>
      </dsp:nvSpPr>
      <dsp:spPr>
        <a:xfrm>
          <a:off x="1210504" y="6615892"/>
          <a:ext cx="4842019" cy="0"/>
        </a:xfrm>
        <a:prstGeom prst="line">
          <a:avLst/>
        </a:prstGeom>
        <a:noFill/>
        <a:ln w="635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284515-8EC5-4378-9207-E7B17C7277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84</Pages>
  <Words>78835</Words>
  <Characters>44937</Characters>
  <Application>Microsoft Office Word</Application>
  <DocSecurity>0</DocSecurity>
  <Lines>374</Lines>
  <Paragraphs>2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Krivenko</dc:creator>
  <cp:keywords/>
  <dc:description/>
  <cp:lastModifiedBy>Oleksandr Kryvenko</cp:lastModifiedBy>
  <cp:revision>61</cp:revision>
  <dcterms:created xsi:type="dcterms:W3CDTF">2018-03-27T19:51:00Z</dcterms:created>
  <dcterms:modified xsi:type="dcterms:W3CDTF">2018-12-31T00:46:00Z</dcterms:modified>
</cp:coreProperties>
</file>